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ED676A" w:rsidRDefault="00C86675">
          <w:pPr>
            <w:rPr>
              <w:color w:val="auto"/>
            </w:rPr>
          </w:pPr>
        </w:p>
        <w:p w:rsidR="00C86675" w:rsidRPr="00ED676A" w:rsidRDefault="00FB6785">
          <w:pPr>
            <w:rPr>
              <w:color w:val="auto"/>
            </w:rPr>
          </w:pPr>
          <w:r>
            <w:rPr>
              <w:color w:val="auto"/>
              <w:lang w:eastAsia="en-US"/>
            </w:rPr>
            <w:pict>
              <v:rect id="_x0000_s1026" style="position:absolute;left:0;text-align:left;margin-left:0;margin-top:0;width:596.35pt;height:845.0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5C3E8F" w:rsidRPr="00C86675" w:rsidRDefault="005C3E8F" w:rsidP="00772602">
                      <w:pPr>
                        <w:jc w:val="center"/>
                        <w:rPr>
                          <w:smallCaps/>
                          <w:sz w:val="32"/>
                        </w:rPr>
                      </w:pPr>
                      <w:r w:rsidRPr="00C86675">
                        <w:rPr>
                          <w:smallCaps/>
                          <w:sz w:val="32"/>
                        </w:rPr>
                        <w:t>Zachodniopomorski Uniwersytet Technologiczny</w:t>
                      </w:r>
                    </w:p>
                    <w:p w:rsidR="005C3E8F" w:rsidRPr="00C86675" w:rsidRDefault="005C3E8F" w:rsidP="00772602">
                      <w:pPr>
                        <w:jc w:val="center"/>
                        <w:rPr>
                          <w:smallCaps/>
                          <w:sz w:val="32"/>
                        </w:rPr>
                      </w:pPr>
                      <w:r w:rsidRPr="00C86675">
                        <w:rPr>
                          <w:smallCaps/>
                          <w:sz w:val="32"/>
                        </w:rPr>
                        <w:t>w Szczecinie</w:t>
                      </w:r>
                    </w:p>
                    <w:p w:rsidR="005C3E8F" w:rsidRPr="00C86675" w:rsidRDefault="005C3E8F" w:rsidP="00772602">
                      <w:pPr>
                        <w:jc w:val="center"/>
                      </w:pPr>
                    </w:p>
                    <w:p w:rsidR="005C3E8F" w:rsidRPr="00C86675" w:rsidRDefault="005C3E8F" w:rsidP="00772602">
                      <w:pPr>
                        <w:jc w:val="center"/>
                        <w:rPr>
                          <w:b/>
                          <w:sz w:val="32"/>
                        </w:rPr>
                      </w:pPr>
                      <w:r w:rsidRPr="00C86675">
                        <w:rPr>
                          <w:b/>
                          <w:sz w:val="32"/>
                        </w:rPr>
                        <w:t>WYDZIAŁ INFORMATYKI</w:t>
                      </w:r>
                    </w:p>
                    <w:p w:rsidR="005C3E8F" w:rsidRPr="00C86675" w:rsidRDefault="005C3E8F" w:rsidP="00772602">
                      <w:pPr>
                        <w:jc w:val="center"/>
                        <w:rPr>
                          <w:sz w:val="32"/>
                        </w:rPr>
                      </w:pPr>
                    </w:p>
                    <w:p w:rsidR="005C3E8F" w:rsidRPr="00C86675" w:rsidRDefault="005C3E8F" w:rsidP="00772602">
                      <w:pPr>
                        <w:jc w:val="center"/>
                        <w:rPr>
                          <w:sz w:val="32"/>
                        </w:rPr>
                      </w:pPr>
                    </w:p>
                    <w:p w:rsidR="005C3E8F" w:rsidRPr="00C86675" w:rsidRDefault="005C3E8F" w:rsidP="00772602"/>
                    <w:p w:rsidR="005C3E8F" w:rsidRPr="00C86675" w:rsidRDefault="005C3E8F"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5C3E8F" w:rsidRPr="00C86675" w:rsidRDefault="005C3E8F" w:rsidP="00772602"/>
                    <w:p w:rsidR="005C3E8F" w:rsidRPr="00C86675" w:rsidRDefault="005C3E8F" w:rsidP="00772602">
                      <w:pPr>
                        <w:jc w:val="center"/>
                      </w:pPr>
                    </w:p>
                    <w:p w:rsidR="005C3E8F" w:rsidRPr="00C86675" w:rsidRDefault="005C3E8F" w:rsidP="00772602">
                      <w:pPr>
                        <w:jc w:val="center"/>
                      </w:pPr>
                    </w:p>
                    <w:p w:rsidR="005C3E8F" w:rsidRPr="00C86675" w:rsidRDefault="005C3E8F" w:rsidP="00772602">
                      <w:pPr>
                        <w:jc w:val="center"/>
                      </w:pPr>
                    </w:p>
                    <w:p w:rsidR="005C3E8F" w:rsidRPr="00C86675" w:rsidRDefault="005C3E8F" w:rsidP="00772602">
                      <w:pPr>
                        <w:jc w:val="center"/>
                      </w:pPr>
                    </w:p>
                    <w:p w:rsidR="005C3E8F" w:rsidRPr="00C86675" w:rsidRDefault="005C3E8F" w:rsidP="00772602">
                      <w:pPr>
                        <w:jc w:val="center"/>
                      </w:pPr>
                    </w:p>
                    <w:p w:rsidR="005C3E8F" w:rsidRPr="00B61517" w:rsidRDefault="005C3E8F" w:rsidP="00772602">
                      <w:pPr>
                        <w:jc w:val="center"/>
                        <w:rPr>
                          <w:sz w:val="32"/>
                          <w:szCs w:val="32"/>
                        </w:rPr>
                      </w:pPr>
                      <w:r w:rsidRPr="00B61517">
                        <w:rPr>
                          <w:sz w:val="32"/>
                          <w:szCs w:val="32"/>
                        </w:rPr>
                        <w:t>Juliusz Romanowski</w:t>
                      </w:r>
                    </w:p>
                    <w:p w:rsidR="005C3E8F" w:rsidRDefault="005C3E8F" w:rsidP="00772602">
                      <w:pPr>
                        <w:spacing w:before="120"/>
                        <w:jc w:val="center"/>
                      </w:pPr>
                      <w:r w:rsidRPr="00C86675">
                        <w:t>Kierunek Informatyka</w:t>
                      </w:r>
                    </w:p>
                    <w:p w:rsidR="005C3E8F" w:rsidRPr="00C86675" w:rsidRDefault="005C3E8F" w:rsidP="00772602">
                      <w:pPr>
                        <w:spacing w:before="120"/>
                        <w:jc w:val="center"/>
                      </w:pPr>
                    </w:p>
                    <w:p w:rsidR="005C3E8F" w:rsidRPr="00C86675" w:rsidRDefault="005C3E8F"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5C3E8F" w:rsidRPr="00C86675" w:rsidRDefault="005C3E8F" w:rsidP="00772602">
                      <w:pPr>
                        <w:jc w:val="center"/>
                        <w:rPr>
                          <w:b/>
                          <w:sz w:val="32"/>
                        </w:rPr>
                      </w:pPr>
                    </w:p>
                    <w:p w:rsidR="005C3E8F" w:rsidRPr="00C86675" w:rsidRDefault="005C3E8F" w:rsidP="00772602">
                      <w:pPr>
                        <w:jc w:val="center"/>
                        <w:rPr>
                          <w:b/>
                          <w:sz w:val="32"/>
                        </w:rPr>
                      </w:pPr>
                    </w:p>
                    <w:p w:rsidR="005C3E8F" w:rsidRPr="00C86675" w:rsidRDefault="005C3E8F" w:rsidP="00772602">
                      <w:pPr>
                        <w:ind w:firstLine="0"/>
                      </w:pPr>
                    </w:p>
                    <w:p w:rsidR="005C3E8F" w:rsidRPr="00C86675" w:rsidRDefault="005C3E8F" w:rsidP="00772602">
                      <w:r w:rsidRPr="00C86675">
                        <w:tab/>
                      </w:r>
                      <w:r w:rsidRPr="00C86675">
                        <w:tab/>
                      </w:r>
                      <w:r w:rsidRPr="00C86675">
                        <w:tab/>
                      </w:r>
                      <w:r w:rsidRPr="00C86675">
                        <w:tab/>
                      </w:r>
                      <w:r w:rsidRPr="00C86675">
                        <w:tab/>
                      </w:r>
                      <w:r w:rsidRPr="00C86675">
                        <w:tab/>
                      </w:r>
                      <w:r w:rsidRPr="00C86675">
                        <w:tab/>
                        <w:t>Praca dyplomowa magisterska</w:t>
                      </w:r>
                    </w:p>
                    <w:p w:rsidR="005C3E8F" w:rsidRPr="00C86675" w:rsidRDefault="005C3E8F" w:rsidP="00772602">
                      <w:r w:rsidRPr="00C86675">
                        <w:tab/>
                      </w:r>
                      <w:r w:rsidRPr="00C86675">
                        <w:tab/>
                      </w:r>
                      <w:r w:rsidRPr="00C86675">
                        <w:tab/>
                      </w:r>
                      <w:r w:rsidRPr="00C86675">
                        <w:tab/>
                      </w:r>
                      <w:r w:rsidRPr="00C86675">
                        <w:tab/>
                      </w:r>
                      <w:r w:rsidRPr="00C86675">
                        <w:tab/>
                      </w:r>
                      <w:r w:rsidRPr="00C86675">
                        <w:tab/>
                        <w:t xml:space="preserve">napisana pod kierunkiem </w:t>
                      </w:r>
                    </w:p>
                    <w:p w:rsidR="005C3E8F" w:rsidRPr="00C86675" w:rsidRDefault="005C3E8F"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5C3E8F" w:rsidRDefault="005C3E8F"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5C3E8F" w:rsidRPr="00772602" w:rsidRDefault="005C3E8F" w:rsidP="00772602">
                      <w:pPr>
                        <w:ind w:left="2351"/>
                      </w:pPr>
                      <w:r>
                        <w:t>Szczecin, czerwiec 2010</w:t>
                      </w:r>
                    </w:p>
                  </w:txbxContent>
                </v:textbox>
                <w10:wrap anchorx="page" anchory="page"/>
              </v:rect>
            </w:pict>
          </w:r>
        </w:p>
        <w:p w:rsidR="00C86675" w:rsidRPr="00ED676A" w:rsidRDefault="00C86675">
          <w:pPr>
            <w:rPr>
              <w:color w:val="auto"/>
            </w:rPr>
          </w:pPr>
        </w:p>
        <w:p w:rsidR="00C86675" w:rsidRPr="00ED676A" w:rsidRDefault="00C86675">
          <w:pPr>
            <w:rPr>
              <w:color w:val="auto"/>
            </w:rPr>
          </w:pPr>
        </w:p>
        <w:p w:rsidR="00C86675" w:rsidRPr="00ED676A" w:rsidRDefault="00C86675">
          <w:pPr>
            <w:spacing w:after="200" w:line="276" w:lineRule="auto"/>
            <w:rPr>
              <w:color w:val="auto"/>
            </w:rPr>
          </w:pPr>
          <w:r w:rsidRPr="00ED676A">
            <w:rPr>
              <w:color w:val="auto"/>
            </w:rPr>
            <w:br w:type="page"/>
          </w:r>
        </w:p>
      </w:sdtContent>
    </w:sdt>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B82667" w:rsidRPr="00ED676A" w:rsidRDefault="00FE168F" w:rsidP="00B82667">
      <w:pPr>
        <w:tabs>
          <w:tab w:val="left" w:pos="0"/>
        </w:tabs>
        <w:jc w:val="center"/>
        <w:rPr>
          <w:b/>
          <w:color w:val="auto"/>
          <w:u w:val="single"/>
        </w:rPr>
      </w:pPr>
      <w:r w:rsidRPr="00ED676A">
        <w:rPr>
          <w:b/>
          <w:color w:val="auto"/>
          <w:u w:val="single"/>
        </w:rPr>
        <w:t>Oświadczenie</w:t>
      </w:r>
      <w:r w:rsidR="00B82667" w:rsidRPr="00ED676A">
        <w:rPr>
          <w:b/>
          <w:color w:val="auto"/>
          <w:u w:val="single"/>
        </w:rPr>
        <w:t xml:space="preserve"> </w:t>
      </w:r>
    </w:p>
    <w:p w:rsidR="00FE168F" w:rsidRPr="00ED676A" w:rsidRDefault="00FE168F" w:rsidP="00B82667">
      <w:pPr>
        <w:tabs>
          <w:tab w:val="left" w:pos="0"/>
        </w:tabs>
        <w:jc w:val="center"/>
        <w:rPr>
          <w:b/>
          <w:color w:val="auto"/>
        </w:rPr>
      </w:pPr>
    </w:p>
    <w:p w:rsidR="00B82667" w:rsidRPr="00ED676A" w:rsidRDefault="00993B26" w:rsidP="00B82667">
      <w:pPr>
        <w:tabs>
          <w:tab w:val="left" w:pos="0"/>
        </w:tabs>
        <w:rPr>
          <w:i/>
          <w:color w:val="auto"/>
        </w:rPr>
      </w:pPr>
      <w:r w:rsidRPr="00ED676A">
        <w:rPr>
          <w:i/>
          <w:color w:val="auto"/>
        </w:rPr>
        <w:tab/>
        <w:t xml:space="preserve">Oświadczam </w:t>
      </w:r>
      <w:r w:rsidR="00B82667" w:rsidRPr="00ED676A">
        <w:rPr>
          <w:i/>
          <w:color w:val="auto"/>
        </w:rPr>
        <w:t>niniejszym,</w:t>
      </w:r>
      <w:r w:rsidR="00D42D61">
        <w:rPr>
          <w:i/>
          <w:color w:val="auto"/>
        </w:rPr>
        <w:t xml:space="preserve"> że </w:t>
      </w:r>
      <w:r w:rsidR="00B82667" w:rsidRPr="00ED676A">
        <w:rPr>
          <w:i/>
          <w:color w:val="auto"/>
        </w:rPr>
        <w:t>przedkładaną pracę dyplomową kończącą studia podyplomowe napisałem samodzielnie. Oznacza to,</w:t>
      </w:r>
      <w:r w:rsidR="00D42D61">
        <w:rPr>
          <w:i/>
          <w:color w:val="auto"/>
        </w:rPr>
        <w:t xml:space="preserve"> że </w:t>
      </w:r>
      <w:r w:rsidR="00B82667" w:rsidRPr="00ED676A">
        <w:rPr>
          <w:i/>
          <w:color w:val="auto"/>
        </w:rPr>
        <w:t>przy pisaniu pracy poza niezbędnymi konsultacjami, nie korzystałem</w:t>
      </w:r>
      <w:r w:rsidR="00DD25E4">
        <w:rPr>
          <w:i/>
          <w:color w:val="auto"/>
        </w:rPr>
        <w:t xml:space="preserve"> z </w:t>
      </w:r>
      <w:r w:rsidR="00B82667" w:rsidRPr="00ED676A">
        <w:rPr>
          <w:i/>
          <w:color w:val="auto"/>
        </w:rPr>
        <w:t>pomocy innych osób,</w:t>
      </w:r>
      <w:r w:rsidR="00DD25E4">
        <w:rPr>
          <w:i/>
          <w:color w:val="auto"/>
        </w:rPr>
        <w:t xml:space="preserve"> a w </w:t>
      </w:r>
      <w:r w:rsidR="00B82667" w:rsidRPr="00ED676A">
        <w:rPr>
          <w:i/>
          <w:color w:val="auto"/>
        </w:rPr>
        <w:t>szczególności nie zlecałem opracowania rozprawy innym osobom. Wszystkie dane, istotne myśli pochodzą</w:t>
      </w:r>
      <w:r w:rsidR="00DD25E4">
        <w:rPr>
          <w:i/>
          <w:color w:val="auto"/>
        </w:rPr>
        <w:t xml:space="preserve"> z </w:t>
      </w:r>
      <w:r w:rsidR="00B82667" w:rsidRPr="00ED676A">
        <w:rPr>
          <w:i/>
          <w:color w:val="auto"/>
        </w:rPr>
        <w:t>literatury</w:t>
      </w:r>
      <w:r w:rsidR="00DD25E4">
        <w:rPr>
          <w:i/>
          <w:color w:val="auto"/>
        </w:rPr>
        <w:t xml:space="preserve"> i </w:t>
      </w:r>
      <w:r w:rsidR="00B82667" w:rsidRPr="00ED676A">
        <w:rPr>
          <w:i/>
          <w:color w:val="auto"/>
        </w:rPr>
        <w:t>opatrzone są odpowiednim przypisem. Jednocześnie przyjmuję</w:t>
      </w:r>
      <w:r w:rsidR="00D42D61">
        <w:rPr>
          <w:i/>
          <w:color w:val="auto"/>
        </w:rPr>
        <w:t xml:space="preserve"> do </w:t>
      </w:r>
      <w:r w:rsidR="00B82667" w:rsidRPr="00ED676A">
        <w:rPr>
          <w:i/>
          <w:color w:val="auto"/>
        </w:rPr>
        <w:t>wiadomości,</w:t>
      </w:r>
      <w:r w:rsidR="00D42D61">
        <w:rPr>
          <w:i/>
          <w:color w:val="auto"/>
        </w:rPr>
        <w:t xml:space="preserve"> że </w:t>
      </w:r>
      <w:r w:rsidR="00B82667" w:rsidRPr="00ED676A">
        <w:rPr>
          <w:i/>
          <w:color w:val="auto"/>
        </w:rPr>
        <w:t>gdyby powyższe oświadczenie okazało się nieprawdziwe, decyzja</w:t>
      </w:r>
      <w:r w:rsidR="00DD25E4">
        <w:rPr>
          <w:i/>
          <w:color w:val="auto"/>
        </w:rPr>
        <w:t xml:space="preserve"> o </w:t>
      </w:r>
      <w:r w:rsidR="00B82667" w:rsidRPr="00ED676A">
        <w:rPr>
          <w:i/>
          <w:color w:val="auto"/>
        </w:rPr>
        <w:t>wydaniu mi świadectwa zostanie cofnięta.</w:t>
      </w:r>
    </w:p>
    <w:p w:rsidR="00756EC5" w:rsidRPr="00ED676A" w:rsidRDefault="00756EC5" w:rsidP="00C86675">
      <w:pPr>
        <w:rPr>
          <w:color w:val="auto"/>
        </w:rPr>
      </w:pPr>
    </w:p>
    <w:p w:rsidR="00B82667" w:rsidRPr="00ED676A" w:rsidRDefault="00B82667" w:rsidP="00C86675">
      <w:pPr>
        <w:rPr>
          <w:color w:val="auto"/>
        </w:rPr>
      </w:pPr>
    </w:p>
    <w:p w:rsidR="00FE168F" w:rsidRPr="00ED676A" w:rsidRDefault="00FE168F" w:rsidP="00FE168F">
      <w:pPr>
        <w:jc w:val="right"/>
        <w:rPr>
          <w:color w:val="auto"/>
        </w:rPr>
      </w:pPr>
    </w:p>
    <w:p w:rsidR="00FE168F" w:rsidRPr="00ED676A" w:rsidRDefault="00FE168F" w:rsidP="00FE168F">
      <w:pPr>
        <w:jc w:val="right"/>
        <w:rPr>
          <w:color w:val="auto"/>
        </w:rPr>
      </w:pPr>
    </w:p>
    <w:p w:rsidR="00B82667" w:rsidRPr="00ED676A" w:rsidRDefault="00FE168F" w:rsidP="00FE168F">
      <w:pPr>
        <w:jc w:val="right"/>
        <w:rPr>
          <w:color w:val="auto"/>
        </w:rPr>
      </w:pPr>
      <w:r w:rsidRPr="00ED676A">
        <w:rPr>
          <w:color w:val="auto"/>
        </w:rPr>
        <w:t>……………………</w:t>
      </w:r>
    </w:p>
    <w:p w:rsidR="00FE168F" w:rsidRPr="00ED676A" w:rsidRDefault="00FE168F" w:rsidP="00FE168F">
      <w:pPr>
        <w:jc w:val="right"/>
        <w:rPr>
          <w:color w:val="auto"/>
        </w:rPr>
      </w:pPr>
    </w:p>
    <w:p w:rsidR="00FE168F" w:rsidRPr="00ED676A" w:rsidRDefault="00FE168F" w:rsidP="00FE168F">
      <w:pPr>
        <w:jc w:val="right"/>
        <w:rPr>
          <w:color w:val="auto"/>
        </w:rPr>
      </w:pPr>
      <w:r w:rsidRPr="00ED676A">
        <w:rPr>
          <w:color w:val="auto"/>
        </w:rPr>
        <w:t>własnoręczny podpis</w:t>
      </w:r>
    </w:p>
    <w:p w:rsidR="00FE168F" w:rsidRPr="00ED676A" w:rsidRDefault="00FE168F">
      <w:pPr>
        <w:spacing w:after="200" w:line="276" w:lineRule="auto"/>
        <w:rPr>
          <w:color w:val="auto"/>
        </w:rPr>
      </w:pPr>
      <w:r w:rsidRPr="00ED676A">
        <w:rPr>
          <w:color w:val="auto"/>
        </w:rPr>
        <w:br w:type="page"/>
      </w:r>
    </w:p>
    <w:p w:rsidR="00FE168F" w:rsidRPr="00706697" w:rsidRDefault="00FE168F" w:rsidP="00C04371">
      <w:pPr>
        <w:ind w:firstLine="0"/>
        <w:rPr>
          <w:color w:val="auto"/>
          <w:sz w:val="32"/>
          <w:szCs w:val="32"/>
        </w:rPr>
      </w:pPr>
      <w:r w:rsidRPr="00706697">
        <w:rPr>
          <w:color w:val="auto"/>
          <w:sz w:val="32"/>
          <w:szCs w:val="32"/>
        </w:rPr>
        <w:lastRenderedPageBreak/>
        <w:t>Spis treści</w:t>
      </w:r>
    </w:p>
    <w:p w:rsidR="005C3E8F" w:rsidRDefault="00FB6785">
      <w:pPr>
        <w:pStyle w:val="Spistreci1"/>
        <w:rPr>
          <w:rFonts w:asciiTheme="minorHAnsi" w:eastAsiaTheme="minorEastAsia" w:hAnsiTheme="minorHAnsi" w:cstheme="minorBidi"/>
          <w:b w:val="0"/>
          <w:noProof/>
          <w:color w:val="auto"/>
          <w:sz w:val="22"/>
          <w:szCs w:val="22"/>
        </w:rPr>
      </w:pPr>
      <w:r w:rsidRPr="00FB6785">
        <w:rPr>
          <w:color w:val="auto"/>
        </w:rPr>
        <w:fldChar w:fldCharType="begin"/>
      </w:r>
      <w:r w:rsidR="005D5019">
        <w:rPr>
          <w:color w:val="auto"/>
        </w:rPr>
        <w:instrText xml:space="preserve"> TOC \o "1-4" \h \z \u </w:instrText>
      </w:r>
      <w:r w:rsidRPr="00FB6785">
        <w:rPr>
          <w:color w:val="auto"/>
        </w:rPr>
        <w:fldChar w:fldCharType="separate"/>
      </w:r>
      <w:hyperlink w:anchor="_Toc261806321" w:history="1">
        <w:r w:rsidR="005C3E8F" w:rsidRPr="00F566DC">
          <w:rPr>
            <w:rStyle w:val="Hipercze"/>
            <w:noProof/>
          </w:rPr>
          <w:t>1.</w:t>
        </w:r>
        <w:r w:rsidR="005C3E8F">
          <w:rPr>
            <w:rFonts w:asciiTheme="minorHAnsi" w:eastAsiaTheme="minorEastAsia" w:hAnsiTheme="minorHAnsi" w:cstheme="minorBidi"/>
            <w:b w:val="0"/>
            <w:noProof/>
            <w:color w:val="auto"/>
            <w:sz w:val="22"/>
            <w:szCs w:val="22"/>
          </w:rPr>
          <w:tab/>
        </w:r>
        <w:r w:rsidR="005C3E8F" w:rsidRPr="00F566DC">
          <w:rPr>
            <w:rStyle w:val="Hipercze"/>
            <w:noProof/>
          </w:rPr>
          <w:t>Wstęp</w:t>
        </w:r>
        <w:r w:rsidR="005C3E8F">
          <w:rPr>
            <w:noProof/>
            <w:webHidden/>
          </w:rPr>
          <w:tab/>
        </w:r>
        <w:r w:rsidR="005C3E8F">
          <w:rPr>
            <w:noProof/>
            <w:webHidden/>
          </w:rPr>
          <w:fldChar w:fldCharType="begin"/>
        </w:r>
        <w:r w:rsidR="005C3E8F">
          <w:rPr>
            <w:noProof/>
            <w:webHidden/>
          </w:rPr>
          <w:instrText xml:space="preserve"> PAGEREF _Toc261806321 \h </w:instrText>
        </w:r>
        <w:r w:rsidR="005C3E8F">
          <w:rPr>
            <w:noProof/>
            <w:webHidden/>
          </w:rPr>
        </w:r>
        <w:r w:rsidR="005C3E8F">
          <w:rPr>
            <w:noProof/>
            <w:webHidden/>
          </w:rPr>
          <w:fldChar w:fldCharType="separate"/>
        </w:r>
        <w:r w:rsidR="005C3E8F">
          <w:rPr>
            <w:noProof/>
            <w:webHidden/>
          </w:rPr>
          <w:t>6</w:t>
        </w:r>
        <w:r w:rsidR="005C3E8F">
          <w:rPr>
            <w:noProof/>
            <w:webHidden/>
          </w:rPr>
          <w:fldChar w:fldCharType="end"/>
        </w:r>
      </w:hyperlink>
    </w:p>
    <w:p w:rsidR="005C3E8F" w:rsidRDefault="005C3E8F">
      <w:pPr>
        <w:pStyle w:val="Spistreci1"/>
        <w:rPr>
          <w:rFonts w:asciiTheme="minorHAnsi" w:eastAsiaTheme="minorEastAsia" w:hAnsiTheme="minorHAnsi" w:cstheme="minorBidi"/>
          <w:b w:val="0"/>
          <w:noProof/>
          <w:color w:val="auto"/>
          <w:sz w:val="22"/>
          <w:szCs w:val="22"/>
        </w:rPr>
      </w:pPr>
      <w:hyperlink w:anchor="_Toc261806322" w:history="1">
        <w:r w:rsidRPr="00F566DC">
          <w:rPr>
            <w:rStyle w:val="Hipercze"/>
            <w:noProof/>
          </w:rPr>
          <w:t>2.</w:t>
        </w:r>
        <w:r>
          <w:rPr>
            <w:rFonts w:asciiTheme="minorHAnsi" w:eastAsiaTheme="minorEastAsia" w:hAnsiTheme="minorHAnsi" w:cstheme="minorBidi"/>
            <w:b w:val="0"/>
            <w:noProof/>
            <w:color w:val="auto"/>
            <w:sz w:val="22"/>
            <w:szCs w:val="22"/>
          </w:rPr>
          <w:tab/>
        </w:r>
        <w:r w:rsidRPr="00F566DC">
          <w:rPr>
            <w:rStyle w:val="Hipercze"/>
            <w:noProof/>
          </w:rPr>
          <w:t>Równoległe przetwarzanie z zastosowaniem GPU</w:t>
        </w:r>
        <w:r>
          <w:rPr>
            <w:noProof/>
            <w:webHidden/>
          </w:rPr>
          <w:tab/>
        </w:r>
        <w:r>
          <w:rPr>
            <w:noProof/>
            <w:webHidden/>
          </w:rPr>
          <w:fldChar w:fldCharType="begin"/>
        </w:r>
        <w:r>
          <w:rPr>
            <w:noProof/>
            <w:webHidden/>
          </w:rPr>
          <w:instrText xml:space="preserve"> PAGEREF _Toc261806322 \h </w:instrText>
        </w:r>
        <w:r>
          <w:rPr>
            <w:noProof/>
            <w:webHidden/>
          </w:rPr>
        </w:r>
        <w:r>
          <w:rPr>
            <w:noProof/>
            <w:webHidden/>
          </w:rPr>
          <w:fldChar w:fldCharType="separate"/>
        </w:r>
        <w:r>
          <w:rPr>
            <w:noProof/>
            <w:webHidden/>
          </w:rPr>
          <w:t>8</w:t>
        </w:r>
        <w:r>
          <w:rPr>
            <w:noProof/>
            <w:webHidden/>
          </w:rPr>
          <w:fldChar w:fldCharType="end"/>
        </w:r>
      </w:hyperlink>
    </w:p>
    <w:p w:rsidR="005C3E8F" w:rsidRDefault="005C3E8F">
      <w:pPr>
        <w:pStyle w:val="Spistreci2"/>
        <w:rPr>
          <w:rFonts w:asciiTheme="minorHAnsi" w:eastAsiaTheme="minorEastAsia" w:hAnsiTheme="minorHAnsi" w:cstheme="minorBidi"/>
          <w:noProof/>
          <w:color w:val="auto"/>
          <w:sz w:val="22"/>
          <w:szCs w:val="22"/>
        </w:rPr>
      </w:pPr>
      <w:hyperlink w:anchor="_Toc261806323" w:history="1">
        <w:r w:rsidRPr="00F566DC">
          <w:rPr>
            <w:rStyle w:val="Hipercze"/>
            <w:noProof/>
          </w:rPr>
          <w:t>2.1.</w:t>
        </w:r>
        <w:r>
          <w:rPr>
            <w:rFonts w:asciiTheme="minorHAnsi" w:eastAsiaTheme="minorEastAsia" w:hAnsiTheme="minorHAnsi" w:cstheme="minorBidi"/>
            <w:noProof/>
            <w:color w:val="auto"/>
            <w:sz w:val="22"/>
            <w:szCs w:val="22"/>
          </w:rPr>
          <w:tab/>
        </w:r>
        <w:r w:rsidRPr="00F566DC">
          <w:rPr>
            <w:rStyle w:val="Hipercze"/>
            <w:noProof/>
          </w:rPr>
          <w:t>Jednostki obliczeniowe GPU</w:t>
        </w:r>
        <w:r>
          <w:rPr>
            <w:noProof/>
            <w:webHidden/>
          </w:rPr>
          <w:tab/>
        </w:r>
        <w:r>
          <w:rPr>
            <w:noProof/>
            <w:webHidden/>
          </w:rPr>
          <w:fldChar w:fldCharType="begin"/>
        </w:r>
        <w:r>
          <w:rPr>
            <w:noProof/>
            <w:webHidden/>
          </w:rPr>
          <w:instrText xml:space="preserve"> PAGEREF _Toc261806323 \h </w:instrText>
        </w:r>
        <w:r>
          <w:rPr>
            <w:noProof/>
            <w:webHidden/>
          </w:rPr>
        </w:r>
        <w:r>
          <w:rPr>
            <w:noProof/>
            <w:webHidden/>
          </w:rPr>
          <w:fldChar w:fldCharType="separate"/>
        </w:r>
        <w:r>
          <w:rPr>
            <w:noProof/>
            <w:webHidden/>
          </w:rPr>
          <w:t>8</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24" w:history="1">
        <w:r w:rsidRPr="00F566DC">
          <w:rPr>
            <w:rStyle w:val="Hipercze"/>
            <w:noProof/>
          </w:rPr>
          <w:t>2.1.1.</w:t>
        </w:r>
        <w:r>
          <w:rPr>
            <w:rFonts w:asciiTheme="minorHAnsi" w:eastAsiaTheme="minorEastAsia" w:hAnsiTheme="minorHAnsi" w:cstheme="minorBidi"/>
            <w:noProof/>
            <w:color w:val="auto"/>
            <w:sz w:val="22"/>
            <w:szCs w:val="22"/>
          </w:rPr>
          <w:tab/>
        </w:r>
        <w:r w:rsidRPr="00F566DC">
          <w:rPr>
            <w:rStyle w:val="Hipercze"/>
            <w:noProof/>
          </w:rPr>
          <w:t>Różnice między CPU a GPU</w:t>
        </w:r>
        <w:r>
          <w:rPr>
            <w:noProof/>
            <w:webHidden/>
          </w:rPr>
          <w:tab/>
        </w:r>
        <w:r>
          <w:rPr>
            <w:noProof/>
            <w:webHidden/>
          </w:rPr>
          <w:fldChar w:fldCharType="begin"/>
        </w:r>
        <w:r>
          <w:rPr>
            <w:noProof/>
            <w:webHidden/>
          </w:rPr>
          <w:instrText xml:space="preserve"> PAGEREF _Toc261806324 \h </w:instrText>
        </w:r>
        <w:r>
          <w:rPr>
            <w:noProof/>
            <w:webHidden/>
          </w:rPr>
        </w:r>
        <w:r>
          <w:rPr>
            <w:noProof/>
            <w:webHidden/>
          </w:rPr>
          <w:fldChar w:fldCharType="separate"/>
        </w:r>
        <w:r>
          <w:rPr>
            <w:noProof/>
            <w:webHidden/>
          </w:rPr>
          <w:t>8</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25" w:history="1">
        <w:r w:rsidRPr="00F566DC">
          <w:rPr>
            <w:rStyle w:val="Hipercze"/>
            <w:noProof/>
          </w:rPr>
          <w:t>2.1.2.</w:t>
        </w:r>
        <w:r>
          <w:rPr>
            <w:rFonts w:asciiTheme="minorHAnsi" w:eastAsiaTheme="minorEastAsia" w:hAnsiTheme="minorHAnsi" w:cstheme="minorBidi"/>
            <w:noProof/>
            <w:color w:val="auto"/>
            <w:sz w:val="22"/>
            <w:szCs w:val="22"/>
          </w:rPr>
          <w:tab/>
        </w:r>
        <w:r w:rsidRPr="00F566DC">
          <w:rPr>
            <w:rStyle w:val="Hipercze"/>
            <w:noProof/>
          </w:rPr>
          <w:t>Struktura pamięci GPU</w:t>
        </w:r>
        <w:r>
          <w:rPr>
            <w:noProof/>
            <w:webHidden/>
          </w:rPr>
          <w:tab/>
        </w:r>
        <w:r>
          <w:rPr>
            <w:noProof/>
            <w:webHidden/>
          </w:rPr>
          <w:fldChar w:fldCharType="begin"/>
        </w:r>
        <w:r>
          <w:rPr>
            <w:noProof/>
            <w:webHidden/>
          </w:rPr>
          <w:instrText xml:space="preserve"> PAGEREF _Toc261806325 \h </w:instrText>
        </w:r>
        <w:r>
          <w:rPr>
            <w:noProof/>
            <w:webHidden/>
          </w:rPr>
        </w:r>
        <w:r>
          <w:rPr>
            <w:noProof/>
            <w:webHidden/>
          </w:rPr>
          <w:fldChar w:fldCharType="separate"/>
        </w:r>
        <w:r>
          <w:rPr>
            <w:noProof/>
            <w:webHidden/>
          </w:rPr>
          <w:t>10</w:t>
        </w:r>
        <w:r>
          <w:rPr>
            <w:noProof/>
            <w:webHidden/>
          </w:rPr>
          <w:fldChar w:fldCharType="end"/>
        </w:r>
      </w:hyperlink>
    </w:p>
    <w:p w:rsidR="005C3E8F" w:rsidRDefault="005C3E8F">
      <w:pPr>
        <w:pStyle w:val="Spistreci2"/>
        <w:rPr>
          <w:rFonts w:asciiTheme="minorHAnsi" w:eastAsiaTheme="minorEastAsia" w:hAnsiTheme="minorHAnsi" w:cstheme="minorBidi"/>
          <w:noProof/>
          <w:color w:val="auto"/>
          <w:sz w:val="22"/>
          <w:szCs w:val="22"/>
        </w:rPr>
      </w:pPr>
      <w:hyperlink w:anchor="_Toc261806326" w:history="1">
        <w:r w:rsidRPr="00F566DC">
          <w:rPr>
            <w:rStyle w:val="Hipercze"/>
            <w:noProof/>
          </w:rPr>
          <w:t>2.2.</w:t>
        </w:r>
        <w:r>
          <w:rPr>
            <w:rFonts w:asciiTheme="minorHAnsi" w:eastAsiaTheme="minorEastAsia" w:hAnsiTheme="minorHAnsi" w:cstheme="minorBidi"/>
            <w:noProof/>
            <w:color w:val="auto"/>
            <w:sz w:val="22"/>
            <w:szCs w:val="22"/>
          </w:rPr>
          <w:tab/>
        </w:r>
        <w:r w:rsidRPr="00F566DC">
          <w:rPr>
            <w:rStyle w:val="Hipercze"/>
            <w:noProof/>
          </w:rPr>
          <w:t>Technologie GPGPU</w:t>
        </w:r>
        <w:r>
          <w:rPr>
            <w:noProof/>
            <w:webHidden/>
          </w:rPr>
          <w:tab/>
        </w:r>
        <w:r>
          <w:rPr>
            <w:noProof/>
            <w:webHidden/>
          </w:rPr>
          <w:fldChar w:fldCharType="begin"/>
        </w:r>
        <w:r>
          <w:rPr>
            <w:noProof/>
            <w:webHidden/>
          </w:rPr>
          <w:instrText xml:space="preserve"> PAGEREF _Toc261806326 \h </w:instrText>
        </w:r>
        <w:r>
          <w:rPr>
            <w:noProof/>
            <w:webHidden/>
          </w:rPr>
        </w:r>
        <w:r>
          <w:rPr>
            <w:noProof/>
            <w:webHidden/>
          </w:rPr>
          <w:fldChar w:fldCharType="separate"/>
        </w:r>
        <w:r>
          <w:rPr>
            <w:noProof/>
            <w:webHidden/>
          </w:rPr>
          <w:t>13</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27" w:history="1">
        <w:r w:rsidRPr="00F566DC">
          <w:rPr>
            <w:rStyle w:val="Hipercze"/>
            <w:noProof/>
          </w:rPr>
          <w:t>2.2.1.</w:t>
        </w:r>
        <w:r>
          <w:rPr>
            <w:rFonts w:asciiTheme="minorHAnsi" w:eastAsiaTheme="minorEastAsia" w:hAnsiTheme="minorHAnsi" w:cstheme="minorBidi"/>
            <w:noProof/>
            <w:color w:val="auto"/>
            <w:sz w:val="22"/>
            <w:szCs w:val="22"/>
          </w:rPr>
          <w:tab/>
        </w:r>
        <w:r w:rsidRPr="00F566DC">
          <w:rPr>
            <w:rStyle w:val="Hipercze"/>
            <w:noProof/>
          </w:rPr>
          <w:t>Historia GPGPU</w:t>
        </w:r>
        <w:r>
          <w:rPr>
            <w:noProof/>
            <w:webHidden/>
          </w:rPr>
          <w:tab/>
        </w:r>
        <w:r>
          <w:rPr>
            <w:noProof/>
            <w:webHidden/>
          </w:rPr>
          <w:fldChar w:fldCharType="begin"/>
        </w:r>
        <w:r>
          <w:rPr>
            <w:noProof/>
            <w:webHidden/>
          </w:rPr>
          <w:instrText xml:space="preserve"> PAGEREF _Toc261806327 \h </w:instrText>
        </w:r>
        <w:r>
          <w:rPr>
            <w:noProof/>
            <w:webHidden/>
          </w:rPr>
        </w:r>
        <w:r>
          <w:rPr>
            <w:noProof/>
            <w:webHidden/>
          </w:rPr>
          <w:fldChar w:fldCharType="separate"/>
        </w:r>
        <w:r>
          <w:rPr>
            <w:noProof/>
            <w:webHidden/>
          </w:rPr>
          <w:t>13</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28" w:history="1">
        <w:r w:rsidRPr="00F566DC">
          <w:rPr>
            <w:rStyle w:val="Hipercze"/>
            <w:noProof/>
          </w:rPr>
          <w:t>2.2.2.</w:t>
        </w:r>
        <w:r>
          <w:rPr>
            <w:rFonts w:asciiTheme="minorHAnsi" w:eastAsiaTheme="minorEastAsia" w:hAnsiTheme="minorHAnsi" w:cstheme="minorBidi"/>
            <w:noProof/>
            <w:color w:val="auto"/>
            <w:sz w:val="22"/>
            <w:szCs w:val="22"/>
          </w:rPr>
          <w:tab/>
        </w:r>
        <w:r w:rsidRPr="00F566DC">
          <w:rPr>
            <w:rStyle w:val="Hipercze"/>
            <w:noProof/>
          </w:rPr>
          <w:t>Użycie GPGPU w różnych zastosowaniach</w:t>
        </w:r>
        <w:r>
          <w:rPr>
            <w:noProof/>
            <w:webHidden/>
          </w:rPr>
          <w:tab/>
        </w:r>
        <w:r>
          <w:rPr>
            <w:noProof/>
            <w:webHidden/>
          </w:rPr>
          <w:fldChar w:fldCharType="begin"/>
        </w:r>
        <w:r>
          <w:rPr>
            <w:noProof/>
            <w:webHidden/>
          </w:rPr>
          <w:instrText xml:space="preserve"> PAGEREF _Toc261806328 \h </w:instrText>
        </w:r>
        <w:r>
          <w:rPr>
            <w:noProof/>
            <w:webHidden/>
          </w:rPr>
        </w:r>
        <w:r>
          <w:rPr>
            <w:noProof/>
            <w:webHidden/>
          </w:rPr>
          <w:fldChar w:fldCharType="separate"/>
        </w:r>
        <w:r>
          <w:rPr>
            <w:noProof/>
            <w:webHidden/>
          </w:rPr>
          <w:t>15</w:t>
        </w:r>
        <w:r>
          <w:rPr>
            <w:noProof/>
            <w:webHidden/>
          </w:rPr>
          <w:fldChar w:fldCharType="end"/>
        </w:r>
      </w:hyperlink>
    </w:p>
    <w:p w:rsidR="005C3E8F" w:rsidRDefault="005C3E8F">
      <w:pPr>
        <w:pStyle w:val="Spistreci2"/>
        <w:rPr>
          <w:rFonts w:asciiTheme="minorHAnsi" w:eastAsiaTheme="minorEastAsia" w:hAnsiTheme="minorHAnsi" w:cstheme="minorBidi"/>
          <w:noProof/>
          <w:color w:val="auto"/>
          <w:sz w:val="22"/>
          <w:szCs w:val="22"/>
        </w:rPr>
      </w:pPr>
      <w:hyperlink w:anchor="_Toc261806329" w:history="1">
        <w:r w:rsidRPr="00F566DC">
          <w:rPr>
            <w:rStyle w:val="Hipercze"/>
            <w:noProof/>
          </w:rPr>
          <w:t>2.3.</w:t>
        </w:r>
        <w:r>
          <w:rPr>
            <w:rFonts w:asciiTheme="minorHAnsi" w:eastAsiaTheme="minorEastAsia" w:hAnsiTheme="minorHAnsi" w:cstheme="minorBidi"/>
            <w:noProof/>
            <w:color w:val="auto"/>
            <w:sz w:val="22"/>
            <w:szCs w:val="22"/>
          </w:rPr>
          <w:tab/>
        </w:r>
        <w:r w:rsidRPr="00F566DC">
          <w:rPr>
            <w:rStyle w:val="Hipercze"/>
            <w:noProof/>
          </w:rPr>
          <w:t>CUDA</w:t>
        </w:r>
        <w:r>
          <w:rPr>
            <w:noProof/>
            <w:webHidden/>
          </w:rPr>
          <w:tab/>
        </w:r>
        <w:r>
          <w:rPr>
            <w:noProof/>
            <w:webHidden/>
          </w:rPr>
          <w:fldChar w:fldCharType="begin"/>
        </w:r>
        <w:r>
          <w:rPr>
            <w:noProof/>
            <w:webHidden/>
          </w:rPr>
          <w:instrText xml:space="preserve"> PAGEREF _Toc261806329 \h </w:instrText>
        </w:r>
        <w:r>
          <w:rPr>
            <w:noProof/>
            <w:webHidden/>
          </w:rPr>
        </w:r>
        <w:r>
          <w:rPr>
            <w:noProof/>
            <w:webHidden/>
          </w:rPr>
          <w:fldChar w:fldCharType="separate"/>
        </w:r>
        <w:r>
          <w:rPr>
            <w:noProof/>
            <w:webHidden/>
          </w:rPr>
          <w:t>16</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30" w:history="1">
        <w:r w:rsidRPr="00F566DC">
          <w:rPr>
            <w:rStyle w:val="Hipercze"/>
            <w:noProof/>
          </w:rPr>
          <w:t>2.3.1.</w:t>
        </w:r>
        <w:r>
          <w:rPr>
            <w:rFonts w:asciiTheme="minorHAnsi" w:eastAsiaTheme="minorEastAsia" w:hAnsiTheme="minorHAnsi" w:cstheme="minorBidi"/>
            <w:noProof/>
            <w:color w:val="auto"/>
            <w:sz w:val="22"/>
            <w:szCs w:val="22"/>
          </w:rPr>
          <w:tab/>
        </w:r>
        <w:r w:rsidRPr="00F566DC">
          <w:rPr>
            <w:rStyle w:val="Hipercze"/>
            <w:noProof/>
          </w:rPr>
          <w:t>Architektura i podstawy CUDA</w:t>
        </w:r>
        <w:r>
          <w:rPr>
            <w:noProof/>
            <w:webHidden/>
          </w:rPr>
          <w:tab/>
        </w:r>
        <w:r>
          <w:rPr>
            <w:noProof/>
            <w:webHidden/>
          </w:rPr>
          <w:fldChar w:fldCharType="begin"/>
        </w:r>
        <w:r>
          <w:rPr>
            <w:noProof/>
            <w:webHidden/>
          </w:rPr>
          <w:instrText xml:space="preserve"> PAGEREF _Toc261806330 \h </w:instrText>
        </w:r>
        <w:r>
          <w:rPr>
            <w:noProof/>
            <w:webHidden/>
          </w:rPr>
        </w:r>
        <w:r>
          <w:rPr>
            <w:noProof/>
            <w:webHidden/>
          </w:rPr>
          <w:fldChar w:fldCharType="separate"/>
        </w:r>
        <w:r>
          <w:rPr>
            <w:noProof/>
            <w:webHidden/>
          </w:rPr>
          <w:t>16</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31" w:history="1">
        <w:r w:rsidRPr="00F566DC">
          <w:rPr>
            <w:rStyle w:val="Hipercze"/>
            <w:noProof/>
          </w:rPr>
          <w:t>2.3.2.</w:t>
        </w:r>
        <w:r>
          <w:rPr>
            <w:rFonts w:asciiTheme="minorHAnsi" w:eastAsiaTheme="minorEastAsia" w:hAnsiTheme="minorHAnsi" w:cstheme="minorBidi"/>
            <w:noProof/>
            <w:color w:val="auto"/>
            <w:sz w:val="22"/>
            <w:szCs w:val="22"/>
          </w:rPr>
          <w:tab/>
        </w:r>
        <w:r w:rsidRPr="00F566DC">
          <w:rPr>
            <w:rStyle w:val="Hipercze"/>
            <w:noProof/>
          </w:rPr>
          <w:t>Wprowadzenie do technologii</w:t>
        </w:r>
        <w:r>
          <w:rPr>
            <w:noProof/>
            <w:webHidden/>
          </w:rPr>
          <w:tab/>
        </w:r>
        <w:r>
          <w:rPr>
            <w:noProof/>
            <w:webHidden/>
          </w:rPr>
          <w:fldChar w:fldCharType="begin"/>
        </w:r>
        <w:r>
          <w:rPr>
            <w:noProof/>
            <w:webHidden/>
          </w:rPr>
          <w:instrText xml:space="preserve"> PAGEREF _Toc261806331 \h </w:instrText>
        </w:r>
        <w:r>
          <w:rPr>
            <w:noProof/>
            <w:webHidden/>
          </w:rPr>
        </w:r>
        <w:r>
          <w:rPr>
            <w:noProof/>
            <w:webHidden/>
          </w:rPr>
          <w:fldChar w:fldCharType="separate"/>
        </w:r>
        <w:r>
          <w:rPr>
            <w:noProof/>
            <w:webHidden/>
          </w:rPr>
          <w:t>17</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32" w:history="1">
        <w:r w:rsidRPr="00F566DC">
          <w:rPr>
            <w:rStyle w:val="Hipercze"/>
            <w:noProof/>
          </w:rPr>
          <w:t>2.3.3.</w:t>
        </w:r>
        <w:r>
          <w:rPr>
            <w:rFonts w:asciiTheme="minorHAnsi" w:eastAsiaTheme="minorEastAsia" w:hAnsiTheme="minorHAnsi" w:cstheme="minorBidi"/>
            <w:noProof/>
            <w:color w:val="auto"/>
            <w:sz w:val="22"/>
            <w:szCs w:val="22"/>
          </w:rPr>
          <w:tab/>
        </w:r>
        <w:r w:rsidRPr="00F566DC">
          <w:rPr>
            <w:rStyle w:val="Hipercze"/>
            <w:noProof/>
          </w:rPr>
          <w:t>Proces wykonania programu CUDA</w:t>
        </w:r>
        <w:r>
          <w:rPr>
            <w:noProof/>
            <w:webHidden/>
          </w:rPr>
          <w:tab/>
        </w:r>
        <w:r>
          <w:rPr>
            <w:noProof/>
            <w:webHidden/>
          </w:rPr>
          <w:fldChar w:fldCharType="begin"/>
        </w:r>
        <w:r>
          <w:rPr>
            <w:noProof/>
            <w:webHidden/>
          </w:rPr>
          <w:instrText xml:space="preserve"> PAGEREF _Toc261806332 \h </w:instrText>
        </w:r>
        <w:r>
          <w:rPr>
            <w:noProof/>
            <w:webHidden/>
          </w:rPr>
        </w:r>
        <w:r>
          <w:rPr>
            <w:noProof/>
            <w:webHidden/>
          </w:rPr>
          <w:fldChar w:fldCharType="separate"/>
        </w:r>
        <w:r>
          <w:rPr>
            <w:noProof/>
            <w:webHidden/>
          </w:rPr>
          <w:t>18</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33" w:history="1">
        <w:r w:rsidRPr="00F566DC">
          <w:rPr>
            <w:rStyle w:val="Hipercze"/>
            <w:noProof/>
          </w:rPr>
          <w:t>2.3.4.</w:t>
        </w:r>
        <w:r>
          <w:rPr>
            <w:rFonts w:asciiTheme="minorHAnsi" w:eastAsiaTheme="minorEastAsia" w:hAnsiTheme="minorHAnsi" w:cstheme="minorBidi"/>
            <w:noProof/>
            <w:color w:val="auto"/>
            <w:sz w:val="22"/>
            <w:szCs w:val="22"/>
          </w:rPr>
          <w:tab/>
        </w:r>
        <w:r w:rsidRPr="00F566DC">
          <w:rPr>
            <w:rStyle w:val="Hipercze"/>
            <w:noProof/>
          </w:rPr>
          <w:t>Wersje CUDA</w:t>
        </w:r>
        <w:r>
          <w:rPr>
            <w:noProof/>
            <w:webHidden/>
          </w:rPr>
          <w:tab/>
        </w:r>
        <w:r>
          <w:rPr>
            <w:noProof/>
            <w:webHidden/>
          </w:rPr>
          <w:fldChar w:fldCharType="begin"/>
        </w:r>
        <w:r>
          <w:rPr>
            <w:noProof/>
            <w:webHidden/>
          </w:rPr>
          <w:instrText xml:space="preserve"> PAGEREF _Toc261806333 \h </w:instrText>
        </w:r>
        <w:r>
          <w:rPr>
            <w:noProof/>
            <w:webHidden/>
          </w:rPr>
        </w:r>
        <w:r>
          <w:rPr>
            <w:noProof/>
            <w:webHidden/>
          </w:rPr>
          <w:fldChar w:fldCharType="separate"/>
        </w:r>
        <w:r>
          <w:rPr>
            <w:noProof/>
            <w:webHidden/>
          </w:rPr>
          <w:t>18</w:t>
        </w:r>
        <w:r>
          <w:rPr>
            <w:noProof/>
            <w:webHidden/>
          </w:rPr>
          <w:fldChar w:fldCharType="end"/>
        </w:r>
      </w:hyperlink>
    </w:p>
    <w:p w:rsidR="005C3E8F" w:rsidRDefault="005C3E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34" w:history="1">
        <w:r w:rsidRPr="00F566DC">
          <w:rPr>
            <w:rStyle w:val="Hipercze"/>
            <w:noProof/>
          </w:rPr>
          <w:t>2.3.4.1.</w:t>
        </w:r>
        <w:r>
          <w:rPr>
            <w:rFonts w:asciiTheme="minorHAnsi" w:eastAsiaTheme="minorEastAsia" w:hAnsiTheme="minorHAnsi" w:cstheme="minorBidi"/>
            <w:noProof/>
            <w:color w:val="auto"/>
            <w:sz w:val="22"/>
            <w:szCs w:val="22"/>
          </w:rPr>
          <w:tab/>
        </w:r>
        <w:r w:rsidRPr="00F566DC">
          <w:rPr>
            <w:rStyle w:val="Hipercze"/>
            <w:noProof/>
          </w:rPr>
          <w:t>Ograniczenia</w:t>
        </w:r>
        <w:r>
          <w:rPr>
            <w:noProof/>
            <w:webHidden/>
          </w:rPr>
          <w:tab/>
        </w:r>
        <w:r>
          <w:rPr>
            <w:noProof/>
            <w:webHidden/>
          </w:rPr>
          <w:fldChar w:fldCharType="begin"/>
        </w:r>
        <w:r>
          <w:rPr>
            <w:noProof/>
            <w:webHidden/>
          </w:rPr>
          <w:instrText xml:space="preserve"> PAGEREF _Toc261806334 \h </w:instrText>
        </w:r>
        <w:r>
          <w:rPr>
            <w:noProof/>
            <w:webHidden/>
          </w:rPr>
        </w:r>
        <w:r>
          <w:rPr>
            <w:noProof/>
            <w:webHidden/>
          </w:rPr>
          <w:fldChar w:fldCharType="separate"/>
        </w:r>
        <w:r>
          <w:rPr>
            <w:noProof/>
            <w:webHidden/>
          </w:rPr>
          <w:t>18</w:t>
        </w:r>
        <w:r>
          <w:rPr>
            <w:noProof/>
            <w:webHidden/>
          </w:rPr>
          <w:fldChar w:fldCharType="end"/>
        </w:r>
      </w:hyperlink>
    </w:p>
    <w:p w:rsidR="005C3E8F" w:rsidRDefault="005C3E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35" w:history="1">
        <w:r w:rsidRPr="00F566DC">
          <w:rPr>
            <w:rStyle w:val="Hipercze"/>
            <w:noProof/>
          </w:rPr>
          <w:t>2.3.4.2.</w:t>
        </w:r>
        <w:r>
          <w:rPr>
            <w:rFonts w:asciiTheme="minorHAnsi" w:eastAsiaTheme="minorEastAsia" w:hAnsiTheme="minorHAnsi" w:cstheme="minorBidi"/>
            <w:noProof/>
            <w:color w:val="auto"/>
            <w:sz w:val="22"/>
            <w:szCs w:val="22"/>
          </w:rPr>
          <w:tab/>
        </w:r>
        <w:r w:rsidRPr="00F566DC">
          <w:rPr>
            <w:rStyle w:val="Hipercze"/>
            <w:noProof/>
          </w:rPr>
          <w:t>Zmiany w CUDA compute capabibility 2.0</w:t>
        </w:r>
        <w:r>
          <w:rPr>
            <w:noProof/>
            <w:webHidden/>
          </w:rPr>
          <w:tab/>
        </w:r>
        <w:r>
          <w:rPr>
            <w:noProof/>
            <w:webHidden/>
          </w:rPr>
          <w:fldChar w:fldCharType="begin"/>
        </w:r>
        <w:r>
          <w:rPr>
            <w:noProof/>
            <w:webHidden/>
          </w:rPr>
          <w:instrText xml:space="preserve"> PAGEREF _Toc261806335 \h </w:instrText>
        </w:r>
        <w:r>
          <w:rPr>
            <w:noProof/>
            <w:webHidden/>
          </w:rPr>
        </w:r>
        <w:r>
          <w:rPr>
            <w:noProof/>
            <w:webHidden/>
          </w:rPr>
          <w:fldChar w:fldCharType="separate"/>
        </w:r>
        <w:r>
          <w:rPr>
            <w:noProof/>
            <w:webHidden/>
          </w:rPr>
          <w:t>19</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36" w:history="1">
        <w:r w:rsidRPr="00F566DC">
          <w:rPr>
            <w:rStyle w:val="Hipercze"/>
            <w:noProof/>
          </w:rPr>
          <w:t>2.3.5.</w:t>
        </w:r>
        <w:r>
          <w:rPr>
            <w:rFonts w:asciiTheme="minorHAnsi" w:eastAsiaTheme="minorEastAsia" w:hAnsiTheme="minorHAnsi" w:cstheme="minorBidi"/>
            <w:noProof/>
            <w:color w:val="auto"/>
            <w:sz w:val="22"/>
            <w:szCs w:val="22"/>
          </w:rPr>
          <w:tab/>
        </w:r>
        <w:r w:rsidRPr="00F566DC">
          <w:rPr>
            <w:rStyle w:val="Hipercze"/>
            <w:noProof/>
          </w:rPr>
          <w:t>Proces kompilacji plików CUDA</w:t>
        </w:r>
        <w:r>
          <w:rPr>
            <w:noProof/>
            <w:webHidden/>
          </w:rPr>
          <w:tab/>
        </w:r>
        <w:r>
          <w:rPr>
            <w:noProof/>
            <w:webHidden/>
          </w:rPr>
          <w:fldChar w:fldCharType="begin"/>
        </w:r>
        <w:r>
          <w:rPr>
            <w:noProof/>
            <w:webHidden/>
          </w:rPr>
          <w:instrText xml:space="preserve"> PAGEREF _Toc261806336 \h </w:instrText>
        </w:r>
        <w:r>
          <w:rPr>
            <w:noProof/>
            <w:webHidden/>
          </w:rPr>
        </w:r>
        <w:r>
          <w:rPr>
            <w:noProof/>
            <w:webHidden/>
          </w:rPr>
          <w:fldChar w:fldCharType="separate"/>
        </w:r>
        <w:r>
          <w:rPr>
            <w:noProof/>
            <w:webHidden/>
          </w:rPr>
          <w:t>20</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37" w:history="1">
        <w:r w:rsidRPr="00F566DC">
          <w:rPr>
            <w:rStyle w:val="Hipercze"/>
            <w:noProof/>
          </w:rPr>
          <w:t>2.3.6.</w:t>
        </w:r>
        <w:r>
          <w:rPr>
            <w:rFonts w:asciiTheme="minorHAnsi" w:eastAsiaTheme="minorEastAsia" w:hAnsiTheme="minorHAnsi" w:cstheme="minorBidi"/>
            <w:noProof/>
            <w:color w:val="auto"/>
            <w:sz w:val="22"/>
            <w:szCs w:val="22"/>
          </w:rPr>
          <w:tab/>
        </w:r>
        <w:r w:rsidRPr="00F566DC">
          <w:rPr>
            <w:rStyle w:val="Hipercze"/>
            <w:noProof/>
          </w:rPr>
          <w:t>Tryb emulacji</w:t>
        </w:r>
        <w:r>
          <w:rPr>
            <w:noProof/>
            <w:webHidden/>
          </w:rPr>
          <w:tab/>
        </w:r>
        <w:r>
          <w:rPr>
            <w:noProof/>
            <w:webHidden/>
          </w:rPr>
          <w:fldChar w:fldCharType="begin"/>
        </w:r>
        <w:r>
          <w:rPr>
            <w:noProof/>
            <w:webHidden/>
          </w:rPr>
          <w:instrText xml:space="preserve"> PAGEREF _Toc261806337 \h </w:instrText>
        </w:r>
        <w:r>
          <w:rPr>
            <w:noProof/>
            <w:webHidden/>
          </w:rPr>
        </w:r>
        <w:r>
          <w:rPr>
            <w:noProof/>
            <w:webHidden/>
          </w:rPr>
          <w:fldChar w:fldCharType="separate"/>
        </w:r>
        <w:r>
          <w:rPr>
            <w:noProof/>
            <w:webHidden/>
          </w:rPr>
          <w:t>21</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38" w:history="1">
        <w:r w:rsidRPr="00F566DC">
          <w:rPr>
            <w:rStyle w:val="Hipercze"/>
            <w:noProof/>
          </w:rPr>
          <w:t>2.3.7.</w:t>
        </w:r>
        <w:r>
          <w:rPr>
            <w:rFonts w:asciiTheme="minorHAnsi" w:eastAsiaTheme="minorEastAsia" w:hAnsiTheme="minorHAnsi" w:cstheme="minorBidi"/>
            <w:noProof/>
            <w:color w:val="auto"/>
            <w:sz w:val="22"/>
            <w:szCs w:val="22"/>
          </w:rPr>
          <w:tab/>
        </w:r>
        <w:r w:rsidRPr="00F566DC">
          <w:rPr>
            <w:rStyle w:val="Hipercze"/>
            <w:noProof/>
          </w:rPr>
          <w:t>Model architektury CUDA</w:t>
        </w:r>
        <w:r>
          <w:rPr>
            <w:noProof/>
            <w:webHidden/>
          </w:rPr>
          <w:tab/>
        </w:r>
        <w:r>
          <w:rPr>
            <w:noProof/>
            <w:webHidden/>
          </w:rPr>
          <w:fldChar w:fldCharType="begin"/>
        </w:r>
        <w:r>
          <w:rPr>
            <w:noProof/>
            <w:webHidden/>
          </w:rPr>
          <w:instrText xml:space="preserve"> PAGEREF _Toc261806338 \h </w:instrText>
        </w:r>
        <w:r>
          <w:rPr>
            <w:noProof/>
            <w:webHidden/>
          </w:rPr>
        </w:r>
        <w:r>
          <w:rPr>
            <w:noProof/>
            <w:webHidden/>
          </w:rPr>
          <w:fldChar w:fldCharType="separate"/>
        </w:r>
        <w:r>
          <w:rPr>
            <w:noProof/>
            <w:webHidden/>
          </w:rPr>
          <w:t>21</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39" w:history="1">
        <w:r w:rsidRPr="00F566DC">
          <w:rPr>
            <w:rStyle w:val="Hipercze"/>
            <w:noProof/>
          </w:rPr>
          <w:t>2.3.8.</w:t>
        </w:r>
        <w:r>
          <w:rPr>
            <w:rFonts w:asciiTheme="minorHAnsi" w:eastAsiaTheme="minorEastAsia" w:hAnsiTheme="minorHAnsi" w:cstheme="minorBidi"/>
            <w:noProof/>
            <w:color w:val="auto"/>
            <w:sz w:val="22"/>
            <w:szCs w:val="22"/>
          </w:rPr>
          <w:tab/>
        </w:r>
        <w:r w:rsidRPr="00F566DC">
          <w:rPr>
            <w:rStyle w:val="Hipercze"/>
            <w:noProof/>
          </w:rPr>
          <w:t>Komunikacja między wątkami</w:t>
        </w:r>
        <w:r>
          <w:rPr>
            <w:noProof/>
            <w:webHidden/>
          </w:rPr>
          <w:tab/>
        </w:r>
        <w:r>
          <w:rPr>
            <w:noProof/>
            <w:webHidden/>
          </w:rPr>
          <w:fldChar w:fldCharType="begin"/>
        </w:r>
        <w:r>
          <w:rPr>
            <w:noProof/>
            <w:webHidden/>
          </w:rPr>
          <w:instrText xml:space="preserve"> PAGEREF _Toc261806339 \h </w:instrText>
        </w:r>
        <w:r>
          <w:rPr>
            <w:noProof/>
            <w:webHidden/>
          </w:rPr>
        </w:r>
        <w:r>
          <w:rPr>
            <w:noProof/>
            <w:webHidden/>
          </w:rPr>
          <w:fldChar w:fldCharType="separate"/>
        </w:r>
        <w:r>
          <w:rPr>
            <w:noProof/>
            <w:webHidden/>
          </w:rPr>
          <w:t>22</w:t>
        </w:r>
        <w:r>
          <w:rPr>
            <w:noProof/>
            <w:webHidden/>
          </w:rPr>
          <w:fldChar w:fldCharType="end"/>
        </w:r>
      </w:hyperlink>
    </w:p>
    <w:p w:rsidR="005C3E8F" w:rsidRDefault="005C3E8F">
      <w:pPr>
        <w:pStyle w:val="Spistreci1"/>
        <w:rPr>
          <w:rFonts w:asciiTheme="minorHAnsi" w:eastAsiaTheme="minorEastAsia" w:hAnsiTheme="minorHAnsi" w:cstheme="minorBidi"/>
          <w:b w:val="0"/>
          <w:noProof/>
          <w:color w:val="auto"/>
          <w:sz w:val="22"/>
          <w:szCs w:val="22"/>
        </w:rPr>
      </w:pPr>
      <w:hyperlink w:anchor="_Toc261806340" w:history="1">
        <w:r w:rsidRPr="00F566DC">
          <w:rPr>
            <w:rStyle w:val="Hipercze"/>
            <w:noProof/>
          </w:rPr>
          <w:t>3.</w:t>
        </w:r>
        <w:r>
          <w:rPr>
            <w:rFonts w:asciiTheme="minorHAnsi" w:eastAsiaTheme="minorEastAsia" w:hAnsiTheme="minorHAnsi" w:cstheme="minorBidi"/>
            <w:b w:val="0"/>
            <w:noProof/>
            <w:color w:val="auto"/>
            <w:sz w:val="22"/>
            <w:szCs w:val="22"/>
          </w:rPr>
          <w:tab/>
        </w:r>
        <w:r w:rsidRPr="00F566DC">
          <w:rPr>
            <w:rStyle w:val="Hipercze"/>
            <w:noProof/>
          </w:rPr>
          <w:t>Sztuczne sieci neuronowe</w:t>
        </w:r>
        <w:r>
          <w:rPr>
            <w:noProof/>
            <w:webHidden/>
          </w:rPr>
          <w:tab/>
        </w:r>
        <w:r>
          <w:rPr>
            <w:noProof/>
            <w:webHidden/>
          </w:rPr>
          <w:fldChar w:fldCharType="begin"/>
        </w:r>
        <w:r>
          <w:rPr>
            <w:noProof/>
            <w:webHidden/>
          </w:rPr>
          <w:instrText xml:space="preserve"> PAGEREF _Toc261806340 \h </w:instrText>
        </w:r>
        <w:r>
          <w:rPr>
            <w:noProof/>
            <w:webHidden/>
          </w:rPr>
        </w:r>
        <w:r>
          <w:rPr>
            <w:noProof/>
            <w:webHidden/>
          </w:rPr>
          <w:fldChar w:fldCharType="separate"/>
        </w:r>
        <w:r>
          <w:rPr>
            <w:noProof/>
            <w:webHidden/>
          </w:rPr>
          <w:t>23</w:t>
        </w:r>
        <w:r>
          <w:rPr>
            <w:noProof/>
            <w:webHidden/>
          </w:rPr>
          <w:fldChar w:fldCharType="end"/>
        </w:r>
      </w:hyperlink>
    </w:p>
    <w:p w:rsidR="005C3E8F" w:rsidRDefault="005C3E8F">
      <w:pPr>
        <w:pStyle w:val="Spistreci2"/>
        <w:rPr>
          <w:rFonts w:asciiTheme="minorHAnsi" w:eastAsiaTheme="minorEastAsia" w:hAnsiTheme="minorHAnsi" w:cstheme="minorBidi"/>
          <w:noProof/>
          <w:color w:val="auto"/>
          <w:sz w:val="22"/>
          <w:szCs w:val="22"/>
        </w:rPr>
      </w:pPr>
      <w:hyperlink w:anchor="_Toc261806341" w:history="1">
        <w:r w:rsidRPr="00F566DC">
          <w:rPr>
            <w:rStyle w:val="Hipercze"/>
            <w:noProof/>
          </w:rPr>
          <w:t>3.1.</w:t>
        </w:r>
        <w:r>
          <w:rPr>
            <w:rFonts w:asciiTheme="minorHAnsi" w:eastAsiaTheme="minorEastAsia" w:hAnsiTheme="minorHAnsi" w:cstheme="minorBidi"/>
            <w:noProof/>
            <w:color w:val="auto"/>
            <w:sz w:val="22"/>
            <w:szCs w:val="22"/>
          </w:rPr>
          <w:tab/>
        </w:r>
        <w:r w:rsidRPr="00F566DC">
          <w:rPr>
            <w:rStyle w:val="Hipercze"/>
            <w:noProof/>
          </w:rPr>
          <w:t>Model neuronu</w:t>
        </w:r>
        <w:r>
          <w:rPr>
            <w:noProof/>
            <w:webHidden/>
          </w:rPr>
          <w:tab/>
        </w:r>
        <w:r>
          <w:rPr>
            <w:noProof/>
            <w:webHidden/>
          </w:rPr>
          <w:fldChar w:fldCharType="begin"/>
        </w:r>
        <w:r>
          <w:rPr>
            <w:noProof/>
            <w:webHidden/>
          </w:rPr>
          <w:instrText xml:space="preserve"> PAGEREF _Toc261806341 \h </w:instrText>
        </w:r>
        <w:r>
          <w:rPr>
            <w:noProof/>
            <w:webHidden/>
          </w:rPr>
        </w:r>
        <w:r>
          <w:rPr>
            <w:noProof/>
            <w:webHidden/>
          </w:rPr>
          <w:fldChar w:fldCharType="separate"/>
        </w:r>
        <w:r>
          <w:rPr>
            <w:noProof/>
            <w:webHidden/>
          </w:rPr>
          <w:t>23</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42" w:history="1">
        <w:r w:rsidRPr="00F566DC">
          <w:rPr>
            <w:rStyle w:val="Hipercze"/>
            <w:noProof/>
          </w:rPr>
          <w:t>3.1.1.</w:t>
        </w:r>
        <w:r>
          <w:rPr>
            <w:rFonts w:asciiTheme="minorHAnsi" w:eastAsiaTheme="minorEastAsia" w:hAnsiTheme="minorHAnsi" w:cstheme="minorBidi"/>
            <w:noProof/>
            <w:color w:val="auto"/>
            <w:sz w:val="22"/>
            <w:szCs w:val="22"/>
          </w:rPr>
          <w:tab/>
        </w:r>
        <w:r w:rsidRPr="00F566DC">
          <w:rPr>
            <w:rStyle w:val="Hipercze"/>
            <w:noProof/>
          </w:rPr>
          <w:t>Neuron biologiczny</w:t>
        </w:r>
        <w:r>
          <w:rPr>
            <w:noProof/>
            <w:webHidden/>
          </w:rPr>
          <w:tab/>
        </w:r>
        <w:r>
          <w:rPr>
            <w:noProof/>
            <w:webHidden/>
          </w:rPr>
          <w:fldChar w:fldCharType="begin"/>
        </w:r>
        <w:r>
          <w:rPr>
            <w:noProof/>
            <w:webHidden/>
          </w:rPr>
          <w:instrText xml:space="preserve"> PAGEREF _Toc261806342 \h </w:instrText>
        </w:r>
        <w:r>
          <w:rPr>
            <w:noProof/>
            <w:webHidden/>
          </w:rPr>
        </w:r>
        <w:r>
          <w:rPr>
            <w:noProof/>
            <w:webHidden/>
          </w:rPr>
          <w:fldChar w:fldCharType="separate"/>
        </w:r>
        <w:r>
          <w:rPr>
            <w:noProof/>
            <w:webHidden/>
          </w:rPr>
          <w:t>23</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43" w:history="1">
        <w:r w:rsidRPr="00F566DC">
          <w:rPr>
            <w:rStyle w:val="Hipercze"/>
            <w:noProof/>
          </w:rPr>
          <w:t>3.1.2.</w:t>
        </w:r>
        <w:r>
          <w:rPr>
            <w:rFonts w:asciiTheme="minorHAnsi" w:eastAsiaTheme="minorEastAsia" w:hAnsiTheme="minorHAnsi" w:cstheme="minorBidi"/>
            <w:noProof/>
            <w:color w:val="auto"/>
            <w:sz w:val="22"/>
            <w:szCs w:val="22"/>
          </w:rPr>
          <w:tab/>
        </w:r>
        <w:r w:rsidRPr="00F566DC">
          <w:rPr>
            <w:rStyle w:val="Hipercze"/>
            <w:noProof/>
          </w:rPr>
          <w:t>Sztuczny neuron</w:t>
        </w:r>
        <w:r>
          <w:rPr>
            <w:noProof/>
            <w:webHidden/>
          </w:rPr>
          <w:tab/>
        </w:r>
        <w:r>
          <w:rPr>
            <w:noProof/>
            <w:webHidden/>
          </w:rPr>
          <w:fldChar w:fldCharType="begin"/>
        </w:r>
        <w:r>
          <w:rPr>
            <w:noProof/>
            <w:webHidden/>
          </w:rPr>
          <w:instrText xml:space="preserve"> PAGEREF _Toc261806343 \h </w:instrText>
        </w:r>
        <w:r>
          <w:rPr>
            <w:noProof/>
            <w:webHidden/>
          </w:rPr>
        </w:r>
        <w:r>
          <w:rPr>
            <w:noProof/>
            <w:webHidden/>
          </w:rPr>
          <w:fldChar w:fldCharType="separate"/>
        </w:r>
        <w:r>
          <w:rPr>
            <w:noProof/>
            <w:webHidden/>
          </w:rPr>
          <w:t>24</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44" w:history="1">
        <w:r w:rsidRPr="00F566DC">
          <w:rPr>
            <w:rStyle w:val="Hipercze"/>
            <w:noProof/>
          </w:rPr>
          <w:t>3.1.3.</w:t>
        </w:r>
        <w:r>
          <w:rPr>
            <w:rFonts w:asciiTheme="minorHAnsi" w:eastAsiaTheme="minorEastAsia" w:hAnsiTheme="minorHAnsi" w:cstheme="minorBidi"/>
            <w:noProof/>
            <w:color w:val="auto"/>
            <w:sz w:val="22"/>
            <w:szCs w:val="22"/>
          </w:rPr>
          <w:tab/>
        </w:r>
        <w:r w:rsidRPr="00F566DC">
          <w:rPr>
            <w:rStyle w:val="Hipercze"/>
            <w:noProof/>
          </w:rPr>
          <w:t>Funkcja aktywacji</w:t>
        </w:r>
        <w:r>
          <w:rPr>
            <w:noProof/>
            <w:webHidden/>
          </w:rPr>
          <w:tab/>
        </w:r>
        <w:r>
          <w:rPr>
            <w:noProof/>
            <w:webHidden/>
          </w:rPr>
          <w:fldChar w:fldCharType="begin"/>
        </w:r>
        <w:r>
          <w:rPr>
            <w:noProof/>
            <w:webHidden/>
          </w:rPr>
          <w:instrText xml:space="preserve"> PAGEREF _Toc261806344 \h </w:instrText>
        </w:r>
        <w:r>
          <w:rPr>
            <w:noProof/>
            <w:webHidden/>
          </w:rPr>
        </w:r>
        <w:r>
          <w:rPr>
            <w:noProof/>
            <w:webHidden/>
          </w:rPr>
          <w:fldChar w:fldCharType="separate"/>
        </w:r>
        <w:r>
          <w:rPr>
            <w:noProof/>
            <w:webHidden/>
          </w:rPr>
          <w:t>25</w:t>
        </w:r>
        <w:r>
          <w:rPr>
            <w:noProof/>
            <w:webHidden/>
          </w:rPr>
          <w:fldChar w:fldCharType="end"/>
        </w:r>
      </w:hyperlink>
    </w:p>
    <w:p w:rsidR="005C3E8F" w:rsidRDefault="005C3E8F">
      <w:pPr>
        <w:pStyle w:val="Spistreci2"/>
        <w:rPr>
          <w:rFonts w:asciiTheme="minorHAnsi" w:eastAsiaTheme="minorEastAsia" w:hAnsiTheme="minorHAnsi" w:cstheme="minorBidi"/>
          <w:noProof/>
          <w:color w:val="auto"/>
          <w:sz w:val="22"/>
          <w:szCs w:val="22"/>
        </w:rPr>
      </w:pPr>
      <w:hyperlink w:anchor="_Toc261806345" w:history="1">
        <w:r w:rsidRPr="00F566DC">
          <w:rPr>
            <w:rStyle w:val="Hipercze"/>
            <w:noProof/>
          </w:rPr>
          <w:t>3.2.</w:t>
        </w:r>
        <w:r>
          <w:rPr>
            <w:rFonts w:asciiTheme="minorHAnsi" w:eastAsiaTheme="minorEastAsia" w:hAnsiTheme="minorHAnsi" w:cstheme="minorBidi"/>
            <w:noProof/>
            <w:color w:val="auto"/>
            <w:sz w:val="22"/>
            <w:szCs w:val="22"/>
          </w:rPr>
          <w:tab/>
        </w:r>
        <w:r w:rsidRPr="00F566DC">
          <w:rPr>
            <w:rStyle w:val="Hipercze"/>
            <w:noProof/>
          </w:rPr>
          <w:t>Architektury sieci neuronowych</w:t>
        </w:r>
        <w:r>
          <w:rPr>
            <w:noProof/>
            <w:webHidden/>
          </w:rPr>
          <w:tab/>
        </w:r>
        <w:r>
          <w:rPr>
            <w:noProof/>
            <w:webHidden/>
          </w:rPr>
          <w:fldChar w:fldCharType="begin"/>
        </w:r>
        <w:r>
          <w:rPr>
            <w:noProof/>
            <w:webHidden/>
          </w:rPr>
          <w:instrText xml:space="preserve"> PAGEREF _Toc261806345 \h </w:instrText>
        </w:r>
        <w:r>
          <w:rPr>
            <w:noProof/>
            <w:webHidden/>
          </w:rPr>
        </w:r>
        <w:r>
          <w:rPr>
            <w:noProof/>
            <w:webHidden/>
          </w:rPr>
          <w:fldChar w:fldCharType="separate"/>
        </w:r>
        <w:r>
          <w:rPr>
            <w:noProof/>
            <w:webHidden/>
          </w:rPr>
          <w:t>26</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46" w:history="1">
        <w:r w:rsidRPr="00F566DC">
          <w:rPr>
            <w:rStyle w:val="Hipercze"/>
            <w:noProof/>
          </w:rPr>
          <w:t>3.2.1.</w:t>
        </w:r>
        <w:r>
          <w:rPr>
            <w:rFonts w:asciiTheme="minorHAnsi" w:eastAsiaTheme="minorEastAsia" w:hAnsiTheme="minorHAnsi" w:cstheme="minorBidi"/>
            <w:noProof/>
            <w:color w:val="auto"/>
            <w:sz w:val="22"/>
            <w:szCs w:val="22"/>
          </w:rPr>
          <w:tab/>
        </w:r>
        <w:r w:rsidRPr="00F566DC">
          <w:rPr>
            <w:rStyle w:val="Hipercze"/>
            <w:noProof/>
          </w:rPr>
          <w:t>Jednokierunkowe</w:t>
        </w:r>
        <w:r>
          <w:rPr>
            <w:noProof/>
            <w:webHidden/>
          </w:rPr>
          <w:tab/>
        </w:r>
        <w:r>
          <w:rPr>
            <w:noProof/>
            <w:webHidden/>
          </w:rPr>
          <w:fldChar w:fldCharType="begin"/>
        </w:r>
        <w:r>
          <w:rPr>
            <w:noProof/>
            <w:webHidden/>
          </w:rPr>
          <w:instrText xml:space="preserve"> PAGEREF _Toc261806346 \h </w:instrText>
        </w:r>
        <w:r>
          <w:rPr>
            <w:noProof/>
            <w:webHidden/>
          </w:rPr>
        </w:r>
        <w:r>
          <w:rPr>
            <w:noProof/>
            <w:webHidden/>
          </w:rPr>
          <w:fldChar w:fldCharType="separate"/>
        </w:r>
        <w:r>
          <w:rPr>
            <w:noProof/>
            <w:webHidden/>
          </w:rPr>
          <w:t>26</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47" w:history="1">
        <w:r w:rsidRPr="00F566DC">
          <w:rPr>
            <w:rStyle w:val="Hipercze"/>
            <w:noProof/>
          </w:rPr>
          <w:t>3.2.2.</w:t>
        </w:r>
        <w:r>
          <w:rPr>
            <w:rFonts w:asciiTheme="minorHAnsi" w:eastAsiaTheme="minorEastAsia" w:hAnsiTheme="minorHAnsi" w:cstheme="minorBidi"/>
            <w:noProof/>
            <w:color w:val="auto"/>
            <w:sz w:val="22"/>
            <w:szCs w:val="22"/>
          </w:rPr>
          <w:tab/>
        </w:r>
        <w:r w:rsidRPr="00F566DC">
          <w:rPr>
            <w:rStyle w:val="Hipercze"/>
            <w:noProof/>
          </w:rPr>
          <w:t>Sieci radialne</w:t>
        </w:r>
        <w:r>
          <w:rPr>
            <w:noProof/>
            <w:webHidden/>
          </w:rPr>
          <w:tab/>
        </w:r>
        <w:r>
          <w:rPr>
            <w:noProof/>
            <w:webHidden/>
          </w:rPr>
          <w:fldChar w:fldCharType="begin"/>
        </w:r>
        <w:r>
          <w:rPr>
            <w:noProof/>
            <w:webHidden/>
          </w:rPr>
          <w:instrText xml:space="preserve"> PAGEREF _Toc261806347 \h </w:instrText>
        </w:r>
        <w:r>
          <w:rPr>
            <w:noProof/>
            <w:webHidden/>
          </w:rPr>
        </w:r>
        <w:r>
          <w:rPr>
            <w:noProof/>
            <w:webHidden/>
          </w:rPr>
          <w:fldChar w:fldCharType="separate"/>
        </w:r>
        <w:r>
          <w:rPr>
            <w:noProof/>
            <w:webHidden/>
          </w:rPr>
          <w:t>28</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48" w:history="1">
        <w:r w:rsidRPr="00F566DC">
          <w:rPr>
            <w:rStyle w:val="Hipercze"/>
            <w:noProof/>
          </w:rPr>
          <w:t>3.2.3.</w:t>
        </w:r>
        <w:r>
          <w:rPr>
            <w:rFonts w:asciiTheme="minorHAnsi" w:eastAsiaTheme="minorEastAsia" w:hAnsiTheme="minorHAnsi" w:cstheme="minorBidi"/>
            <w:noProof/>
            <w:color w:val="auto"/>
            <w:sz w:val="22"/>
            <w:szCs w:val="22"/>
          </w:rPr>
          <w:tab/>
        </w:r>
        <w:r w:rsidRPr="00F566DC">
          <w:rPr>
            <w:rStyle w:val="Hipercze"/>
            <w:noProof/>
          </w:rPr>
          <w:t>Sieci Hopfielda</w:t>
        </w:r>
        <w:r>
          <w:rPr>
            <w:noProof/>
            <w:webHidden/>
          </w:rPr>
          <w:tab/>
        </w:r>
        <w:r>
          <w:rPr>
            <w:noProof/>
            <w:webHidden/>
          </w:rPr>
          <w:fldChar w:fldCharType="begin"/>
        </w:r>
        <w:r>
          <w:rPr>
            <w:noProof/>
            <w:webHidden/>
          </w:rPr>
          <w:instrText xml:space="preserve"> PAGEREF _Toc261806348 \h </w:instrText>
        </w:r>
        <w:r>
          <w:rPr>
            <w:noProof/>
            <w:webHidden/>
          </w:rPr>
        </w:r>
        <w:r>
          <w:rPr>
            <w:noProof/>
            <w:webHidden/>
          </w:rPr>
          <w:fldChar w:fldCharType="separate"/>
        </w:r>
        <w:r>
          <w:rPr>
            <w:noProof/>
            <w:webHidden/>
          </w:rPr>
          <w:t>28</w:t>
        </w:r>
        <w:r>
          <w:rPr>
            <w:noProof/>
            <w:webHidden/>
          </w:rPr>
          <w:fldChar w:fldCharType="end"/>
        </w:r>
      </w:hyperlink>
    </w:p>
    <w:p w:rsidR="005C3E8F" w:rsidRDefault="005C3E8F">
      <w:pPr>
        <w:pStyle w:val="Spistreci2"/>
        <w:rPr>
          <w:rFonts w:asciiTheme="minorHAnsi" w:eastAsiaTheme="minorEastAsia" w:hAnsiTheme="minorHAnsi" w:cstheme="minorBidi"/>
          <w:noProof/>
          <w:color w:val="auto"/>
          <w:sz w:val="22"/>
          <w:szCs w:val="22"/>
        </w:rPr>
      </w:pPr>
      <w:hyperlink w:anchor="_Toc261806349" w:history="1">
        <w:r w:rsidRPr="00F566DC">
          <w:rPr>
            <w:rStyle w:val="Hipercze"/>
            <w:noProof/>
          </w:rPr>
          <w:t>3.3.</w:t>
        </w:r>
        <w:r>
          <w:rPr>
            <w:rFonts w:asciiTheme="minorHAnsi" w:eastAsiaTheme="minorEastAsia" w:hAnsiTheme="minorHAnsi" w:cstheme="minorBidi"/>
            <w:noProof/>
            <w:color w:val="auto"/>
            <w:sz w:val="22"/>
            <w:szCs w:val="22"/>
          </w:rPr>
          <w:tab/>
        </w:r>
        <w:r w:rsidRPr="00F566DC">
          <w:rPr>
            <w:rStyle w:val="Hipercze"/>
            <w:noProof/>
          </w:rPr>
          <w:t>Zastosowania sztucznych sieci neuronowych</w:t>
        </w:r>
        <w:r>
          <w:rPr>
            <w:noProof/>
            <w:webHidden/>
          </w:rPr>
          <w:tab/>
        </w:r>
        <w:r>
          <w:rPr>
            <w:noProof/>
            <w:webHidden/>
          </w:rPr>
          <w:fldChar w:fldCharType="begin"/>
        </w:r>
        <w:r>
          <w:rPr>
            <w:noProof/>
            <w:webHidden/>
          </w:rPr>
          <w:instrText xml:space="preserve"> PAGEREF _Toc261806349 \h </w:instrText>
        </w:r>
        <w:r>
          <w:rPr>
            <w:noProof/>
            <w:webHidden/>
          </w:rPr>
        </w:r>
        <w:r>
          <w:rPr>
            <w:noProof/>
            <w:webHidden/>
          </w:rPr>
          <w:fldChar w:fldCharType="separate"/>
        </w:r>
        <w:r>
          <w:rPr>
            <w:noProof/>
            <w:webHidden/>
          </w:rPr>
          <w:t>29</w:t>
        </w:r>
        <w:r>
          <w:rPr>
            <w:noProof/>
            <w:webHidden/>
          </w:rPr>
          <w:fldChar w:fldCharType="end"/>
        </w:r>
      </w:hyperlink>
    </w:p>
    <w:p w:rsidR="005C3E8F" w:rsidRDefault="005C3E8F">
      <w:pPr>
        <w:pStyle w:val="Spistreci2"/>
        <w:rPr>
          <w:rFonts w:asciiTheme="minorHAnsi" w:eastAsiaTheme="minorEastAsia" w:hAnsiTheme="minorHAnsi" w:cstheme="minorBidi"/>
          <w:noProof/>
          <w:color w:val="auto"/>
          <w:sz w:val="22"/>
          <w:szCs w:val="22"/>
        </w:rPr>
      </w:pPr>
      <w:hyperlink w:anchor="_Toc261806350" w:history="1">
        <w:r w:rsidRPr="00F566DC">
          <w:rPr>
            <w:rStyle w:val="Hipercze"/>
            <w:noProof/>
          </w:rPr>
          <w:t>3.4.</w:t>
        </w:r>
        <w:r>
          <w:rPr>
            <w:rFonts w:asciiTheme="minorHAnsi" w:eastAsiaTheme="minorEastAsia" w:hAnsiTheme="minorHAnsi" w:cstheme="minorBidi"/>
            <w:noProof/>
            <w:color w:val="auto"/>
            <w:sz w:val="22"/>
            <w:szCs w:val="22"/>
          </w:rPr>
          <w:tab/>
        </w:r>
        <w:r w:rsidRPr="00F566DC">
          <w:rPr>
            <w:rStyle w:val="Hipercze"/>
            <w:noProof/>
          </w:rPr>
          <w:t>Implementacja sztucznych sieci neuronowych na GPU</w:t>
        </w:r>
        <w:r>
          <w:rPr>
            <w:noProof/>
            <w:webHidden/>
          </w:rPr>
          <w:tab/>
        </w:r>
        <w:r>
          <w:rPr>
            <w:noProof/>
            <w:webHidden/>
          </w:rPr>
          <w:fldChar w:fldCharType="begin"/>
        </w:r>
        <w:r>
          <w:rPr>
            <w:noProof/>
            <w:webHidden/>
          </w:rPr>
          <w:instrText xml:space="preserve"> PAGEREF _Toc261806350 \h </w:instrText>
        </w:r>
        <w:r>
          <w:rPr>
            <w:noProof/>
            <w:webHidden/>
          </w:rPr>
        </w:r>
        <w:r>
          <w:rPr>
            <w:noProof/>
            <w:webHidden/>
          </w:rPr>
          <w:fldChar w:fldCharType="separate"/>
        </w:r>
        <w:r>
          <w:rPr>
            <w:noProof/>
            <w:webHidden/>
          </w:rPr>
          <w:t>30</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51" w:history="1">
        <w:r w:rsidRPr="00F566DC">
          <w:rPr>
            <w:rStyle w:val="Hipercze"/>
            <w:noProof/>
          </w:rPr>
          <w:t>3.4.1.</w:t>
        </w:r>
        <w:r>
          <w:rPr>
            <w:rFonts w:asciiTheme="minorHAnsi" w:eastAsiaTheme="minorEastAsia" w:hAnsiTheme="minorHAnsi" w:cstheme="minorBidi"/>
            <w:noProof/>
            <w:color w:val="auto"/>
            <w:sz w:val="22"/>
            <w:szCs w:val="22"/>
          </w:rPr>
          <w:tab/>
        </w:r>
        <w:r w:rsidRPr="00F566DC">
          <w:rPr>
            <w:rStyle w:val="Hipercze"/>
            <w:noProof/>
          </w:rPr>
          <w:t>Sieć neuronowa z punktu widzenia programisty</w:t>
        </w:r>
        <w:r>
          <w:rPr>
            <w:noProof/>
            <w:webHidden/>
          </w:rPr>
          <w:tab/>
        </w:r>
        <w:r>
          <w:rPr>
            <w:noProof/>
            <w:webHidden/>
          </w:rPr>
          <w:fldChar w:fldCharType="begin"/>
        </w:r>
        <w:r>
          <w:rPr>
            <w:noProof/>
            <w:webHidden/>
          </w:rPr>
          <w:instrText xml:space="preserve"> PAGEREF _Toc261806351 \h </w:instrText>
        </w:r>
        <w:r>
          <w:rPr>
            <w:noProof/>
            <w:webHidden/>
          </w:rPr>
        </w:r>
        <w:r>
          <w:rPr>
            <w:noProof/>
            <w:webHidden/>
          </w:rPr>
          <w:fldChar w:fldCharType="separate"/>
        </w:r>
        <w:r>
          <w:rPr>
            <w:noProof/>
            <w:webHidden/>
          </w:rPr>
          <w:t>30</w:t>
        </w:r>
        <w:r>
          <w:rPr>
            <w:noProof/>
            <w:webHidden/>
          </w:rPr>
          <w:fldChar w:fldCharType="end"/>
        </w:r>
      </w:hyperlink>
    </w:p>
    <w:p w:rsidR="005C3E8F" w:rsidRDefault="005C3E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52" w:history="1">
        <w:r w:rsidRPr="00F566DC">
          <w:rPr>
            <w:rStyle w:val="Hipercze"/>
            <w:noProof/>
          </w:rPr>
          <w:t>3.4.1.1.</w:t>
        </w:r>
        <w:r>
          <w:rPr>
            <w:rFonts w:asciiTheme="minorHAnsi" w:eastAsiaTheme="minorEastAsia" w:hAnsiTheme="minorHAnsi" w:cstheme="minorBidi"/>
            <w:noProof/>
            <w:color w:val="auto"/>
            <w:sz w:val="22"/>
            <w:szCs w:val="22"/>
          </w:rPr>
          <w:tab/>
        </w:r>
        <w:r w:rsidRPr="00F566DC">
          <w:rPr>
            <w:rStyle w:val="Hipercze"/>
            <w:noProof/>
          </w:rPr>
          <w:t>Użyte algorytmy</w:t>
        </w:r>
        <w:r>
          <w:rPr>
            <w:noProof/>
            <w:webHidden/>
          </w:rPr>
          <w:tab/>
        </w:r>
        <w:r>
          <w:rPr>
            <w:noProof/>
            <w:webHidden/>
          </w:rPr>
          <w:fldChar w:fldCharType="begin"/>
        </w:r>
        <w:r>
          <w:rPr>
            <w:noProof/>
            <w:webHidden/>
          </w:rPr>
          <w:instrText xml:space="preserve"> PAGEREF _Toc261806352 \h </w:instrText>
        </w:r>
        <w:r>
          <w:rPr>
            <w:noProof/>
            <w:webHidden/>
          </w:rPr>
        </w:r>
        <w:r>
          <w:rPr>
            <w:noProof/>
            <w:webHidden/>
          </w:rPr>
          <w:fldChar w:fldCharType="separate"/>
        </w:r>
        <w:r>
          <w:rPr>
            <w:noProof/>
            <w:webHidden/>
          </w:rPr>
          <w:t>30</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53" w:history="1">
        <w:r w:rsidRPr="00F566DC">
          <w:rPr>
            <w:rStyle w:val="Hipercze"/>
            <w:noProof/>
          </w:rPr>
          <w:t>3.4.2.</w:t>
        </w:r>
        <w:r>
          <w:rPr>
            <w:rFonts w:asciiTheme="minorHAnsi" w:eastAsiaTheme="minorEastAsia" w:hAnsiTheme="minorHAnsi" w:cstheme="minorBidi"/>
            <w:noProof/>
            <w:color w:val="auto"/>
            <w:sz w:val="22"/>
            <w:szCs w:val="22"/>
          </w:rPr>
          <w:tab/>
        </w:r>
        <w:r w:rsidRPr="00F566DC">
          <w:rPr>
            <w:rStyle w:val="Hipercze"/>
            <w:noProof/>
          </w:rPr>
          <w:t>Zastosowanie GPU w sztucznych sieciach neuronowych</w:t>
        </w:r>
        <w:r>
          <w:rPr>
            <w:noProof/>
            <w:webHidden/>
          </w:rPr>
          <w:tab/>
        </w:r>
        <w:r>
          <w:rPr>
            <w:noProof/>
            <w:webHidden/>
          </w:rPr>
          <w:fldChar w:fldCharType="begin"/>
        </w:r>
        <w:r>
          <w:rPr>
            <w:noProof/>
            <w:webHidden/>
          </w:rPr>
          <w:instrText xml:space="preserve"> PAGEREF _Toc261806353 \h </w:instrText>
        </w:r>
        <w:r>
          <w:rPr>
            <w:noProof/>
            <w:webHidden/>
          </w:rPr>
        </w:r>
        <w:r>
          <w:rPr>
            <w:noProof/>
            <w:webHidden/>
          </w:rPr>
          <w:fldChar w:fldCharType="separate"/>
        </w:r>
        <w:r>
          <w:rPr>
            <w:noProof/>
            <w:webHidden/>
          </w:rPr>
          <w:t>31</w:t>
        </w:r>
        <w:r>
          <w:rPr>
            <w:noProof/>
            <w:webHidden/>
          </w:rPr>
          <w:fldChar w:fldCharType="end"/>
        </w:r>
      </w:hyperlink>
    </w:p>
    <w:p w:rsidR="005C3E8F" w:rsidRDefault="005C3E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54" w:history="1">
        <w:r w:rsidRPr="00F566DC">
          <w:rPr>
            <w:rStyle w:val="Hipercze"/>
            <w:noProof/>
          </w:rPr>
          <w:t>3.4.2.1.</w:t>
        </w:r>
        <w:r>
          <w:rPr>
            <w:rFonts w:asciiTheme="minorHAnsi" w:eastAsiaTheme="minorEastAsia" w:hAnsiTheme="minorHAnsi" w:cstheme="minorBidi"/>
            <w:noProof/>
            <w:color w:val="auto"/>
            <w:sz w:val="22"/>
            <w:szCs w:val="22"/>
          </w:rPr>
          <w:tab/>
        </w:r>
        <w:r w:rsidRPr="00F566DC">
          <w:rPr>
            <w:rStyle w:val="Hipercze"/>
            <w:noProof/>
          </w:rPr>
          <w:t>Zrównoleglenie operacji na sieciach neuronowych</w:t>
        </w:r>
        <w:r>
          <w:rPr>
            <w:noProof/>
            <w:webHidden/>
          </w:rPr>
          <w:tab/>
        </w:r>
        <w:r>
          <w:rPr>
            <w:noProof/>
            <w:webHidden/>
          </w:rPr>
          <w:fldChar w:fldCharType="begin"/>
        </w:r>
        <w:r>
          <w:rPr>
            <w:noProof/>
            <w:webHidden/>
          </w:rPr>
          <w:instrText xml:space="preserve"> PAGEREF _Toc261806354 \h </w:instrText>
        </w:r>
        <w:r>
          <w:rPr>
            <w:noProof/>
            <w:webHidden/>
          </w:rPr>
        </w:r>
        <w:r>
          <w:rPr>
            <w:noProof/>
            <w:webHidden/>
          </w:rPr>
          <w:fldChar w:fldCharType="separate"/>
        </w:r>
        <w:r>
          <w:rPr>
            <w:noProof/>
            <w:webHidden/>
          </w:rPr>
          <w:t>31</w:t>
        </w:r>
        <w:r>
          <w:rPr>
            <w:noProof/>
            <w:webHidden/>
          </w:rPr>
          <w:fldChar w:fldCharType="end"/>
        </w:r>
      </w:hyperlink>
    </w:p>
    <w:p w:rsidR="005C3E8F" w:rsidRDefault="005C3E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55" w:history="1">
        <w:r w:rsidRPr="00F566DC">
          <w:rPr>
            <w:rStyle w:val="Hipercze"/>
            <w:noProof/>
          </w:rPr>
          <w:t>3.4.2.2.</w:t>
        </w:r>
        <w:r>
          <w:rPr>
            <w:rFonts w:asciiTheme="minorHAnsi" w:eastAsiaTheme="minorEastAsia" w:hAnsiTheme="minorHAnsi" w:cstheme="minorBidi"/>
            <w:noProof/>
            <w:color w:val="auto"/>
            <w:sz w:val="22"/>
            <w:szCs w:val="22"/>
          </w:rPr>
          <w:tab/>
        </w:r>
        <w:r w:rsidRPr="00F566DC">
          <w:rPr>
            <w:rStyle w:val="Hipercze"/>
            <w:noProof/>
          </w:rPr>
          <w:t>Istniejące rozwiązania software’owe</w:t>
        </w:r>
        <w:r>
          <w:rPr>
            <w:noProof/>
            <w:webHidden/>
          </w:rPr>
          <w:tab/>
        </w:r>
        <w:r>
          <w:rPr>
            <w:noProof/>
            <w:webHidden/>
          </w:rPr>
          <w:fldChar w:fldCharType="begin"/>
        </w:r>
        <w:r>
          <w:rPr>
            <w:noProof/>
            <w:webHidden/>
          </w:rPr>
          <w:instrText xml:space="preserve"> PAGEREF _Toc261806355 \h </w:instrText>
        </w:r>
        <w:r>
          <w:rPr>
            <w:noProof/>
            <w:webHidden/>
          </w:rPr>
        </w:r>
        <w:r>
          <w:rPr>
            <w:noProof/>
            <w:webHidden/>
          </w:rPr>
          <w:fldChar w:fldCharType="separate"/>
        </w:r>
        <w:r>
          <w:rPr>
            <w:noProof/>
            <w:webHidden/>
          </w:rPr>
          <w:t>31</w:t>
        </w:r>
        <w:r>
          <w:rPr>
            <w:noProof/>
            <w:webHidden/>
          </w:rPr>
          <w:fldChar w:fldCharType="end"/>
        </w:r>
      </w:hyperlink>
    </w:p>
    <w:p w:rsidR="005C3E8F" w:rsidRDefault="005C3E8F">
      <w:pPr>
        <w:pStyle w:val="Spistreci1"/>
        <w:rPr>
          <w:rFonts w:asciiTheme="minorHAnsi" w:eastAsiaTheme="minorEastAsia" w:hAnsiTheme="minorHAnsi" w:cstheme="minorBidi"/>
          <w:b w:val="0"/>
          <w:noProof/>
          <w:color w:val="auto"/>
          <w:sz w:val="22"/>
          <w:szCs w:val="22"/>
        </w:rPr>
      </w:pPr>
      <w:hyperlink w:anchor="_Toc261806356" w:history="1">
        <w:r w:rsidRPr="00F566DC">
          <w:rPr>
            <w:rStyle w:val="Hipercze"/>
            <w:noProof/>
          </w:rPr>
          <w:t>4.</w:t>
        </w:r>
        <w:r>
          <w:rPr>
            <w:rFonts w:asciiTheme="minorHAnsi" w:eastAsiaTheme="minorEastAsia" w:hAnsiTheme="minorHAnsi" w:cstheme="minorBidi"/>
            <w:b w:val="0"/>
            <w:noProof/>
            <w:color w:val="auto"/>
            <w:sz w:val="22"/>
            <w:szCs w:val="22"/>
          </w:rPr>
          <w:tab/>
        </w:r>
        <w:r w:rsidRPr="00F566DC">
          <w:rPr>
            <w:rStyle w:val="Hipercze"/>
            <w:noProof/>
          </w:rPr>
          <w:t>Biblioteka CNL</w:t>
        </w:r>
        <w:r>
          <w:rPr>
            <w:noProof/>
            <w:webHidden/>
          </w:rPr>
          <w:tab/>
        </w:r>
        <w:r>
          <w:rPr>
            <w:noProof/>
            <w:webHidden/>
          </w:rPr>
          <w:fldChar w:fldCharType="begin"/>
        </w:r>
        <w:r>
          <w:rPr>
            <w:noProof/>
            <w:webHidden/>
          </w:rPr>
          <w:instrText xml:space="preserve"> PAGEREF _Toc261806356 \h </w:instrText>
        </w:r>
        <w:r>
          <w:rPr>
            <w:noProof/>
            <w:webHidden/>
          </w:rPr>
        </w:r>
        <w:r>
          <w:rPr>
            <w:noProof/>
            <w:webHidden/>
          </w:rPr>
          <w:fldChar w:fldCharType="separate"/>
        </w:r>
        <w:r>
          <w:rPr>
            <w:noProof/>
            <w:webHidden/>
          </w:rPr>
          <w:t>33</w:t>
        </w:r>
        <w:r>
          <w:rPr>
            <w:noProof/>
            <w:webHidden/>
          </w:rPr>
          <w:fldChar w:fldCharType="end"/>
        </w:r>
      </w:hyperlink>
    </w:p>
    <w:p w:rsidR="005C3E8F" w:rsidRDefault="005C3E8F">
      <w:pPr>
        <w:pStyle w:val="Spistreci2"/>
        <w:rPr>
          <w:rFonts w:asciiTheme="minorHAnsi" w:eastAsiaTheme="minorEastAsia" w:hAnsiTheme="minorHAnsi" w:cstheme="minorBidi"/>
          <w:noProof/>
          <w:color w:val="auto"/>
          <w:sz w:val="22"/>
          <w:szCs w:val="22"/>
        </w:rPr>
      </w:pPr>
      <w:hyperlink w:anchor="_Toc261806357" w:history="1">
        <w:r w:rsidRPr="00F566DC">
          <w:rPr>
            <w:rStyle w:val="Hipercze"/>
            <w:noProof/>
          </w:rPr>
          <w:t>4.1.</w:t>
        </w:r>
        <w:r>
          <w:rPr>
            <w:rFonts w:asciiTheme="minorHAnsi" w:eastAsiaTheme="minorEastAsia" w:hAnsiTheme="minorHAnsi" w:cstheme="minorBidi"/>
            <w:noProof/>
            <w:color w:val="auto"/>
            <w:sz w:val="22"/>
            <w:szCs w:val="22"/>
          </w:rPr>
          <w:tab/>
        </w:r>
        <w:r w:rsidRPr="00F566DC">
          <w:rPr>
            <w:rStyle w:val="Hipercze"/>
            <w:noProof/>
          </w:rPr>
          <w:t>Ogólny projekt aplikacji</w:t>
        </w:r>
        <w:r>
          <w:rPr>
            <w:noProof/>
            <w:webHidden/>
          </w:rPr>
          <w:tab/>
        </w:r>
        <w:r>
          <w:rPr>
            <w:noProof/>
            <w:webHidden/>
          </w:rPr>
          <w:fldChar w:fldCharType="begin"/>
        </w:r>
        <w:r>
          <w:rPr>
            <w:noProof/>
            <w:webHidden/>
          </w:rPr>
          <w:instrText xml:space="preserve"> PAGEREF _Toc261806357 \h </w:instrText>
        </w:r>
        <w:r>
          <w:rPr>
            <w:noProof/>
            <w:webHidden/>
          </w:rPr>
        </w:r>
        <w:r>
          <w:rPr>
            <w:noProof/>
            <w:webHidden/>
          </w:rPr>
          <w:fldChar w:fldCharType="separate"/>
        </w:r>
        <w:r>
          <w:rPr>
            <w:noProof/>
            <w:webHidden/>
          </w:rPr>
          <w:t>33</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58" w:history="1">
        <w:r w:rsidRPr="00F566DC">
          <w:rPr>
            <w:rStyle w:val="Hipercze"/>
            <w:noProof/>
          </w:rPr>
          <w:t>4.1.1.</w:t>
        </w:r>
        <w:r>
          <w:rPr>
            <w:rFonts w:asciiTheme="minorHAnsi" w:eastAsiaTheme="minorEastAsia" w:hAnsiTheme="minorHAnsi" w:cstheme="minorBidi"/>
            <w:noProof/>
            <w:color w:val="auto"/>
            <w:sz w:val="22"/>
            <w:szCs w:val="22"/>
          </w:rPr>
          <w:tab/>
        </w:r>
        <w:r w:rsidRPr="00F566DC">
          <w:rPr>
            <w:rStyle w:val="Hipercze"/>
            <w:noProof/>
          </w:rPr>
          <w:t>Zastosowania programu</w:t>
        </w:r>
        <w:r>
          <w:rPr>
            <w:noProof/>
            <w:webHidden/>
          </w:rPr>
          <w:tab/>
        </w:r>
        <w:r>
          <w:rPr>
            <w:noProof/>
            <w:webHidden/>
          </w:rPr>
          <w:fldChar w:fldCharType="begin"/>
        </w:r>
        <w:r>
          <w:rPr>
            <w:noProof/>
            <w:webHidden/>
          </w:rPr>
          <w:instrText xml:space="preserve"> PAGEREF _Toc261806358 \h </w:instrText>
        </w:r>
        <w:r>
          <w:rPr>
            <w:noProof/>
            <w:webHidden/>
          </w:rPr>
        </w:r>
        <w:r>
          <w:rPr>
            <w:noProof/>
            <w:webHidden/>
          </w:rPr>
          <w:fldChar w:fldCharType="separate"/>
        </w:r>
        <w:r>
          <w:rPr>
            <w:noProof/>
            <w:webHidden/>
          </w:rPr>
          <w:t>35</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59" w:history="1">
        <w:r w:rsidRPr="00F566DC">
          <w:rPr>
            <w:rStyle w:val="Hipercze"/>
            <w:noProof/>
          </w:rPr>
          <w:t>4.1.2.</w:t>
        </w:r>
        <w:r>
          <w:rPr>
            <w:rFonts w:asciiTheme="minorHAnsi" w:eastAsiaTheme="minorEastAsia" w:hAnsiTheme="minorHAnsi" w:cstheme="minorBidi"/>
            <w:noProof/>
            <w:color w:val="auto"/>
            <w:sz w:val="22"/>
            <w:szCs w:val="22"/>
          </w:rPr>
          <w:tab/>
        </w:r>
        <w:r w:rsidRPr="00F566DC">
          <w:rPr>
            <w:rStyle w:val="Hipercze"/>
            <w:noProof/>
          </w:rPr>
          <w:t>Diagramy:</w:t>
        </w:r>
        <w:r>
          <w:rPr>
            <w:noProof/>
            <w:webHidden/>
          </w:rPr>
          <w:tab/>
        </w:r>
        <w:r>
          <w:rPr>
            <w:noProof/>
            <w:webHidden/>
          </w:rPr>
          <w:fldChar w:fldCharType="begin"/>
        </w:r>
        <w:r>
          <w:rPr>
            <w:noProof/>
            <w:webHidden/>
          </w:rPr>
          <w:instrText xml:space="preserve"> PAGEREF _Toc261806359 \h </w:instrText>
        </w:r>
        <w:r>
          <w:rPr>
            <w:noProof/>
            <w:webHidden/>
          </w:rPr>
        </w:r>
        <w:r>
          <w:rPr>
            <w:noProof/>
            <w:webHidden/>
          </w:rPr>
          <w:fldChar w:fldCharType="separate"/>
        </w:r>
        <w:r>
          <w:rPr>
            <w:noProof/>
            <w:webHidden/>
          </w:rPr>
          <w:t>35</w:t>
        </w:r>
        <w:r>
          <w:rPr>
            <w:noProof/>
            <w:webHidden/>
          </w:rPr>
          <w:fldChar w:fldCharType="end"/>
        </w:r>
      </w:hyperlink>
    </w:p>
    <w:p w:rsidR="005C3E8F" w:rsidRDefault="005C3E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60" w:history="1">
        <w:r w:rsidRPr="00F566DC">
          <w:rPr>
            <w:rStyle w:val="Hipercze"/>
            <w:noProof/>
          </w:rPr>
          <w:t>4.1.2.1.</w:t>
        </w:r>
        <w:r>
          <w:rPr>
            <w:rFonts w:asciiTheme="minorHAnsi" w:eastAsiaTheme="minorEastAsia" w:hAnsiTheme="minorHAnsi" w:cstheme="minorBidi"/>
            <w:noProof/>
            <w:color w:val="auto"/>
            <w:sz w:val="22"/>
            <w:szCs w:val="22"/>
          </w:rPr>
          <w:tab/>
        </w:r>
        <w:r w:rsidRPr="00F566DC">
          <w:rPr>
            <w:rStyle w:val="Hipercze"/>
            <w:noProof/>
          </w:rPr>
          <w:t>Diagram klas</w:t>
        </w:r>
        <w:r>
          <w:rPr>
            <w:noProof/>
            <w:webHidden/>
          </w:rPr>
          <w:tab/>
        </w:r>
        <w:r>
          <w:rPr>
            <w:noProof/>
            <w:webHidden/>
          </w:rPr>
          <w:fldChar w:fldCharType="begin"/>
        </w:r>
        <w:r>
          <w:rPr>
            <w:noProof/>
            <w:webHidden/>
          </w:rPr>
          <w:instrText xml:space="preserve"> PAGEREF _Toc261806360 \h </w:instrText>
        </w:r>
        <w:r>
          <w:rPr>
            <w:noProof/>
            <w:webHidden/>
          </w:rPr>
        </w:r>
        <w:r>
          <w:rPr>
            <w:noProof/>
            <w:webHidden/>
          </w:rPr>
          <w:fldChar w:fldCharType="separate"/>
        </w:r>
        <w:r>
          <w:rPr>
            <w:noProof/>
            <w:webHidden/>
          </w:rPr>
          <w:t>36</w:t>
        </w:r>
        <w:r>
          <w:rPr>
            <w:noProof/>
            <w:webHidden/>
          </w:rPr>
          <w:fldChar w:fldCharType="end"/>
        </w:r>
      </w:hyperlink>
    </w:p>
    <w:p w:rsidR="005C3E8F" w:rsidRDefault="005C3E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61" w:history="1">
        <w:r w:rsidRPr="00F566DC">
          <w:rPr>
            <w:rStyle w:val="Hipercze"/>
            <w:noProof/>
          </w:rPr>
          <w:t>4.1.2.2.</w:t>
        </w:r>
        <w:r>
          <w:rPr>
            <w:rFonts w:asciiTheme="minorHAnsi" w:eastAsiaTheme="minorEastAsia" w:hAnsiTheme="minorHAnsi" w:cstheme="minorBidi"/>
            <w:noProof/>
            <w:color w:val="auto"/>
            <w:sz w:val="22"/>
            <w:szCs w:val="22"/>
          </w:rPr>
          <w:tab/>
        </w:r>
        <w:r w:rsidRPr="00F566DC">
          <w:rPr>
            <w:rStyle w:val="Hipercze"/>
            <w:noProof/>
          </w:rPr>
          <w:t>Diagram komponentów</w:t>
        </w:r>
        <w:r>
          <w:rPr>
            <w:noProof/>
            <w:webHidden/>
          </w:rPr>
          <w:tab/>
        </w:r>
        <w:r>
          <w:rPr>
            <w:noProof/>
            <w:webHidden/>
          </w:rPr>
          <w:fldChar w:fldCharType="begin"/>
        </w:r>
        <w:r>
          <w:rPr>
            <w:noProof/>
            <w:webHidden/>
          </w:rPr>
          <w:instrText xml:space="preserve"> PAGEREF _Toc261806361 \h </w:instrText>
        </w:r>
        <w:r>
          <w:rPr>
            <w:noProof/>
            <w:webHidden/>
          </w:rPr>
        </w:r>
        <w:r>
          <w:rPr>
            <w:noProof/>
            <w:webHidden/>
          </w:rPr>
          <w:fldChar w:fldCharType="separate"/>
        </w:r>
        <w:r>
          <w:rPr>
            <w:noProof/>
            <w:webHidden/>
          </w:rPr>
          <w:t>40</w:t>
        </w:r>
        <w:r>
          <w:rPr>
            <w:noProof/>
            <w:webHidden/>
          </w:rPr>
          <w:fldChar w:fldCharType="end"/>
        </w:r>
      </w:hyperlink>
    </w:p>
    <w:p w:rsidR="005C3E8F" w:rsidRDefault="005C3E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62" w:history="1">
        <w:r w:rsidRPr="00F566DC">
          <w:rPr>
            <w:rStyle w:val="Hipercze"/>
            <w:noProof/>
          </w:rPr>
          <w:t>4.1.2.3.</w:t>
        </w:r>
        <w:r>
          <w:rPr>
            <w:rFonts w:asciiTheme="minorHAnsi" w:eastAsiaTheme="minorEastAsia" w:hAnsiTheme="minorHAnsi" w:cstheme="minorBidi"/>
            <w:noProof/>
            <w:color w:val="auto"/>
            <w:sz w:val="22"/>
            <w:szCs w:val="22"/>
          </w:rPr>
          <w:tab/>
        </w:r>
        <w:r w:rsidRPr="00F566DC">
          <w:rPr>
            <w:rStyle w:val="Hipercze"/>
            <w:noProof/>
          </w:rPr>
          <w:t>Diagram sekwencji uczenia sieci</w:t>
        </w:r>
        <w:r>
          <w:rPr>
            <w:noProof/>
            <w:webHidden/>
          </w:rPr>
          <w:tab/>
        </w:r>
        <w:r>
          <w:rPr>
            <w:noProof/>
            <w:webHidden/>
          </w:rPr>
          <w:fldChar w:fldCharType="begin"/>
        </w:r>
        <w:r>
          <w:rPr>
            <w:noProof/>
            <w:webHidden/>
          </w:rPr>
          <w:instrText xml:space="preserve"> PAGEREF _Toc261806362 \h </w:instrText>
        </w:r>
        <w:r>
          <w:rPr>
            <w:noProof/>
            <w:webHidden/>
          </w:rPr>
        </w:r>
        <w:r>
          <w:rPr>
            <w:noProof/>
            <w:webHidden/>
          </w:rPr>
          <w:fldChar w:fldCharType="separate"/>
        </w:r>
        <w:r>
          <w:rPr>
            <w:noProof/>
            <w:webHidden/>
          </w:rPr>
          <w:t>41</w:t>
        </w:r>
        <w:r>
          <w:rPr>
            <w:noProof/>
            <w:webHidden/>
          </w:rPr>
          <w:fldChar w:fldCharType="end"/>
        </w:r>
      </w:hyperlink>
    </w:p>
    <w:p w:rsidR="005C3E8F" w:rsidRDefault="005C3E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63" w:history="1">
        <w:r w:rsidRPr="00F566DC">
          <w:rPr>
            <w:rStyle w:val="Hipercze"/>
            <w:noProof/>
          </w:rPr>
          <w:t>4.1.2.4.</w:t>
        </w:r>
        <w:r>
          <w:rPr>
            <w:rFonts w:asciiTheme="minorHAnsi" w:eastAsiaTheme="minorEastAsia" w:hAnsiTheme="minorHAnsi" w:cstheme="minorBidi"/>
            <w:noProof/>
            <w:color w:val="auto"/>
            <w:sz w:val="22"/>
            <w:szCs w:val="22"/>
          </w:rPr>
          <w:tab/>
        </w:r>
        <w:r w:rsidRPr="00F566DC">
          <w:rPr>
            <w:rStyle w:val="Hipercze"/>
            <w:noProof/>
          </w:rPr>
          <w:t>Activity</w:t>
        </w:r>
        <w:r>
          <w:rPr>
            <w:noProof/>
            <w:webHidden/>
          </w:rPr>
          <w:tab/>
        </w:r>
        <w:r>
          <w:rPr>
            <w:noProof/>
            <w:webHidden/>
          </w:rPr>
          <w:fldChar w:fldCharType="begin"/>
        </w:r>
        <w:r>
          <w:rPr>
            <w:noProof/>
            <w:webHidden/>
          </w:rPr>
          <w:instrText xml:space="preserve"> PAGEREF _Toc261806363 \h </w:instrText>
        </w:r>
        <w:r>
          <w:rPr>
            <w:noProof/>
            <w:webHidden/>
          </w:rPr>
        </w:r>
        <w:r>
          <w:rPr>
            <w:noProof/>
            <w:webHidden/>
          </w:rPr>
          <w:fldChar w:fldCharType="separate"/>
        </w:r>
        <w:r>
          <w:rPr>
            <w:noProof/>
            <w:webHidden/>
          </w:rPr>
          <w:t>42</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64" w:history="1">
        <w:r w:rsidRPr="00F566DC">
          <w:rPr>
            <w:rStyle w:val="Hipercze"/>
            <w:noProof/>
          </w:rPr>
          <w:t>4.1.3.</w:t>
        </w:r>
        <w:r>
          <w:rPr>
            <w:rFonts w:asciiTheme="minorHAnsi" w:eastAsiaTheme="minorEastAsia" w:hAnsiTheme="minorHAnsi" w:cstheme="minorBidi"/>
            <w:noProof/>
            <w:color w:val="auto"/>
            <w:sz w:val="22"/>
            <w:szCs w:val="22"/>
          </w:rPr>
          <w:tab/>
        </w:r>
        <w:r w:rsidRPr="00F566DC">
          <w:rPr>
            <w:rStyle w:val="Hipercze"/>
            <w:noProof/>
          </w:rPr>
          <w:t>Struktura plików danych</w:t>
        </w:r>
        <w:r>
          <w:rPr>
            <w:noProof/>
            <w:webHidden/>
          </w:rPr>
          <w:tab/>
        </w:r>
        <w:r>
          <w:rPr>
            <w:noProof/>
            <w:webHidden/>
          </w:rPr>
          <w:fldChar w:fldCharType="begin"/>
        </w:r>
        <w:r>
          <w:rPr>
            <w:noProof/>
            <w:webHidden/>
          </w:rPr>
          <w:instrText xml:space="preserve"> PAGEREF _Toc261806364 \h </w:instrText>
        </w:r>
        <w:r>
          <w:rPr>
            <w:noProof/>
            <w:webHidden/>
          </w:rPr>
        </w:r>
        <w:r>
          <w:rPr>
            <w:noProof/>
            <w:webHidden/>
          </w:rPr>
          <w:fldChar w:fldCharType="separate"/>
        </w:r>
        <w:r>
          <w:rPr>
            <w:noProof/>
            <w:webHidden/>
          </w:rPr>
          <w:t>42</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65" w:history="1">
        <w:r w:rsidRPr="00F566DC">
          <w:rPr>
            <w:rStyle w:val="Hipercze"/>
            <w:noProof/>
          </w:rPr>
          <w:t>4.1.4.</w:t>
        </w:r>
        <w:r>
          <w:rPr>
            <w:rFonts w:asciiTheme="minorHAnsi" w:eastAsiaTheme="minorEastAsia" w:hAnsiTheme="minorHAnsi" w:cstheme="minorBidi"/>
            <w:noProof/>
            <w:color w:val="auto"/>
            <w:sz w:val="22"/>
            <w:szCs w:val="22"/>
          </w:rPr>
          <w:tab/>
        </w:r>
        <w:r w:rsidRPr="00F566DC">
          <w:rPr>
            <w:rStyle w:val="Hipercze"/>
            <w:noProof/>
          </w:rPr>
          <w:t>Katalogi i pliki w projekcie</w:t>
        </w:r>
        <w:r>
          <w:rPr>
            <w:noProof/>
            <w:webHidden/>
          </w:rPr>
          <w:tab/>
        </w:r>
        <w:r>
          <w:rPr>
            <w:noProof/>
            <w:webHidden/>
          </w:rPr>
          <w:fldChar w:fldCharType="begin"/>
        </w:r>
        <w:r>
          <w:rPr>
            <w:noProof/>
            <w:webHidden/>
          </w:rPr>
          <w:instrText xml:space="preserve"> PAGEREF _Toc261806365 \h </w:instrText>
        </w:r>
        <w:r>
          <w:rPr>
            <w:noProof/>
            <w:webHidden/>
          </w:rPr>
        </w:r>
        <w:r>
          <w:rPr>
            <w:noProof/>
            <w:webHidden/>
          </w:rPr>
          <w:fldChar w:fldCharType="separate"/>
        </w:r>
        <w:r>
          <w:rPr>
            <w:noProof/>
            <w:webHidden/>
          </w:rPr>
          <w:t>43</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66" w:history="1">
        <w:r w:rsidRPr="00F566DC">
          <w:rPr>
            <w:rStyle w:val="Hipercze"/>
            <w:noProof/>
          </w:rPr>
          <w:t>4.1.5.</w:t>
        </w:r>
        <w:r>
          <w:rPr>
            <w:rFonts w:asciiTheme="minorHAnsi" w:eastAsiaTheme="minorEastAsia" w:hAnsiTheme="minorHAnsi" w:cstheme="minorBidi"/>
            <w:noProof/>
            <w:color w:val="auto"/>
            <w:sz w:val="22"/>
            <w:szCs w:val="22"/>
          </w:rPr>
          <w:tab/>
        </w:r>
        <w:r w:rsidRPr="00F566DC">
          <w:rPr>
            <w:rStyle w:val="Hipercze"/>
            <w:noProof/>
          </w:rPr>
          <w:t>Logowanie</w:t>
        </w:r>
        <w:r>
          <w:rPr>
            <w:noProof/>
            <w:webHidden/>
          </w:rPr>
          <w:tab/>
        </w:r>
        <w:r>
          <w:rPr>
            <w:noProof/>
            <w:webHidden/>
          </w:rPr>
          <w:fldChar w:fldCharType="begin"/>
        </w:r>
        <w:r>
          <w:rPr>
            <w:noProof/>
            <w:webHidden/>
          </w:rPr>
          <w:instrText xml:space="preserve"> PAGEREF _Toc261806366 \h </w:instrText>
        </w:r>
        <w:r>
          <w:rPr>
            <w:noProof/>
            <w:webHidden/>
          </w:rPr>
        </w:r>
        <w:r>
          <w:rPr>
            <w:noProof/>
            <w:webHidden/>
          </w:rPr>
          <w:fldChar w:fldCharType="separate"/>
        </w:r>
        <w:r>
          <w:rPr>
            <w:noProof/>
            <w:webHidden/>
          </w:rPr>
          <w:t>44</w:t>
        </w:r>
        <w:r>
          <w:rPr>
            <w:noProof/>
            <w:webHidden/>
          </w:rPr>
          <w:fldChar w:fldCharType="end"/>
        </w:r>
      </w:hyperlink>
    </w:p>
    <w:p w:rsidR="005C3E8F" w:rsidRDefault="005C3E8F">
      <w:pPr>
        <w:pStyle w:val="Spistreci2"/>
        <w:rPr>
          <w:rFonts w:asciiTheme="minorHAnsi" w:eastAsiaTheme="minorEastAsia" w:hAnsiTheme="minorHAnsi" w:cstheme="minorBidi"/>
          <w:noProof/>
          <w:color w:val="auto"/>
          <w:sz w:val="22"/>
          <w:szCs w:val="22"/>
        </w:rPr>
      </w:pPr>
      <w:hyperlink w:anchor="_Toc261806367" w:history="1">
        <w:r w:rsidRPr="00F566DC">
          <w:rPr>
            <w:rStyle w:val="Hipercze"/>
            <w:noProof/>
          </w:rPr>
          <w:t>4.2.</w:t>
        </w:r>
        <w:r>
          <w:rPr>
            <w:rFonts w:asciiTheme="minorHAnsi" w:eastAsiaTheme="minorEastAsia" w:hAnsiTheme="minorHAnsi" w:cstheme="minorBidi"/>
            <w:noProof/>
            <w:color w:val="auto"/>
            <w:sz w:val="22"/>
            <w:szCs w:val="22"/>
          </w:rPr>
          <w:tab/>
        </w:r>
        <w:r w:rsidRPr="00F566DC">
          <w:rPr>
            <w:rStyle w:val="Hipercze"/>
            <w:noProof/>
          </w:rPr>
          <w:t>Część CPU</w:t>
        </w:r>
        <w:r>
          <w:rPr>
            <w:noProof/>
            <w:webHidden/>
          </w:rPr>
          <w:tab/>
        </w:r>
        <w:r>
          <w:rPr>
            <w:noProof/>
            <w:webHidden/>
          </w:rPr>
          <w:fldChar w:fldCharType="begin"/>
        </w:r>
        <w:r>
          <w:rPr>
            <w:noProof/>
            <w:webHidden/>
          </w:rPr>
          <w:instrText xml:space="preserve"> PAGEREF _Toc261806367 \h </w:instrText>
        </w:r>
        <w:r>
          <w:rPr>
            <w:noProof/>
            <w:webHidden/>
          </w:rPr>
        </w:r>
        <w:r>
          <w:rPr>
            <w:noProof/>
            <w:webHidden/>
          </w:rPr>
          <w:fldChar w:fldCharType="separate"/>
        </w:r>
        <w:r>
          <w:rPr>
            <w:noProof/>
            <w:webHidden/>
          </w:rPr>
          <w:t>45</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68" w:history="1">
        <w:r w:rsidRPr="00F566DC">
          <w:rPr>
            <w:rStyle w:val="Hipercze"/>
            <w:noProof/>
          </w:rPr>
          <w:t>4.2.1.</w:t>
        </w:r>
        <w:r>
          <w:rPr>
            <w:rFonts w:asciiTheme="minorHAnsi" w:eastAsiaTheme="minorEastAsia" w:hAnsiTheme="minorHAnsi" w:cstheme="minorBidi"/>
            <w:noProof/>
            <w:color w:val="auto"/>
            <w:sz w:val="22"/>
            <w:szCs w:val="22"/>
          </w:rPr>
          <w:tab/>
        </w:r>
        <w:r w:rsidRPr="00F566DC">
          <w:rPr>
            <w:rStyle w:val="Hipercze"/>
            <w:noProof/>
          </w:rPr>
          <w:t>Kolejność operacji  przy operacjach na MLP</w:t>
        </w:r>
        <w:r>
          <w:rPr>
            <w:noProof/>
            <w:webHidden/>
          </w:rPr>
          <w:tab/>
        </w:r>
        <w:r>
          <w:rPr>
            <w:noProof/>
            <w:webHidden/>
          </w:rPr>
          <w:fldChar w:fldCharType="begin"/>
        </w:r>
        <w:r>
          <w:rPr>
            <w:noProof/>
            <w:webHidden/>
          </w:rPr>
          <w:instrText xml:space="preserve"> PAGEREF _Toc261806368 \h </w:instrText>
        </w:r>
        <w:r>
          <w:rPr>
            <w:noProof/>
            <w:webHidden/>
          </w:rPr>
        </w:r>
        <w:r>
          <w:rPr>
            <w:noProof/>
            <w:webHidden/>
          </w:rPr>
          <w:fldChar w:fldCharType="separate"/>
        </w:r>
        <w:r>
          <w:rPr>
            <w:noProof/>
            <w:webHidden/>
          </w:rPr>
          <w:t>46</w:t>
        </w:r>
        <w:r>
          <w:rPr>
            <w:noProof/>
            <w:webHidden/>
          </w:rPr>
          <w:fldChar w:fldCharType="end"/>
        </w:r>
      </w:hyperlink>
    </w:p>
    <w:p w:rsidR="005C3E8F" w:rsidRDefault="005C3E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69" w:history="1">
        <w:r w:rsidRPr="00F566DC">
          <w:rPr>
            <w:rStyle w:val="Hipercze"/>
            <w:noProof/>
          </w:rPr>
          <w:t>4.2.1.1.</w:t>
        </w:r>
        <w:r>
          <w:rPr>
            <w:rFonts w:asciiTheme="minorHAnsi" w:eastAsiaTheme="minorEastAsia" w:hAnsiTheme="minorHAnsi" w:cstheme="minorBidi"/>
            <w:noProof/>
            <w:color w:val="auto"/>
            <w:sz w:val="22"/>
            <w:szCs w:val="22"/>
          </w:rPr>
          <w:tab/>
        </w:r>
        <w:r w:rsidRPr="00F566DC">
          <w:rPr>
            <w:rStyle w:val="Hipercze"/>
            <w:noProof/>
          </w:rPr>
          <w:t>Diagram sekwencji uruchamiania sieci</w:t>
        </w:r>
        <w:r>
          <w:rPr>
            <w:noProof/>
            <w:webHidden/>
          </w:rPr>
          <w:tab/>
        </w:r>
        <w:r>
          <w:rPr>
            <w:noProof/>
            <w:webHidden/>
          </w:rPr>
          <w:fldChar w:fldCharType="begin"/>
        </w:r>
        <w:r>
          <w:rPr>
            <w:noProof/>
            <w:webHidden/>
          </w:rPr>
          <w:instrText xml:space="preserve"> PAGEREF _Toc261806369 \h </w:instrText>
        </w:r>
        <w:r>
          <w:rPr>
            <w:noProof/>
            <w:webHidden/>
          </w:rPr>
        </w:r>
        <w:r>
          <w:rPr>
            <w:noProof/>
            <w:webHidden/>
          </w:rPr>
          <w:fldChar w:fldCharType="separate"/>
        </w:r>
        <w:r>
          <w:rPr>
            <w:noProof/>
            <w:webHidden/>
          </w:rPr>
          <w:t>46</w:t>
        </w:r>
        <w:r>
          <w:rPr>
            <w:noProof/>
            <w:webHidden/>
          </w:rPr>
          <w:fldChar w:fldCharType="end"/>
        </w:r>
      </w:hyperlink>
    </w:p>
    <w:p w:rsidR="005C3E8F" w:rsidRDefault="005C3E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70" w:history="1">
        <w:r w:rsidRPr="00F566DC">
          <w:rPr>
            <w:rStyle w:val="Hipercze"/>
            <w:noProof/>
          </w:rPr>
          <w:t>4.2.1.2.</w:t>
        </w:r>
        <w:r>
          <w:rPr>
            <w:rFonts w:asciiTheme="minorHAnsi" w:eastAsiaTheme="minorEastAsia" w:hAnsiTheme="minorHAnsi" w:cstheme="minorBidi"/>
            <w:noProof/>
            <w:color w:val="auto"/>
            <w:sz w:val="22"/>
            <w:szCs w:val="22"/>
          </w:rPr>
          <w:tab/>
        </w:r>
        <w:r w:rsidRPr="00F566DC">
          <w:rPr>
            <w:rStyle w:val="Hipercze"/>
            <w:noProof/>
          </w:rPr>
          <w:t>Diagram sekwencji trenowania sieci</w:t>
        </w:r>
        <w:r>
          <w:rPr>
            <w:noProof/>
            <w:webHidden/>
          </w:rPr>
          <w:tab/>
        </w:r>
        <w:r>
          <w:rPr>
            <w:noProof/>
            <w:webHidden/>
          </w:rPr>
          <w:fldChar w:fldCharType="begin"/>
        </w:r>
        <w:r>
          <w:rPr>
            <w:noProof/>
            <w:webHidden/>
          </w:rPr>
          <w:instrText xml:space="preserve"> PAGEREF _Toc261806370 \h </w:instrText>
        </w:r>
        <w:r>
          <w:rPr>
            <w:noProof/>
            <w:webHidden/>
          </w:rPr>
        </w:r>
        <w:r>
          <w:rPr>
            <w:noProof/>
            <w:webHidden/>
          </w:rPr>
          <w:fldChar w:fldCharType="separate"/>
        </w:r>
        <w:r>
          <w:rPr>
            <w:noProof/>
            <w:webHidden/>
          </w:rPr>
          <w:t>47</w:t>
        </w:r>
        <w:r>
          <w:rPr>
            <w:noProof/>
            <w:webHidden/>
          </w:rPr>
          <w:fldChar w:fldCharType="end"/>
        </w:r>
      </w:hyperlink>
    </w:p>
    <w:p w:rsidR="005C3E8F" w:rsidRDefault="005C3E8F">
      <w:pPr>
        <w:pStyle w:val="Spistreci2"/>
        <w:rPr>
          <w:rFonts w:asciiTheme="minorHAnsi" w:eastAsiaTheme="minorEastAsia" w:hAnsiTheme="minorHAnsi" w:cstheme="minorBidi"/>
          <w:noProof/>
          <w:color w:val="auto"/>
          <w:sz w:val="22"/>
          <w:szCs w:val="22"/>
        </w:rPr>
      </w:pPr>
      <w:hyperlink w:anchor="_Toc261806371" w:history="1">
        <w:r w:rsidRPr="00F566DC">
          <w:rPr>
            <w:rStyle w:val="Hipercze"/>
            <w:noProof/>
          </w:rPr>
          <w:t>4.3.</w:t>
        </w:r>
        <w:r>
          <w:rPr>
            <w:rFonts w:asciiTheme="minorHAnsi" w:eastAsiaTheme="minorEastAsia" w:hAnsiTheme="minorHAnsi" w:cstheme="minorBidi"/>
            <w:noProof/>
            <w:color w:val="auto"/>
            <w:sz w:val="22"/>
            <w:szCs w:val="22"/>
          </w:rPr>
          <w:tab/>
        </w:r>
        <w:r w:rsidRPr="00F566DC">
          <w:rPr>
            <w:rStyle w:val="Hipercze"/>
            <w:noProof/>
          </w:rPr>
          <w:t>Część GPU</w:t>
        </w:r>
        <w:r>
          <w:rPr>
            <w:noProof/>
            <w:webHidden/>
          </w:rPr>
          <w:tab/>
        </w:r>
        <w:r>
          <w:rPr>
            <w:noProof/>
            <w:webHidden/>
          </w:rPr>
          <w:fldChar w:fldCharType="begin"/>
        </w:r>
        <w:r>
          <w:rPr>
            <w:noProof/>
            <w:webHidden/>
          </w:rPr>
          <w:instrText xml:space="preserve"> PAGEREF _Toc261806371 \h </w:instrText>
        </w:r>
        <w:r>
          <w:rPr>
            <w:noProof/>
            <w:webHidden/>
          </w:rPr>
        </w:r>
        <w:r>
          <w:rPr>
            <w:noProof/>
            <w:webHidden/>
          </w:rPr>
          <w:fldChar w:fldCharType="separate"/>
        </w:r>
        <w:r>
          <w:rPr>
            <w:noProof/>
            <w:webHidden/>
          </w:rPr>
          <w:t>47</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72" w:history="1">
        <w:r w:rsidRPr="00F566DC">
          <w:rPr>
            <w:rStyle w:val="Hipercze"/>
            <w:noProof/>
          </w:rPr>
          <w:t>4.3.1.</w:t>
        </w:r>
        <w:r>
          <w:rPr>
            <w:rFonts w:asciiTheme="minorHAnsi" w:eastAsiaTheme="minorEastAsia" w:hAnsiTheme="minorHAnsi" w:cstheme="minorBidi"/>
            <w:noProof/>
            <w:color w:val="auto"/>
            <w:sz w:val="22"/>
            <w:szCs w:val="22"/>
          </w:rPr>
          <w:tab/>
        </w:r>
        <w:r w:rsidRPr="00F566DC">
          <w:rPr>
            <w:rStyle w:val="Hipercze"/>
            <w:noProof/>
          </w:rPr>
          <w:t>Implementacja MLP na GPU</w:t>
        </w:r>
        <w:r>
          <w:rPr>
            <w:noProof/>
            <w:webHidden/>
          </w:rPr>
          <w:tab/>
        </w:r>
        <w:r>
          <w:rPr>
            <w:noProof/>
            <w:webHidden/>
          </w:rPr>
          <w:fldChar w:fldCharType="begin"/>
        </w:r>
        <w:r>
          <w:rPr>
            <w:noProof/>
            <w:webHidden/>
          </w:rPr>
          <w:instrText xml:space="preserve"> PAGEREF _Toc261806372 \h </w:instrText>
        </w:r>
        <w:r>
          <w:rPr>
            <w:noProof/>
            <w:webHidden/>
          </w:rPr>
        </w:r>
        <w:r>
          <w:rPr>
            <w:noProof/>
            <w:webHidden/>
          </w:rPr>
          <w:fldChar w:fldCharType="separate"/>
        </w:r>
        <w:r>
          <w:rPr>
            <w:noProof/>
            <w:webHidden/>
          </w:rPr>
          <w:t>48</w:t>
        </w:r>
        <w:r>
          <w:rPr>
            <w:noProof/>
            <w:webHidden/>
          </w:rPr>
          <w:fldChar w:fldCharType="end"/>
        </w:r>
      </w:hyperlink>
    </w:p>
    <w:p w:rsidR="005C3E8F" w:rsidRDefault="005C3E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73" w:history="1">
        <w:r w:rsidRPr="00F566DC">
          <w:rPr>
            <w:rStyle w:val="Hipercze"/>
            <w:noProof/>
          </w:rPr>
          <w:t>4.3.1.1.</w:t>
        </w:r>
        <w:r>
          <w:rPr>
            <w:rFonts w:asciiTheme="minorHAnsi" w:eastAsiaTheme="minorEastAsia" w:hAnsiTheme="minorHAnsi" w:cstheme="minorBidi"/>
            <w:noProof/>
            <w:color w:val="auto"/>
            <w:sz w:val="22"/>
            <w:szCs w:val="22"/>
          </w:rPr>
          <w:tab/>
        </w:r>
        <w:r w:rsidRPr="00F566DC">
          <w:rPr>
            <w:rStyle w:val="Hipercze"/>
            <w:noProof/>
          </w:rPr>
          <w:t>Ogólny algorytm</w:t>
        </w:r>
        <w:r>
          <w:rPr>
            <w:noProof/>
            <w:webHidden/>
          </w:rPr>
          <w:tab/>
        </w:r>
        <w:r>
          <w:rPr>
            <w:noProof/>
            <w:webHidden/>
          </w:rPr>
          <w:fldChar w:fldCharType="begin"/>
        </w:r>
        <w:r>
          <w:rPr>
            <w:noProof/>
            <w:webHidden/>
          </w:rPr>
          <w:instrText xml:space="preserve"> PAGEREF _Toc261806373 \h </w:instrText>
        </w:r>
        <w:r>
          <w:rPr>
            <w:noProof/>
            <w:webHidden/>
          </w:rPr>
        </w:r>
        <w:r>
          <w:rPr>
            <w:noProof/>
            <w:webHidden/>
          </w:rPr>
          <w:fldChar w:fldCharType="separate"/>
        </w:r>
        <w:r>
          <w:rPr>
            <w:noProof/>
            <w:webHidden/>
          </w:rPr>
          <w:t>48</w:t>
        </w:r>
        <w:r>
          <w:rPr>
            <w:noProof/>
            <w:webHidden/>
          </w:rPr>
          <w:fldChar w:fldCharType="end"/>
        </w:r>
      </w:hyperlink>
    </w:p>
    <w:p w:rsidR="005C3E8F" w:rsidRDefault="005C3E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74" w:history="1">
        <w:r w:rsidRPr="00F566DC">
          <w:rPr>
            <w:rStyle w:val="Hipercze"/>
            <w:noProof/>
          </w:rPr>
          <w:t>4.3.1.2.</w:t>
        </w:r>
        <w:r>
          <w:rPr>
            <w:rFonts w:asciiTheme="minorHAnsi" w:eastAsiaTheme="minorEastAsia" w:hAnsiTheme="minorHAnsi" w:cstheme="minorBidi"/>
            <w:noProof/>
            <w:color w:val="auto"/>
            <w:sz w:val="22"/>
            <w:szCs w:val="22"/>
          </w:rPr>
          <w:tab/>
        </w:r>
        <w:r w:rsidRPr="00F566DC">
          <w:rPr>
            <w:rStyle w:val="Hipercze"/>
            <w:noProof/>
          </w:rPr>
          <w:t>Diagram sekwencji uruchamiania sieci</w:t>
        </w:r>
        <w:r>
          <w:rPr>
            <w:noProof/>
            <w:webHidden/>
          </w:rPr>
          <w:tab/>
        </w:r>
        <w:r>
          <w:rPr>
            <w:noProof/>
            <w:webHidden/>
          </w:rPr>
          <w:fldChar w:fldCharType="begin"/>
        </w:r>
        <w:r>
          <w:rPr>
            <w:noProof/>
            <w:webHidden/>
          </w:rPr>
          <w:instrText xml:space="preserve"> PAGEREF _Toc261806374 \h </w:instrText>
        </w:r>
        <w:r>
          <w:rPr>
            <w:noProof/>
            <w:webHidden/>
          </w:rPr>
        </w:r>
        <w:r>
          <w:rPr>
            <w:noProof/>
            <w:webHidden/>
          </w:rPr>
          <w:fldChar w:fldCharType="separate"/>
        </w:r>
        <w:r>
          <w:rPr>
            <w:noProof/>
            <w:webHidden/>
          </w:rPr>
          <w:t>48</w:t>
        </w:r>
        <w:r>
          <w:rPr>
            <w:noProof/>
            <w:webHidden/>
          </w:rPr>
          <w:fldChar w:fldCharType="end"/>
        </w:r>
      </w:hyperlink>
    </w:p>
    <w:p w:rsidR="005C3E8F" w:rsidRDefault="005C3E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75" w:history="1">
        <w:r w:rsidRPr="00F566DC">
          <w:rPr>
            <w:rStyle w:val="Hipercze"/>
            <w:noProof/>
          </w:rPr>
          <w:t>4.3.1.3.</w:t>
        </w:r>
        <w:r>
          <w:rPr>
            <w:rFonts w:asciiTheme="minorHAnsi" w:eastAsiaTheme="minorEastAsia" w:hAnsiTheme="minorHAnsi" w:cstheme="minorBidi"/>
            <w:noProof/>
            <w:color w:val="auto"/>
            <w:sz w:val="22"/>
            <w:szCs w:val="22"/>
          </w:rPr>
          <w:tab/>
        </w:r>
        <w:r w:rsidRPr="00F566DC">
          <w:rPr>
            <w:rStyle w:val="Hipercze"/>
            <w:noProof/>
          </w:rPr>
          <w:t>Diagram sekwencji trenowania sieci</w:t>
        </w:r>
        <w:r>
          <w:rPr>
            <w:noProof/>
            <w:webHidden/>
          </w:rPr>
          <w:tab/>
        </w:r>
        <w:r>
          <w:rPr>
            <w:noProof/>
            <w:webHidden/>
          </w:rPr>
          <w:fldChar w:fldCharType="begin"/>
        </w:r>
        <w:r>
          <w:rPr>
            <w:noProof/>
            <w:webHidden/>
          </w:rPr>
          <w:instrText xml:space="preserve"> PAGEREF _Toc261806375 \h </w:instrText>
        </w:r>
        <w:r>
          <w:rPr>
            <w:noProof/>
            <w:webHidden/>
          </w:rPr>
        </w:r>
        <w:r>
          <w:rPr>
            <w:noProof/>
            <w:webHidden/>
          </w:rPr>
          <w:fldChar w:fldCharType="separate"/>
        </w:r>
        <w:r>
          <w:rPr>
            <w:noProof/>
            <w:webHidden/>
          </w:rPr>
          <w:t>49</w:t>
        </w:r>
        <w:r>
          <w:rPr>
            <w:noProof/>
            <w:webHidden/>
          </w:rPr>
          <w:fldChar w:fldCharType="end"/>
        </w:r>
      </w:hyperlink>
    </w:p>
    <w:p w:rsidR="005C3E8F" w:rsidRDefault="005C3E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76" w:history="1">
        <w:r w:rsidRPr="00F566DC">
          <w:rPr>
            <w:rStyle w:val="Hipercze"/>
            <w:noProof/>
          </w:rPr>
          <w:t>4.3.1.4.</w:t>
        </w:r>
        <w:r>
          <w:rPr>
            <w:rFonts w:asciiTheme="minorHAnsi" w:eastAsiaTheme="minorEastAsia" w:hAnsiTheme="minorHAnsi" w:cstheme="minorBidi"/>
            <w:noProof/>
            <w:color w:val="auto"/>
            <w:sz w:val="22"/>
            <w:szCs w:val="22"/>
          </w:rPr>
          <w:tab/>
        </w:r>
        <w:r w:rsidRPr="00F566DC">
          <w:rPr>
            <w:rStyle w:val="Hipercze"/>
            <w:noProof/>
          </w:rPr>
          <w:t>Struktury danych w pamięci GPU</w:t>
        </w:r>
        <w:r>
          <w:rPr>
            <w:noProof/>
            <w:webHidden/>
          </w:rPr>
          <w:tab/>
        </w:r>
        <w:r>
          <w:rPr>
            <w:noProof/>
            <w:webHidden/>
          </w:rPr>
          <w:fldChar w:fldCharType="begin"/>
        </w:r>
        <w:r>
          <w:rPr>
            <w:noProof/>
            <w:webHidden/>
          </w:rPr>
          <w:instrText xml:space="preserve"> PAGEREF _Toc261806376 \h </w:instrText>
        </w:r>
        <w:r>
          <w:rPr>
            <w:noProof/>
            <w:webHidden/>
          </w:rPr>
        </w:r>
        <w:r>
          <w:rPr>
            <w:noProof/>
            <w:webHidden/>
          </w:rPr>
          <w:fldChar w:fldCharType="separate"/>
        </w:r>
        <w:r>
          <w:rPr>
            <w:noProof/>
            <w:webHidden/>
          </w:rPr>
          <w:t>51</w:t>
        </w:r>
        <w:r>
          <w:rPr>
            <w:noProof/>
            <w:webHidden/>
          </w:rPr>
          <w:fldChar w:fldCharType="end"/>
        </w:r>
      </w:hyperlink>
    </w:p>
    <w:p w:rsidR="005C3E8F" w:rsidRDefault="005C3E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77" w:history="1">
        <w:r w:rsidRPr="00F566DC">
          <w:rPr>
            <w:rStyle w:val="Hipercze"/>
            <w:noProof/>
          </w:rPr>
          <w:t>4.3.1.5.</w:t>
        </w:r>
        <w:r>
          <w:rPr>
            <w:rFonts w:asciiTheme="minorHAnsi" w:eastAsiaTheme="minorEastAsia" w:hAnsiTheme="minorHAnsi" w:cstheme="minorBidi"/>
            <w:noProof/>
            <w:color w:val="auto"/>
            <w:sz w:val="22"/>
            <w:szCs w:val="22"/>
          </w:rPr>
          <w:tab/>
        </w:r>
        <w:r w:rsidRPr="00F566DC">
          <w:rPr>
            <w:rStyle w:val="Hipercze"/>
            <w:noProof/>
          </w:rPr>
          <w:t>Opis działania kerneli</w:t>
        </w:r>
        <w:r>
          <w:rPr>
            <w:noProof/>
            <w:webHidden/>
          </w:rPr>
          <w:tab/>
        </w:r>
        <w:r>
          <w:rPr>
            <w:noProof/>
            <w:webHidden/>
          </w:rPr>
          <w:fldChar w:fldCharType="begin"/>
        </w:r>
        <w:r>
          <w:rPr>
            <w:noProof/>
            <w:webHidden/>
          </w:rPr>
          <w:instrText xml:space="preserve"> PAGEREF _Toc261806377 \h </w:instrText>
        </w:r>
        <w:r>
          <w:rPr>
            <w:noProof/>
            <w:webHidden/>
          </w:rPr>
        </w:r>
        <w:r>
          <w:rPr>
            <w:noProof/>
            <w:webHidden/>
          </w:rPr>
          <w:fldChar w:fldCharType="separate"/>
        </w:r>
        <w:r>
          <w:rPr>
            <w:noProof/>
            <w:webHidden/>
          </w:rPr>
          <w:t>52</w:t>
        </w:r>
        <w:r>
          <w:rPr>
            <w:noProof/>
            <w:webHidden/>
          </w:rPr>
          <w:fldChar w:fldCharType="end"/>
        </w:r>
      </w:hyperlink>
    </w:p>
    <w:p w:rsidR="005C3E8F" w:rsidRDefault="005C3E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78" w:history="1">
        <w:r w:rsidRPr="00F566DC">
          <w:rPr>
            <w:rStyle w:val="Hipercze"/>
            <w:noProof/>
          </w:rPr>
          <w:t>4.3.1.6.</w:t>
        </w:r>
        <w:r>
          <w:rPr>
            <w:rFonts w:asciiTheme="minorHAnsi" w:eastAsiaTheme="minorEastAsia" w:hAnsiTheme="minorHAnsi" w:cstheme="minorBidi"/>
            <w:noProof/>
            <w:color w:val="auto"/>
            <w:sz w:val="22"/>
            <w:szCs w:val="22"/>
          </w:rPr>
          <w:tab/>
        </w:r>
        <w:r w:rsidRPr="00F566DC">
          <w:rPr>
            <w:rStyle w:val="Hipercze"/>
            <w:noProof/>
          </w:rPr>
          <w:t>Analiza zależności danych</w:t>
        </w:r>
        <w:r>
          <w:rPr>
            <w:noProof/>
            <w:webHidden/>
          </w:rPr>
          <w:tab/>
        </w:r>
        <w:r>
          <w:rPr>
            <w:noProof/>
            <w:webHidden/>
          </w:rPr>
          <w:fldChar w:fldCharType="begin"/>
        </w:r>
        <w:r>
          <w:rPr>
            <w:noProof/>
            <w:webHidden/>
          </w:rPr>
          <w:instrText xml:space="preserve"> PAGEREF _Toc261806378 \h </w:instrText>
        </w:r>
        <w:r>
          <w:rPr>
            <w:noProof/>
            <w:webHidden/>
          </w:rPr>
        </w:r>
        <w:r>
          <w:rPr>
            <w:noProof/>
            <w:webHidden/>
          </w:rPr>
          <w:fldChar w:fldCharType="separate"/>
        </w:r>
        <w:r>
          <w:rPr>
            <w:noProof/>
            <w:webHidden/>
          </w:rPr>
          <w:t>53</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79" w:history="1">
        <w:r w:rsidRPr="00F566DC">
          <w:rPr>
            <w:rStyle w:val="Hipercze"/>
            <w:noProof/>
          </w:rPr>
          <w:t>4.3.2.</w:t>
        </w:r>
        <w:r>
          <w:rPr>
            <w:rFonts w:asciiTheme="minorHAnsi" w:eastAsiaTheme="minorEastAsia" w:hAnsiTheme="minorHAnsi" w:cstheme="minorBidi"/>
            <w:noProof/>
            <w:color w:val="auto"/>
            <w:sz w:val="22"/>
            <w:szCs w:val="22"/>
          </w:rPr>
          <w:tab/>
        </w:r>
        <w:r w:rsidRPr="00F566DC">
          <w:rPr>
            <w:rStyle w:val="Hipercze"/>
            <w:noProof/>
          </w:rPr>
          <w:t>Ograniczenia wykonanego algorytmu.</w:t>
        </w:r>
        <w:r>
          <w:rPr>
            <w:noProof/>
            <w:webHidden/>
          </w:rPr>
          <w:tab/>
        </w:r>
        <w:r>
          <w:rPr>
            <w:noProof/>
            <w:webHidden/>
          </w:rPr>
          <w:fldChar w:fldCharType="begin"/>
        </w:r>
        <w:r>
          <w:rPr>
            <w:noProof/>
            <w:webHidden/>
          </w:rPr>
          <w:instrText xml:space="preserve"> PAGEREF _Toc261806379 \h </w:instrText>
        </w:r>
        <w:r>
          <w:rPr>
            <w:noProof/>
            <w:webHidden/>
          </w:rPr>
        </w:r>
        <w:r>
          <w:rPr>
            <w:noProof/>
            <w:webHidden/>
          </w:rPr>
          <w:fldChar w:fldCharType="separate"/>
        </w:r>
        <w:r>
          <w:rPr>
            <w:noProof/>
            <w:webHidden/>
          </w:rPr>
          <w:t>53</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80" w:history="1">
        <w:r w:rsidRPr="00F566DC">
          <w:rPr>
            <w:rStyle w:val="Hipercze"/>
            <w:noProof/>
          </w:rPr>
          <w:t>4.3.3.</w:t>
        </w:r>
        <w:r>
          <w:rPr>
            <w:rFonts w:asciiTheme="minorHAnsi" w:eastAsiaTheme="minorEastAsia" w:hAnsiTheme="minorHAnsi" w:cstheme="minorBidi"/>
            <w:noProof/>
            <w:color w:val="auto"/>
            <w:sz w:val="22"/>
            <w:szCs w:val="22"/>
          </w:rPr>
          <w:tab/>
        </w:r>
        <w:r w:rsidRPr="00F566DC">
          <w:rPr>
            <w:rStyle w:val="Hipercze"/>
            <w:noProof/>
          </w:rPr>
          <w:t>Użyte optymalizacje kerneli</w:t>
        </w:r>
        <w:r>
          <w:rPr>
            <w:noProof/>
            <w:webHidden/>
          </w:rPr>
          <w:tab/>
        </w:r>
        <w:r>
          <w:rPr>
            <w:noProof/>
            <w:webHidden/>
          </w:rPr>
          <w:fldChar w:fldCharType="begin"/>
        </w:r>
        <w:r>
          <w:rPr>
            <w:noProof/>
            <w:webHidden/>
          </w:rPr>
          <w:instrText xml:space="preserve"> PAGEREF _Toc261806380 \h </w:instrText>
        </w:r>
        <w:r>
          <w:rPr>
            <w:noProof/>
            <w:webHidden/>
          </w:rPr>
        </w:r>
        <w:r>
          <w:rPr>
            <w:noProof/>
            <w:webHidden/>
          </w:rPr>
          <w:fldChar w:fldCharType="separate"/>
        </w:r>
        <w:r>
          <w:rPr>
            <w:noProof/>
            <w:webHidden/>
          </w:rPr>
          <w:t>54</w:t>
        </w:r>
        <w:r>
          <w:rPr>
            <w:noProof/>
            <w:webHidden/>
          </w:rPr>
          <w:fldChar w:fldCharType="end"/>
        </w:r>
      </w:hyperlink>
    </w:p>
    <w:p w:rsidR="005C3E8F" w:rsidRDefault="005C3E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81" w:history="1">
        <w:r w:rsidRPr="00F566DC">
          <w:rPr>
            <w:rStyle w:val="Hipercze"/>
            <w:noProof/>
          </w:rPr>
          <w:t>4.3.3.1.</w:t>
        </w:r>
        <w:r>
          <w:rPr>
            <w:rFonts w:asciiTheme="minorHAnsi" w:eastAsiaTheme="minorEastAsia" w:hAnsiTheme="minorHAnsi" w:cstheme="minorBidi"/>
            <w:noProof/>
            <w:color w:val="auto"/>
            <w:sz w:val="22"/>
            <w:szCs w:val="22"/>
          </w:rPr>
          <w:tab/>
        </w:r>
        <w:r w:rsidRPr="00F566DC">
          <w:rPr>
            <w:rStyle w:val="Hipercze"/>
            <w:noProof/>
          </w:rPr>
          <w:t>Dostępy do danych globalnych o dużej przepustowości</w:t>
        </w:r>
        <w:r>
          <w:rPr>
            <w:noProof/>
            <w:webHidden/>
          </w:rPr>
          <w:tab/>
        </w:r>
        <w:r>
          <w:rPr>
            <w:noProof/>
            <w:webHidden/>
          </w:rPr>
          <w:fldChar w:fldCharType="begin"/>
        </w:r>
        <w:r>
          <w:rPr>
            <w:noProof/>
            <w:webHidden/>
          </w:rPr>
          <w:instrText xml:space="preserve"> PAGEREF _Toc261806381 \h </w:instrText>
        </w:r>
        <w:r>
          <w:rPr>
            <w:noProof/>
            <w:webHidden/>
          </w:rPr>
        </w:r>
        <w:r>
          <w:rPr>
            <w:noProof/>
            <w:webHidden/>
          </w:rPr>
          <w:fldChar w:fldCharType="separate"/>
        </w:r>
        <w:r>
          <w:rPr>
            <w:noProof/>
            <w:webHidden/>
          </w:rPr>
          <w:t>55</w:t>
        </w:r>
        <w:r>
          <w:rPr>
            <w:noProof/>
            <w:webHidden/>
          </w:rPr>
          <w:fldChar w:fldCharType="end"/>
        </w:r>
      </w:hyperlink>
    </w:p>
    <w:p w:rsidR="005C3E8F" w:rsidRDefault="005C3E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82" w:history="1">
        <w:r w:rsidRPr="00F566DC">
          <w:rPr>
            <w:rStyle w:val="Hipercze"/>
            <w:noProof/>
          </w:rPr>
          <w:t>4.3.3.2.</w:t>
        </w:r>
        <w:r>
          <w:rPr>
            <w:rFonts w:asciiTheme="minorHAnsi" w:eastAsiaTheme="minorEastAsia" w:hAnsiTheme="minorHAnsi" w:cstheme="minorBidi"/>
            <w:noProof/>
            <w:color w:val="auto"/>
            <w:sz w:val="22"/>
            <w:szCs w:val="22"/>
          </w:rPr>
          <w:tab/>
        </w:r>
        <w:r w:rsidRPr="00F566DC">
          <w:rPr>
            <w:rStyle w:val="Hipercze"/>
            <w:noProof/>
          </w:rPr>
          <w:t>Obsługa 2 testów na raz</w:t>
        </w:r>
        <w:r>
          <w:rPr>
            <w:noProof/>
            <w:webHidden/>
          </w:rPr>
          <w:tab/>
        </w:r>
        <w:r>
          <w:rPr>
            <w:noProof/>
            <w:webHidden/>
          </w:rPr>
          <w:fldChar w:fldCharType="begin"/>
        </w:r>
        <w:r>
          <w:rPr>
            <w:noProof/>
            <w:webHidden/>
          </w:rPr>
          <w:instrText xml:space="preserve"> PAGEREF _Toc261806382 \h </w:instrText>
        </w:r>
        <w:r>
          <w:rPr>
            <w:noProof/>
            <w:webHidden/>
          </w:rPr>
        </w:r>
        <w:r>
          <w:rPr>
            <w:noProof/>
            <w:webHidden/>
          </w:rPr>
          <w:fldChar w:fldCharType="separate"/>
        </w:r>
        <w:r>
          <w:rPr>
            <w:noProof/>
            <w:webHidden/>
          </w:rPr>
          <w:t>55</w:t>
        </w:r>
        <w:r>
          <w:rPr>
            <w:noProof/>
            <w:webHidden/>
          </w:rPr>
          <w:fldChar w:fldCharType="end"/>
        </w:r>
      </w:hyperlink>
    </w:p>
    <w:p w:rsidR="005C3E8F" w:rsidRDefault="005C3E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83" w:history="1">
        <w:r w:rsidRPr="00F566DC">
          <w:rPr>
            <w:rStyle w:val="Hipercze"/>
            <w:noProof/>
          </w:rPr>
          <w:t>4.3.3.3.</w:t>
        </w:r>
        <w:r>
          <w:rPr>
            <w:rFonts w:asciiTheme="minorHAnsi" w:eastAsiaTheme="minorEastAsia" w:hAnsiTheme="minorHAnsi" w:cstheme="minorBidi"/>
            <w:noProof/>
            <w:color w:val="auto"/>
            <w:sz w:val="22"/>
            <w:szCs w:val="22"/>
          </w:rPr>
          <w:tab/>
        </w:r>
        <w:r w:rsidRPr="00F566DC">
          <w:rPr>
            <w:rStyle w:val="Hipercze"/>
            <w:noProof/>
          </w:rPr>
          <w:t>Zapisywanie danych do pamięci dzielonej</w:t>
        </w:r>
        <w:r>
          <w:rPr>
            <w:noProof/>
            <w:webHidden/>
          </w:rPr>
          <w:tab/>
        </w:r>
        <w:r>
          <w:rPr>
            <w:noProof/>
            <w:webHidden/>
          </w:rPr>
          <w:fldChar w:fldCharType="begin"/>
        </w:r>
        <w:r>
          <w:rPr>
            <w:noProof/>
            <w:webHidden/>
          </w:rPr>
          <w:instrText xml:space="preserve"> PAGEREF _Toc261806383 \h </w:instrText>
        </w:r>
        <w:r>
          <w:rPr>
            <w:noProof/>
            <w:webHidden/>
          </w:rPr>
        </w:r>
        <w:r>
          <w:rPr>
            <w:noProof/>
            <w:webHidden/>
          </w:rPr>
          <w:fldChar w:fldCharType="separate"/>
        </w:r>
        <w:r>
          <w:rPr>
            <w:noProof/>
            <w:webHidden/>
          </w:rPr>
          <w:t>55</w:t>
        </w:r>
        <w:r>
          <w:rPr>
            <w:noProof/>
            <w:webHidden/>
          </w:rPr>
          <w:fldChar w:fldCharType="end"/>
        </w:r>
      </w:hyperlink>
    </w:p>
    <w:p w:rsidR="005C3E8F" w:rsidRDefault="005C3E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84" w:history="1">
        <w:r w:rsidRPr="00F566DC">
          <w:rPr>
            <w:rStyle w:val="Hipercze"/>
            <w:noProof/>
          </w:rPr>
          <w:t>4.3.3.4.</w:t>
        </w:r>
        <w:r>
          <w:rPr>
            <w:rFonts w:asciiTheme="minorHAnsi" w:eastAsiaTheme="minorEastAsia" w:hAnsiTheme="minorHAnsi" w:cstheme="minorBidi"/>
            <w:noProof/>
            <w:color w:val="auto"/>
            <w:sz w:val="22"/>
            <w:szCs w:val="22"/>
          </w:rPr>
          <w:tab/>
        </w:r>
        <w:r w:rsidRPr="00F566DC">
          <w:rPr>
            <w:rStyle w:val="Hipercze"/>
            <w:noProof/>
          </w:rPr>
          <w:t>Przewidywanie ilości uruchomionych bloków</w:t>
        </w:r>
        <w:r>
          <w:rPr>
            <w:noProof/>
            <w:webHidden/>
          </w:rPr>
          <w:tab/>
        </w:r>
        <w:r>
          <w:rPr>
            <w:noProof/>
            <w:webHidden/>
          </w:rPr>
          <w:fldChar w:fldCharType="begin"/>
        </w:r>
        <w:r>
          <w:rPr>
            <w:noProof/>
            <w:webHidden/>
          </w:rPr>
          <w:instrText xml:space="preserve"> PAGEREF _Toc261806384 \h </w:instrText>
        </w:r>
        <w:r>
          <w:rPr>
            <w:noProof/>
            <w:webHidden/>
          </w:rPr>
        </w:r>
        <w:r>
          <w:rPr>
            <w:noProof/>
            <w:webHidden/>
          </w:rPr>
          <w:fldChar w:fldCharType="separate"/>
        </w:r>
        <w:r>
          <w:rPr>
            <w:noProof/>
            <w:webHidden/>
          </w:rPr>
          <w:t>56</w:t>
        </w:r>
        <w:r>
          <w:rPr>
            <w:noProof/>
            <w:webHidden/>
          </w:rPr>
          <w:fldChar w:fldCharType="end"/>
        </w:r>
      </w:hyperlink>
    </w:p>
    <w:p w:rsidR="005C3E8F" w:rsidRDefault="005C3E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806385" w:history="1">
        <w:r w:rsidRPr="00F566DC">
          <w:rPr>
            <w:rStyle w:val="Hipercze"/>
            <w:noProof/>
          </w:rPr>
          <w:t>4.3.3.5.</w:t>
        </w:r>
        <w:r>
          <w:rPr>
            <w:rFonts w:asciiTheme="minorHAnsi" w:eastAsiaTheme="minorEastAsia" w:hAnsiTheme="minorHAnsi" w:cstheme="minorBidi"/>
            <w:noProof/>
            <w:color w:val="auto"/>
            <w:sz w:val="22"/>
            <w:szCs w:val="22"/>
          </w:rPr>
          <w:tab/>
        </w:r>
        <w:r w:rsidRPr="00F566DC">
          <w:rPr>
            <w:rStyle w:val="Hipercze"/>
            <w:noProof/>
          </w:rPr>
          <w:t>Użycie pamięci constant</w:t>
        </w:r>
        <w:r>
          <w:rPr>
            <w:noProof/>
            <w:webHidden/>
          </w:rPr>
          <w:tab/>
        </w:r>
        <w:r>
          <w:rPr>
            <w:noProof/>
            <w:webHidden/>
          </w:rPr>
          <w:fldChar w:fldCharType="begin"/>
        </w:r>
        <w:r>
          <w:rPr>
            <w:noProof/>
            <w:webHidden/>
          </w:rPr>
          <w:instrText xml:space="preserve"> PAGEREF _Toc261806385 \h </w:instrText>
        </w:r>
        <w:r>
          <w:rPr>
            <w:noProof/>
            <w:webHidden/>
          </w:rPr>
        </w:r>
        <w:r>
          <w:rPr>
            <w:noProof/>
            <w:webHidden/>
          </w:rPr>
          <w:fldChar w:fldCharType="separate"/>
        </w:r>
        <w:r>
          <w:rPr>
            <w:noProof/>
            <w:webHidden/>
          </w:rPr>
          <w:t>57</w:t>
        </w:r>
        <w:r>
          <w:rPr>
            <w:noProof/>
            <w:webHidden/>
          </w:rPr>
          <w:fldChar w:fldCharType="end"/>
        </w:r>
      </w:hyperlink>
    </w:p>
    <w:p w:rsidR="005C3E8F" w:rsidRDefault="005C3E8F">
      <w:pPr>
        <w:pStyle w:val="Spistreci2"/>
        <w:rPr>
          <w:rFonts w:asciiTheme="minorHAnsi" w:eastAsiaTheme="minorEastAsia" w:hAnsiTheme="minorHAnsi" w:cstheme="minorBidi"/>
          <w:noProof/>
          <w:color w:val="auto"/>
          <w:sz w:val="22"/>
          <w:szCs w:val="22"/>
        </w:rPr>
      </w:pPr>
      <w:hyperlink w:anchor="_Toc261806386" w:history="1">
        <w:r w:rsidRPr="00F566DC">
          <w:rPr>
            <w:rStyle w:val="Hipercze"/>
            <w:noProof/>
          </w:rPr>
          <w:t>4.4.</w:t>
        </w:r>
        <w:r>
          <w:rPr>
            <w:rFonts w:asciiTheme="minorHAnsi" w:eastAsiaTheme="minorEastAsia" w:hAnsiTheme="minorHAnsi" w:cstheme="minorBidi"/>
            <w:noProof/>
            <w:color w:val="auto"/>
            <w:sz w:val="22"/>
            <w:szCs w:val="22"/>
          </w:rPr>
          <w:tab/>
        </w:r>
        <w:r w:rsidRPr="00F566DC">
          <w:rPr>
            <w:rStyle w:val="Hipercze"/>
            <w:noProof/>
          </w:rPr>
          <w:t>Testy implementacji sieci MLP</w:t>
        </w:r>
        <w:r>
          <w:rPr>
            <w:noProof/>
            <w:webHidden/>
          </w:rPr>
          <w:tab/>
        </w:r>
        <w:r>
          <w:rPr>
            <w:noProof/>
            <w:webHidden/>
          </w:rPr>
          <w:fldChar w:fldCharType="begin"/>
        </w:r>
        <w:r>
          <w:rPr>
            <w:noProof/>
            <w:webHidden/>
          </w:rPr>
          <w:instrText xml:space="preserve"> PAGEREF _Toc261806386 \h </w:instrText>
        </w:r>
        <w:r>
          <w:rPr>
            <w:noProof/>
            <w:webHidden/>
          </w:rPr>
        </w:r>
        <w:r>
          <w:rPr>
            <w:noProof/>
            <w:webHidden/>
          </w:rPr>
          <w:fldChar w:fldCharType="separate"/>
        </w:r>
        <w:r>
          <w:rPr>
            <w:noProof/>
            <w:webHidden/>
          </w:rPr>
          <w:t>57</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87" w:history="1">
        <w:r w:rsidRPr="00F566DC">
          <w:rPr>
            <w:rStyle w:val="Hipercze"/>
            <w:noProof/>
          </w:rPr>
          <w:t>4.4.1.</w:t>
        </w:r>
        <w:r>
          <w:rPr>
            <w:rFonts w:asciiTheme="minorHAnsi" w:eastAsiaTheme="minorEastAsia" w:hAnsiTheme="minorHAnsi" w:cstheme="minorBidi"/>
            <w:noProof/>
            <w:color w:val="auto"/>
            <w:sz w:val="22"/>
            <w:szCs w:val="22"/>
          </w:rPr>
          <w:tab/>
        </w:r>
        <w:r w:rsidRPr="00F566DC">
          <w:rPr>
            <w:rStyle w:val="Hipercze"/>
            <w:noProof/>
          </w:rPr>
          <w:t>Opis danych testowych</w:t>
        </w:r>
        <w:r>
          <w:rPr>
            <w:noProof/>
            <w:webHidden/>
          </w:rPr>
          <w:tab/>
        </w:r>
        <w:r>
          <w:rPr>
            <w:noProof/>
            <w:webHidden/>
          </w:rPr>
          <w:fldChar w:fldCharType="begin"/>
        </w:r>
        <w:r>
          <w:rPr>
            <w:noProof/>
            <w:webHidden/>
          </w:rPr>
          <w:instrText xml:space="preserve"> PAGEREF _Toc261806387 \h </w:instrText>
        </w:r>
        <w:r>
          <w:rPr>
            <w:noProof/>
            <w:webHidden/>
          </w:rPr>
        </w:r>
        <w:r>
          <w:rPr>
            <w:noProof/>
            <w:webHidden/>
          </w:rPr>
          <w:fldChar w:fldCharType="separate"/>
        </w:r>
        <w:r>
          <w:rPr>
            <w:noProof/>
            <w:webHidden/>
          </w:rPr>
          <w:t>57</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88" w:history="1">
        <w:r w:rsidRPr="00F566DC">
          <w:rPr>
            <w:rStyle w:val="Hipercze"/>
            <w:noProof/>
          </w:rPr>
          <w:t>4.4.2.</w:t>
        </w:r>
        <w:r>
          <w:rPr>
            <w:rFonts w:asciiTheme="minorHAnsi" w:eastAsiaTheme="minorEastAsia" w:hAnsiTheme="minorHAnsi" w:cstheme="minorBidi"/>
            <w:noProof/>
            <w:color w:val="auto"/>
            <w:sz w:val="22"/>
            <w:szCs w:val="22"/>
          </w:rPr>
          <w:tab/>
        </w:r>
        <w:r w:rsidRPr="00F566DC">
          <w:rPr>
            <w:rStyle w:val="Hipercze"/>
            <w:noProof/>
          </w:rPr>
          <w:t>Środowisko testowe</w:t>
        </w:r>
        <w:r>
          <w:rPr>
            <w:noProof/>
            <w:webHidden/>
          </w:rPr>
          <w:tab/>
        </w:r>
        <w:r>
          <w:rPr>
            <w:noProof/>
            <w:webHidden/>
          </w:rPr>
          <w:fldChar w:fldCharType="begin"/>
        </w:r>
        <w:r>
          <w:rPr>
            <w:noProof/>
            <w:webHidden/>
          </w:rPr>
          <w:instrText xml:space="preserve"> PAGEREF _Toc261806388 \h </w:instrText>
        </w:r>
        <w:r>
          <w:rPr>
            <w:noProof/>
            <w:webHidden/>
          </w:rPr>
        </w:r>
        <w:r>
          <w:rPr>
            <w:noProof/>
            <w:webHidden/>
          </w:rPr>
          <w:fldChar w:fldCharType="separate"/>
        </w:r>
        <w:r>
          <w:rPr>
            <w:noProof/>
            <w:webHidden/>
          </w:rPr>
          <w:t>58</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89" w:history="1">
        <w:r w:rsidRPr="00F566DC">
          <w:rPr>
            <w:rStyle w:val="Hipercze"/>
            <w:noProof/>
          </w:rPr>
          <w:t>4.4.3.</w:t>
        </w:r>
        <w:r>
          <w:rPr>
            <w:rFonts w:asciiTheme="minorHAnsi" w:eastAsiaTheme="minorEastAsia" w:hAnsiTheme="minorHAnsi" w:cstheme="minorBidi"/>
            <w:noProof/>
            <w:color w:val="auto"/>
            <w:sz w:val="22"/>
            <w:szCs w:val="22"/>
          </w:rPr>
          <w:tab/>
        </w:r>
        <w:r w:rsidRPr="00F566DC">
          <w:rPr>
            <w:rStyle w:val="Hipercze"/>
            <w:noProof/>
          </w:rPr>
          <w:t>Wpływ parametrów sieci na jakość uczenia</w:t>
        </w:r>
        <w:r>
          <w:rPr>
            <w:noProof/>
            <w:webHidden/>
          </w:rPr>
          <w:tab/>
        </w:r>
        <w:r>
          <w:rPr>
            <w:noProof/>
            <w:webHidden/>
          </w:rPr>
          <w:fldChar w:fldCharType="begin"/>
        </w:r>
        <w:r>
          <w:rPr>
            <w:noProof/>
            <w:webHidden/>
          </w:rPr>
          <w:instrText xml:space="preserve"> PAGEREF _Toc261806389 \h </w:instrText>
        </w:r>
        <w:r>
          <w:rPr>
            <w:noProof/>
            <w:webHidden/>
          </w:rPr>
        </w:r>
        <w:r>
          <w:rPr>
            <w:noProof/>
            <w:webHidden/>
          </w:rPr>
          <w:fldChar w:fldCharType="separate"/>
        </w:r>
        <w:r>
          <w:rPr>
            <w:noProof/>
            <w:webHidden/>
          </w:rPr>
          <w:t>58</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90" w:history="1">
        <w:r w:rsidRPr="00F566DC">
          <w:rPr>
            <w:rStyle w:val="Hipercze"/>
            <w:noProof/>
          </w:rPr>
          <w:t>4.4.4.</w:t>
        </w:r>
        <w:r>
          <w:rPr>
            <w:rFonts w:asciiTheme="minorHAnsi" w:eastAsiaTheme="minorEastAsia" w:hAnsiTheme="minorHAnsi" w:cstheme="minorBidi"/>
            <w:noProof/>
            <w:color w:val="auto"/>
            <w:sz w:val="22"/>
            <w:szCs w:val="22"/>
          </w:rPr>
          <w:tab/>
        </w:r>
        <w:r w:rsidRPr="00F566DC">
          <w:rPr>
            <w:rStyle w:val="Hipercze"/>
            <w:noProof/>
          </w:rPr>
          <w:t>Wpływ optymalizacji na wydajność kerneli</w:t>
        </w:r>
        <w:r>
          <w:rPr>
            <w:noProof/>
            <w:webHidden/>
          </w:rPr>
          <w:tab/>
        </w:r>
        <w:r>
          <w:rPr>
            <w:noProof/>
            <w:webHidden/>
          </w:rPr>
          <w:fldChar w:fldCharType="begin"/>
        </w:r>
        <w:r>
          <w:rPr>
            <w:noProof/>
            <w:webHidden/>
          </w:rPr>
          <w:instrText xml:space="preserve"> PAGEREF _Toc261806390 \h </w:instrText>
        </w:r>
        <w:r>
          <w:rPr>
            <w:noProof/>
            <w:webHidden/>
          </w:rPr>
        </w:r>
        <w:r>
          <w:rPr>
            <w:noProof/>
            <w:webHidden/>
          </w:rPr>
          <w:fldChar w:fldCharType="separate"/>
        </w:r>
        <w:r>
          <w:rPr>
            <w:noProof/>
            <w:webHidden/>
          </w:rPr>
          <w:t>60</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91" w:history="1">
        <w:r w:rsidRPr="00F566DC">
          <w:rPr>
            <w:rStyle w:val="Hipercze"/>
            <w:noProof/>
          </w:rPr>
          <w:t>4.4.5.</w:t>
        </w:r>
        <w:r>
          <w:rPr>
            <w:rFonts w:asciiTheme="minorHAnsi" w:eastAsiaTheme="minorEastAsia" w:hAnsiTheme="minorHAnsi" w:cstheme="minorBidi"/>
            <w:noProof/>
            <w:color w:val="auto"/>
            <w:sz w:val="22"/>
            <w:szCs w:val="22"/>
          </w:rPr>
          <w:tab/>
        </w:r>
        <w:r w:rsidRPr="00F566DC">
          <w:rPr>
            <w:rStyle w:val="Hipercze"/>
            <w:noProof/>
          </w:rPr>
          <w:t>Porównanie wydajności uczenia wersji CPU i GPU</w:t>
        </w:r>
        <w:r>
          <w:rPr>
            <w:noProof/>
            <w:webHidden/>
          </w:rPr>
          <w:tab/>
        </w:r>
        <w:r>
          <w:rPr>
            <w:noProof/>
            <w:webHidden/>
          </w:rPr>
          <w:fldChar w:fldCharType="begin"/>
        </w:r>
        <w:r>
          <w:rPr>
            <w:noProof/>
            <w:webHidden/>
          </w:rPr>
          <w:instrText xml:space="preserve"> PAGEREF _Toc261806391 \h </w:instrText>
        </w:r>
        <w:r>
          <w:rPr>
            <w:noProof/>
            <w:webHidden/>
          </w:rPr>
        </w:r>
        <w:r>
          <w:rPr>
            <w:noProof/>
            <w:webHidden/>
          </w:rPr>
          <w:fldChar w:fldCharType="separate"/>
        </w:r>
        <w:r>
          <w:rPr>
            <w:noProof/>
            <w:webHidden/>
          </w:rPr>
          <w:t>62</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92" w:history="1">
        <w:r w:rsidRPr="00F566DC">
          <w:rPr>
            <w:rStyle w:val="Hipercze"/>
            <w:noProof/>
          </w:rPr>
          <w:t>4.4.6.</w:t>
        </w:r>
        <w:r>
          <w:rPr>
            <w:rFonts w:asciiTheme="minorHAnsi" w:eastAsiaTheme="minorEastAsia" w:hAnsiTheme="minorHAnsi" w:cstheme="minorBidi"/>
            <w:noProof/>
            <w:color w:val="auto"/>
            <w:sz w:val="22"/>
            <w:szCs w:val="22"/>
          </w:rPr>
          <w:tab/>
        </w:r>
        <w:r w:rsidRPr="00F566DC">
          <w:rPr>
            <w:rStyle w:val="Hipercze"/>
            <w:noProof/>
          </w:rPr>
          <w:t>Informacje końcowe</w:t>
        </w:r>
        <w:r>
          <w:rPr>
            <w:noProof/>
            <w:webHidden/>
          </w:rPr>
          <w:tab/>
        </w:r>
        <w:r>
          <w:rPr>
            <w:noProof/>
            <w:webHidden/>
          </w:rPr>
          <w:fldChar w:fldCharType="begin"/>
        </w:r>
        <w:r>
          <w:rPr>
            <w:noProof/>
            <w:webHidden/>
          </w:rPr>
          <w:instrText xml:space="preserve"> PAGEREF _Toc261806392 \h </w:instrText>
        </w:r>
        <w:r>
          <w:rPr>
            <w:noProof/>
            <w:webHidden/>
          </w:rPr>
        </w:r>
        <w:r>
          <w:rPr>
            <w:noProof/>
            <w:webHidden/>
          </w:rPr>
          <w:fldChar w:fldCharType="separate"/>
        </w:r>
        <w:r>
          <w:rPr>
            <w:noProof/>
            <w:webHidden/>
          </w:rPr>
          <w:t>63</w:t>
        </w:r>
        <w:r>
          <w:rPr>
            <w:noProof/>
            <w:webHidden/>
          </w:rPr>
          <w:fldChar w:fldCharType="end"/>
        </w:r>
      </w:hyperlink>
    </w:p>
    <w:p w:rsidR="005C3E8F" w:rsidRDefault="005C3E8F">
      <w:pPr>
        <w:pStyle w:val="Spistreci2"/>
        <w:rPr>
          <w:rFonts w:asciiTheme="minorHAnsi" w:eastAsiaTheme="minorEastAsia" w:hAnsiTheme="minorHAnsi" w:cstheme="minorBidi"/>
          <w:noProof/>
          <w:color w:val="auto"/>
          <w:sz w:val="22"/>
          <w:szCs w:val="22"/>
        </w:rPr>
      </w:pPr>
      <w:hyperlink w:anchor="_Toc261806393" w:history="1">
        <w:r w:rsidRPr="00F566DC">
          <w:rPr>
            <w:rStyle w:val="Hipercze"/>
            <w:noProof/>
          </w:rPr>
          <w:t>4.5.</w:t>
        </w:r>
        <w:r>
          <w:rPr>
            <w:rFonts w:asciiTheme="minorHAnsi" w:eastAsiaTheme="minorEastAsia" w:hAnsiTheme="minorHAnsi" w:cstheme="minorBidi"/>
            <w:noProof/>
            <w:color w:val="auto"/>
            <w:sz w:val="22"/>
            <w:szCs w:val="22"/>
          </w:rPr>
          <w:tab/>
        </w:r>
        <w:r w:rsidRPr="00F566DC">
          <w:rPr>
            <w:rStyle w:val="Hipercze"/>
            <w:noProof/>
          </w:rPr>
          <w:t>Zewnętrzne biblioteki</w:t>
        </w:r>
        <w:r>
          <w:rPr>
            <w:noProof/>
            <w:webHidden/>
          </w:rPr>
          <w:tab/>
        </w:r>
        <w:r>
          <w:rPr>
            <w:noProof/>
            <w:webHidden/>
          </w:rPr>
          <w:fldChar w:fldCharType="begin"/>
        </w:r>
        <w:r>
          <w:rPr>
            <w:noProof/>
            <w:webHidden/>
          </w:rPr>
          <w:instrText xml:space="preserve"> PAGEREF _Toc261806393 \h </w:instrText>
        </w:r>
        <w:r>
          <w:rPr>
            <w:noProof/>
            <w:webHidden/>
          </w:rPr>
        </w:r>
        <w:r>
          <w:rPr>
            <w:noProof/>
            <w:webHidden/>
          </w:rPr>
          <w:fldChar w:fldCharType="separate"/>
        </w:r>
        <w:r>
          <w:rPr>
            <w:noProof/>
            <w:webHidden/>
          </w:rPr>
          <w:t>63</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94" w:history="1">
        <w:r w:rsidRPr="00F566DC">
          <w:rPr>
            <w:rStyle w:val="Hipercze"/>
            <w:rFonts w:eastAsiaTheme="minorHAnsi"/>
            <w:noProof/>
            <w:lang w:eastAsia="en-US"/>
          </w:rPr>
          <w:t>4.5.1.</w:t>
        </w:r>
        <w:r>
          <w:rPr>
            <w:rFonts w:asciiTheme="minorHAnsi" w:eastAsiaTheme="minorEastAsia" w:hAnsiTheme="minorHAnsi" w:cstheme="minorBidi"/>
            <w:noProof/>
            <w:color w:val="auto"/>
            <w:sz w:val="22"/>
            <w:szCs w:val="22"/>
          </w:rPr>
          <w:tab/>
        </w:r>
        <w:r w:rsidRPr="00F566DC">
          <w:rPr>
            <w:rStyle w:val="Hipercze"/>
            <w:rFonts w:eastAsiaTheme="minorHAnsi"/>
            <w:noProof/>
            <w:lang w:eastAsia="en-US"/>
          </w:rPr>
          <w:t>Mersenne Twister</w:t>
        </w:r>
        <w:r>
          <w:rPr>
            <w:noProof/>
            <w:webHidden/>
          </w:rPr>
          <w:tab/>
        </w:r>
        <w:r>
          <w:rPr>
            <w:noProof/>
            <w:webHidden/>
          </w:rPr>
          <w:fldChar w:fldCharType="begin"/>
        </w:r>
        <w:r>
          <w:rPr>
            <w:noProof/>
            <w:webHidden/>
          </w:rPr>
          <w:instrText xml:space="preserve"> PAGEREF _Toc261806394 \h </w:instrText>
        </w:r>
        <w:r>
          <w:rPr>
            <w:noProof/>
            <w:webHidden/>
          </w:rPr>
        </w:r>
        <w:r>
          <w:rPr>
            <w:noProof/>
            <w:webHidden/>
          </w:rPr>
          <w:fldChar w:fldCharType="separate"/>
        </w:r>
        <w:r>
          <w:rPr>
            <w:noProof/>
            <w:webHidden/>
          </w:rPr>
          <w:t>63</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395" w:history="1">
        <w:r w:rsidRPr="00F566DC">
          <w:rPr>
            <w:rStyle w:val="Hipercze"/>
            <w:rFonts w:eastAsiaTheme="minorHAnsi"/>
            <w:noProof/>
            <w:lang w:eastAsia="en-US"/>
          </w:rPr>
          <w:t>4.5.2.</w:t>
        </w:r>
        <w:r>
          <w:rPr>
            <w:rFonts w:asciiTheme="minorHAnsi" w:eastAsiaTheme="minorEastAsia" w:hAnsiTheme="minorHAnsi" w:cstheme="minorBidi"/>
            <w:noProof/>
            <w:color w:val="auto"/>
            <w:sz w:val="22"/>
            <w:szCs w:val="22"/>
          </w:rPr>
          <w:tab/>
        </w:r>
        <w:r w:rsidRPr="00F566DC">
          <w:rPr>
            <w:rStyle w:val="Hipercze"/>
            <w:rFonts w:eastAsiaTheme="minorHAnsi"/>
            <w:noProof/>
            <w:lang w:eastAsia="en-US"/>
          </w:rPr>
          <w:t>TinyXML</w:t>
        </w:r>
        <w:r>
          <w:rPr>
            <w:noProof/>
            <w:webHidden/>
          </w:rPr>
          <w:tab/>
        </w:r>
        <w:r>
          <w:rPr>
            <w:noProof/>
            <w:webHidden/>
          </w:rPr>
          <w:fldChar w:fldCharType="begin"/>
        </w:r>
        <w:r>
          <w:rPr>
            <w:noProof/>
            <w:webHidden/>
          </w:rPr>
          <w:instrText xml:space="preserve"> PAGEREF _Toc261806395 \h </w:instrText>
        </w:r>
        <w:r>
          <w:rPr>
            <w:noProof/>
            <w:webHidden/>
          </w:rPr>
        </w:r>
        <w:r>
          <w:rPr>
            <w:noProof/>
            <w:webHidden/>
          </w:rPr>
          <w:fldChar w:fldCharType="separate"/>
        </w:r>
        <w:r>
          <w:rPr>
            <w:noProof/>
            <w:webHidden/>
          </w:rPr>
          <w:t>63</w:t>
        </w:r>
        <w:r>
          <w:rPr>
            <w:noProof/>
            <w:webHidden/>
          </w:rPr>
          <w:fldChar w:fldCharType="end"/>
        </w:r>
      </w:hyperlink>
    </w:p>
    <w:p w:rsidR="005C3E8F" w:rsidRDefault="005C3E8F">
      <w:pPr>
        <w:pStyle w:val="Spistreci2"/>
        <w:rPr>
          <w:rFonts w:asciiTheme="minorHAnsi" w:eastAsiaTheme="minorEastAsia" w:hAnsiTheme="minorHAnsi" w:cstheme="minorBidi"/>
          <w:noProof/>
          <w:color w:val="auto"/>
          <w:sz w:val="22"/>
          <w:szCs w:val="22"/>
        </w:rPr>
      </w:pPr>
      <w:hyperlink w:anchor="_Toc261806396" w:history="1">
        <w:r w:rsidRPr="00F566DC">
          <w:rPr>
            <w:rStyle w:val="Hipercze"/>
            <w:noProof/>
          </w:rPr>
          <w:t>4.6.</w:t>
        </w:r>
        <w:r>
          <w:rPr>
            <w:rFonts w:asciiTheme="minorHAnsi" w:eastAsiaTheme="minorEastAsia" w:hAnsiTheme="minorHAnsi" w:cstheme="minorBidi"/>
            <w:noProof/>
            <w:color w:val="auto"/>
            <w:sz w:val="22"/>
            <w:szCs w:val="22"/>
          </w:rPr>
          <w:tab/>
        </w:r>
        <w:r w:rsidRPr="00F566DC">
          <w:rPr>
            <w:rStyle w:val="Hipercze"/>
            <w:noProof/>
          </w:rPr>
          <w:t>Narzędzia pomocnicze</w:t>
        </w:r>
        <w:r>
          <w:rPr>
            <w:noProof/>
            <w:webHidden/>
          </w:rPr>
          <w:tab/>
        </w:r>
        <w:r>
          <w:rPr>
            <w:noProof/>
            <w:webHidden/>
          </w:rPr>
          <w:fldChar w:fldCharType="begin"/>
        </w:r>
        <w:r>
          <w:rPr>
            <w:noProof/>
            <w:webHidden/>
          </w:rPr>
          <w:instrText xml:space="preserve"> PAGEREF _Toc261806396 \h </w:instrText>
        </w:r>
        <w:r>
          <w:rPr>
            <w:noProof/>
            <w:webHidden/>
          </w:rPr>
        </w:r>
        <w:r>
          <w:rPr>
            <w:noProof/>
            <w:webHidden/>
          </w:rPr>
          <w:fldChar w:fldCharType="separate"/>
        </w:r>
        <w:r>
          <w:rPr>
            <w:noProof/>
            <w:webHidden/>
          </w:rPr>
          <w:t>64</w:t>
        </w:r>
        <w:r>
          <w:rPr>
            <w:noProof/>
            <w:webHidden/>
          </w:rPr>
          <w:fldChar w:fldCharType="end"/>
        </w:r>
      </w:hyperlink>
    </w:p>
    <w:p w:rsidR="005C3E8F" w:rsidRDefault="005C3E8F">
      <w:pPr>
        <w:pStyle w:val="Spistreci2"/>
        <w:rPr>
          <w:rFonts w:asciiTheme="minorHAnsi" w:eastAsiaTheme="minorEastAsia" w:hAnsiTheme="minorHAnsi" w:cstheme="minorBidi"/>
          <w:noProof/>
          <w:color w:val="auto"/>
          <w:sz w:val="22"/>
          <w:szCs w:val="22"/>
        </w:rPr>
      </w:pPr>
      <w:hyperlink w:anchor="_Toc261806397" w:history="1">
        <w:r w:rsidRPr="00F566DC">
          <w:rPr>
            <w:rStyle w:val="Hipercze"/>
            <w:noProof/>
          </w:rPr>
          <w:t>4.7.</w:t>
        </w:r>
        <w:r>
          <w:rPr>
            <w:rFonts w:asciiTheme="minorHAnsi" w:eastAsiaTheme="minorEastAsia" w:hAnsiTheme="minorHAnsi" w:cstheme="minorBidi"/>
            <w:noProof/>
            <w:color w:val="auto"/>
            <w:sz w:val="22"/>
            <w:szCs w:val="22"/>
          </w:rPr>
          <w:tab/>
        </w:r>
        <w:r w:rsidRPr="00F566DC">
          <w:rPr>
            <w:rStyle w:val="Hipercze"/>
            <w:noProof/>
          </w:rPr>
          <w:t>Możliwości rozwoju programu</w:t>
        </w:r>
        <w:r>
          <w:rPr>
            <w:noProof/>
            <w:webHidden/>
          </w:rPr>
          <w:tab/>
        </w:r>
        <w:r>
          <w:rPr>
            <w:noProof/>
            <w:webHidden/>
          </w:rPr>
          <w:fldChar w:fldCharType="begin"/>
        </w:r>
        <w:r>
          <w:rPr>
            <w:noProof/>
            <w:webHidden/>
          </w:rPr>
          <w:instrText xml:space="preserve"> PAGEREF _Toc261806397 \h </w:instrText>
        </w:r>
        <w:r>
          <w:rPr>
            <w:noProof/>
            <w:webHidden/>
          </w:rPr>
        </w:r>
        <w:r>
          <w:rPr>
            <w:noProof/>
            <w:webHidden/>
          </w:rPr>
          <w:fldChar w:fldCharType="separate"/>
        </w:r>
        <w:r>
          <w:rPr>
            <w:noProof/>
            <w:webHidden/>
          </w:rPr>
          <w:t>65</w:t>
        </w:r>
        <w:r>
          <w:rPr>
            <w:noProof/>
            <w:webHidden/>
          </w:rPr>
          <w:fldChar w:fldCharType="end"/>
        </w:r>
      </w:hyperlink>
    </w:p>
    <w:p w:rsidR="005C3E8F" w:rsidRDefault="005C3E8F">
      <w:pPr>
        <w:pStyle w:val="Spistreci1"/>
        <w:rPr>
          <w:rFonts w:asciiTheme="minorHAnsi" w:eastAsiaTheme="minorEastAsia" w:hAnsiTheme="minorHAnsi" w:cstheme="minorBidi"/>
          <w:b w:val="0"/>
          <w:noProof/>
          <w:color w:val="auto"/>
          <w:sz w:val="22"/>
          <w:szCs w:val="22"/>
        </w:rPr>
      </w:pPr>
      <w:hyperlink w:anchor="_Toc261806398" w:history="1">
        <w:r w:rsidRPr="00F566DC">
          <w:rPr>
            <w:rStyle w:val="Hipercze"/>
            <w:noProof/>
          </w:rPr>
          <w:t>5.</w:t>
        </w:r>
        <w:r>
          <w:rPr>
            <w:rFonts w:asciiTheme="minorHAnsi" w:eastAsiaTheme="minorEastAsia" w:hAnsiTheme="minorHAnsi" w:cstheme="minorBidi"/>
            <w:b w:val="0"/>
            <w:noProof/>
            <w:color w:val="auto"/>
            <w:sz w:val="22"/>
            <w:szCs w:val="22"/>
          </w:rPr>
          <w:tab/>
        </w:r>
        <w:r w:rsidRPr="00F566DC">
          <w:rPr>
            <w:rStyle w:val="Hipercze"/>
            <w:noProof/>
          </w:rPr>
          <w:t>Wnioski</w:t>
        </w:r>
        <w:r>
          <w:rPr>
            <w:noProof/>
            <w:webHidden/>
          </w:rPr>
          <w:tab/>
        </w:r>
        <w:r>
          <w:rPr>
            <w:noProof/>
            <w:webHidden/>
          </w:rPr>
          <w:fldChar w:fldCharType="begin"/>
        </w:r>
        <w:r>
          <w:rPr>
            <w:noProof/>
            <w:webHidden/>
          </w:rPr>
          <w:instrText xml:space="preserve"> PAGEREF _Toc261806398 \h </w:instrText>
        </w:r>
        <w:r>
          <w:rPr>
            <w:noProof/>
            <w:webHidden/>
          </w:rPr>
        </w:r>
        <w:r>
          <w:rPr>
            <w:noProof/>
            <w:webHidden/>
          </w:rPr>
          <w:fldChar w:fldCharType="separate"/>
        </w:r>
        <w:r>
          <w:rPr>
            <w:noProof/>
            <w:webHidden/>
          </w:rPr>
          <w:t>65</w:t>
        </w:r>
        <w:r>
          <w:rPr>
            <w:noProof/>
            <w:webHidden/>
          </w:rPr>
          <w:fldChar w:fldCharType="end"/>
        </w:r>
      </w:hyperlink>
    </w:p>
    <w:p w:rsidR="005C3E8F" w:rsidRDefault="005C3E8F">
      <w:pPr>
        <w:pStyle w:val="Spistreci1"/>
        <w:rPr>
          <w:rFonts w:asciiTheme="minorHAnsi" w:eastAsiaTheme="minorEastAsia" w:hAnsiTheme="minorHAnsi" w:cstheme="minorBidi"/>
          <w:b w:val="0"/>
          <w:noProof/>
          <w:color w:val="auto"/>
          <w:sz w:val="22"/>
          <w:szCs w:val="22"/>
        </w:rPr>
      </w:pPr>
      <w:hyperlink w:anchor="_Toc261806399" w:history="1">
        <w:r w:rsidRPr="00F566DC">
          <w:rPr>
            <w:rStyle w:val="Hipercze"/>
            <w:noProof/>
          </w:rPr>
          <w:t>6.</w:t>
        </w:r>
        <w:r>
          <w:rPr>
            <w:rFonts w:asciiTheme="minorHAnsi" w:eastAsiaTheme="minorEastAsia" w:hAnsiTheme="minorHAnsi" w:cstheme="minorBidi"/>
            <w:b w:val="0"/>
            <w:noProof/>
            <w:color w:val="auto"/>
            <w:sz w:val="22"/>
            <w:szCs w:val="22"/>
          </w:rPr>
          <w:tab/>
        </w:r>
        <w:r w:rsidRPr="00F566DC">
          <w:rPr>
            <w:rStyle w:val="Hipercze"/>
            <w:noProof/>
          </w:rPr>
          <w:t>Zakończenie</w:t>
        </w:r>
        <w:r>
          <w:rPr>
            <w:noProof/>
            <w:webHidden/>
          </w:rPr>
          <w:tab/>
        </w:r>
        <w:r>
          <w:rPr>
            <w:noProof/>
            <w:webHidden/>
          </w:rPr>
          <w:fldChar w:fldCharType="begin"/>
        </w:r>
        <w:r>
          <w:rPr>
            <w:noProof/>
            <w:webHidden/>
          </w:rPr>
          <w:instrText xml:space="preserve"> PAGEREF _Toc261806399 \h </w:instrText>
        </w:r>
        <w:r>
          <w:rPr>
            <w:noProof/>
            <w:webHidden/>
          </w:rPr>
        </w:r>
        <w:r>
          <w:rPr>
            <w:noProof/>
            <w:webHidden/>
          </w:rPr>
          <w:fldChar w:fldCharType="separate"/>
        </w:r>
        <w:r>
          <w:rPr>
            <w:noProof/>
            <w:webHidden/>
          </w:rPr>
          <w:t>66</w:t>
        </w:r>
        <w:r>
          <w:rPr>
            <w:noProof/>
            <w:webHidden/>
          </w:rPr>
          <w:fldChar w:fldCharType="end"/>
        </w:r>
      </w:hyperlink>
    </w:p>
    <w:p w:rsidR="005C3E8F" w:rsidRDefault="005C3E8F">
      <w:pPr>
        <w:pStyle w:val="Spistreci1"/>
        <w:rPr>
          <w:rFonts w:asciiTheme="minorHAnsi" w:eastAsiaTheme="minorEastAsia" w:hAnsiTheme="minorHAnsi" w:cstheme="minorBidi"/>
          <w:b w:val="0"/>
          <w:noProof/>
          <w:color w:val="auto"/>
          <w:sz w:val="22"/>
          <w:szCs w:val="22"/>
        </w:rPr>
      </w:pPr>
      <w:hyperlink w:anchor="_Toc261806400" w:history="1">
        <w:r w:rsidRPr="00F566DC">
          <w:rPr>
            <w:rStyle w:val="Hipercze"/>
            <w:noProof/>
          </w:rPr>
          <w:t>7.</w:t>
        </w:r>
        <w:r>
          <w:rPr>
            <w:rFonts w:asciiTheme="minorHAnsi" w:eastAsiaTheme="minorEastAsia" w:hAnsiTheme="minorHAnsi" w:cstheme="minorBidi"/>
            <w:b w:val="0"/>
            <w:noProof/>
            <w:color w:val="auto"/>
            <w:sz w:val="22"/>
            <w:szCs w:val="22"/>
          </w:rPr>
          <w:tab/>
        </w:r>
        <w:r w:rsidRPr="00F566DC">
          <w:rPr>
            <w:rStyle w:val="Hipercze"/>
            <w:noProof/>
          </w:rPr>
          <w:t>Bibliografia</w:t>
        </w:r>
        <w:r>
          <w:rPr>
            <w:noProof/>
            <w:webHidden/>
          </w:rPr>
          <w:tab/>
        </w:r>
        <w:r>
          <w:rPr>
            <w:noProof/>
            <w:webHidden/>
          </w:rPr>
          <w:fldChar w:fldCharType="begin"/>
        </w:r>
        <w:r>
          <w:rPr>
            <w:noProof/>
            <w:webHidden/>
          </w:rPr>
          <w:instrText xml:space="preserve"> PAGEREF _Toc261806400 \h </w:instrText>
        </w:r>
        <w:r>
          <w:rPr>
            <w:noProof/>
            <w:webHidden/>
          </w:rPr>
        </w:r>
        <w:r>
          <w:rPr>
            <w:noProof/>
            <w:webHidden/>
          </w:rPr>
          <w:fldChar w:fldCharType="separate"/>
        </w:r>
        <w:r>
          <w:rPr>
            <w:noProof/>
            <w:webHidden/>
          </w:rPr>
          <w:t>67</w:t>
        </w:r>
        <w:r>
          <w:rPr>
            <w:noProof/>
            <w:webHidden/>
          </w:rPr>
          <w:fldChar w:fldCharType="end"/>
        </w:r>
      </w:hyperlink>
    </w:p>
    <w:p w:rsidR="005C3E8F" w:rsidRDefault="005C3E8F">
      <w:pPr>
        <w:pStyle w:val="Spistreci1"/>
        <w:rPr>
          <w:rFonts w:asciiTheme="minorHAnsi" w:eastAsiaTheme="minorEastAsia" w:hAnsiTheme="minorHAnsi" w:cstheme="minorBidi"/>
          <w:b w:val="0"/>
          <w:noProof/>
          <w:color w:val="auto"/>
          <w:sz w:val="22"/>
          <w:szCs w:val="22"/>
        </w:rPr>
      </w:pPr>
      <w:hyperlink w:anchor="_Toc261806401" w:history="1">
        <w:r w:rsidRPr="00F566DC">
          <w:rPr>
            <w:rStyle w:val="Hipercze"/>
            <w:noProof/>
          </w:rPr>
          <w:t>8.</w:t>
        </w:r>
        <w:r>
          <w:rPr>
            <w:rFonts w:asciiTheme="minorHAnsi" w:eastAsiaTheme="minorEastAsia" w:hAnsiTheme="minorHAnsi" w:cstheme="minorBidi"/>
            <w:b w:val="0"/>
            <w:noProof/>
            <w:color w:val="auto"/>
            <w:sz w:val="22"/>
            <w:szCs w:val="22"/>
          </w:rPr>
          <w:tab/>
        </w:r>
        <w:r w:rsidRPr="00F566DC">
          <w:rPr>
            <w:rStyle w:val="Hipercze"/>
            <w:noProof/>
          </w:rPr>
          <w:t>Załączniki</w:t>
        </w:r>
        <w:r>
          <w:rPr>
            <w:noProof/>
            <w:webHidden/>
          </w:rPr>
          <w:tab/>
        </w:r>
        <w:r>
          <w:rPr>
            <w:noProof/>
            <w:webHidden/>
          </w:rPr>
          <w:fldChar w:fldCharType="begin"/>
        </w:r>
        <w:r>
          <w:rPr>
            <w:noProof/>
            <w:webHidden/>
          </w:rPr>
          <w:instrText xml:space="preserve"> PAGEREF _Toc261806401 \h </w:instrText>
        </w:r>
        <w:r>
          <w:rPr>
            <w:noProof/>
            <w:webHidden/>
          </w:rPr>
        </w:r>
        <w:r>
          <w:rPr>
            <w:noProof/>
            <w:webHidden/>
          </w:rPr>
          <w:fldChar w:fldCharType="separate"/>
        </w:r>
        <w:r>
          <w:rPr>
            <w:noProof/>
            <w:webHidden/>
          </w:rPr>
          <w:t>72</w:t>
        </w:r>
        <w:r>
          <w:rPr>
            <w:noProof/>
            <w:webHidden/>
          </w:rPr>
          <w:fldChar w:fldCharType="end"/>
        </w:r>
      </w:hyperlink>
    </w:p>
    <w:p w:rsidR="005C3E8F" w:rsidRDefault="005C3E8F">
      <w:pPr>
        <w:pStyle w:val="Spistreci2"/>
        <w:rPr>
          <w:rFonts w:asciiTheme="minorHAnsi" w:eastAsiaTheme="minorEastAsia" w:hAnsiTheme="minorHAnsi" w:cstheme="minorBidi"/>
          <w:noProof/>
          <w:color w:val="auto"/>
          <w:sz w:val="22"/>
          <w:szCs w:val="22"/>
        </w:rPr>
      </w:pPr>
      <w:hyperlink w:anchor="_Toc261806402" w:history="1">
        <w:r w:rsidRPr="00F566DC">
          <w:rPr>
            <w:rStyle w:val="Hipercze"/>
            <w:noProof/>
          </w:rPr>
          <w:t>8.1.</w:t>
        </w:r>
        <w:r>
          <w:rPr>
            <w:rFonts w:asciiTheme="minorHAnsi" w:eastAsiaTheme="minorEastAsia" w:hAnsiTheme="minorHAnsi" w:cstheme="minorBidi"/>
            <w:noProof/>
            <w:color w:val="auto"/>
            <w:sz w:val="22"/>
            <w:szCs w:val="22"/>
          </w:rPr>
          <w:tab/>
        </w:r>
        <w:r w:rsidRPr="00F566DC">
          <w:rPr>
            <w:rStyle w:val="Hipercze"/>
            <w:noProof/>
          </w:rPr>
          <w:t>Przykłady kodu CUDA</w:t>
        </w:r>
        <w:r>
          <w:rPr>
            <w:noProof/>
            <w:webHidden/>
          </w:rPr>
          <w:tab/>
        </w:r>
        <w:r>
          <w:rPr>
            <w:noProof/>
            <w:webHidden/>
          </w:rPr>
          <w:fldChar w:fldCharType="begin"/>
        </w:r>
        <w:r>
          <w:rPr>
            <w:noProof/>
            <w:webHidden/>
          </w:rPr>
          <w:instrText xml:space="preserve"> PAGEREF _Toc261806402 \h </w:instrText>
        </w:r>
        <w:r>
          <w:rPr>
            <w:noProof/>
            <w:webHidden/>
          </w:rPr>
        </w:r>
        <w:r>
          <w:rPr>
            <w:noProof/>
            <w:webHidden/>
          </w:rPr>
          <w:fldChar w:fldCharType="separate"/>
        </w:r>
        <w:r>
          <w:rPr>
            <w:noProof/>
            <w:webHidden/>
          </w:rPr>
          <w:t>72</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403" w:history="1">
        <w:r w:rsidRPr="00F566DC">
          <w:rPr>
            <w:rStyle w:val="Hipercze"/>
            <w:noProof/>
          </w:rPr>
          <w:t>8.1.1.</w:t>
        </w:r>
        <w:r>
          <w:rPr>
            <w:rFonts w:asciiTheme="minorHAnsi" w:eastAsiaTheme="minorEastAsia" w:hAnsiTheme="minorHAnsi" w:cstheme="minorBidi"/>
            <w:noProof/>
            <w:color w:val="auto"/>
            <w:sz w:val="22"/>
            <w:szCs w:val="22"/>
          </w:rPr>
          <w:tab/>
        </w:r>
        <w:r w:rsidRPr="00F566DC">
          <w:rPr>
            <w:rStyle w:val="Hipercze"/>
            <w:noProof/>
          </w:rPr>
          <w:t>Kod C for CUDA</w:t>
        </w:r>
        <w:r>
          <w:rPr>
            <w:noProof/>
            <w:webHidden/>
          </w:rPr>
          <w:tab/>
        </w:r>
        <w:r>
          <w:rPr>
            <w:noProof/>
            <w:webHidden/>
          </w:rPr>
          <w:fldChar w:fldCharType="begin"/>
        </w:r>
        <w:r>
          <w:rPr>
            <w:noProof/>
            <w:webHidden/>
          </w:rPr>
          <w:instrText xml:space="preserve"> PAGEREF _Toc261806403 \h </w:instrText>
        </w:r>
        <w:r>
          <w:rPr>
            <w:noProof/>
            <w:webHidden/>
          </w:rPr>
        </w:r>
        <w:r>
          <w:rPr>
            <w:noProof/>
            <w:webHidden/>
          </w:rPr>
          <w:fldChar w:fldCharType="separate"/>
        </w:r>
        <w:r>
          <w:rPr>
            <w:noProof/>
            <w:webHidden/>
          </w:rPr>
          <w:t>72</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404" w:history="1">
        <w:r w:rsidRPr="00F566DC">
          <w:rPr>
            <w:rStyle w:val="Hipercze"/>
            <w:noProof/>
          </w:rPr>
          <w:t>8.1.2.</w:t>
        </w:r>
        <w:r>
          <w:rPr>
            <w:rFonts w:asciiTheme="minorHAnsi" w:eastAsiaTheme="minorEastAsia" w:hAnsiTheme="minorHAnsi" w:cstheme="minorBidi"/>
            <w:noProof/>
            <w:color w:val="auto"/>
            <w:sz w:val="22"/>
            <w:szCs w:val="22"/>
          </w:rPr>
          <w:tab/>
        </w:r>
        <w:r w:rsidRPr="00F566DC">
          <w:rPr>
            <w:rStyle w:val="Hipercze"/>
            <w:noProof/>
          </w:rPr>
          <w:t>Kod CUDA driver API</w:t>
        </w:r>
        <w:r>
          <w:rPr>
            <w:noProof/>
            <w:webHidden/>
          </w:rPr>
          <w:tab/>
        </w:r>
        <w:r>
          <w:rPr>
            <w:noProof/>
            <w:webHidden/>
          </w:rPr>
          <w:fldChar w:fldCharType="begin"/>
        </w:r>
        <w:r>
          <w:rPr>
            <w:noProof/>
            <w:webHidden/>
          </w:rPr>
          <w:instrText xml:space="preserve"> PAGEREF _Toc261806404 \h </w:instrText>
        </w:r>
        <w:r>
          <w:rPr>
            <w:noProof/>
            <w:webHidden/>
          </w:rPr>
        </w:r>
        <w:r>
          <w:rPr>
            <w:noProof/>
            <w:webHidden/>
          </w:rPr>
          <w:fldChar w:fldCharType="separate"/>
        </w:r>
        <w:r>
          <w:rPr>
            <w:noProof/>
            <w:webHidden/>
          </w:rPr>
          <w:t>73</w:t>
        </w:r>
        <w:r>
          <w:rPr>
            <w:noProof/>
            <w:webHidden/>
          </w:rPr>
          <w:fldChar w:fldCharType="end"/>
        </w:r>
      </w:hyperlink>
    </w:p>
    <w:p w:rsidR="005C3E8F" w:rsidRDefault="005C3E8F">
      <w:pPr>
        <w:pStyle w:val="Spistreci2"/>
        <w:rPr>
          <w:rFonts w:asciiTheme="minorHAnsi" w:eastAsiaTheme="minorEastAsia" w:hAnsiTheme="minorHAnsi" w:cstheme="minorBidi"/>
          <w:noProof/>
          <w:color w:val="auto"/>
          <w:sz w:val="22"/>
          <w:szCs w:val="22"/>
        </w:rPr>
      </w:pPr>
      <w:hyperlink w:anchor="_Toc261806405" w:history="1">
        <w:r w:rsidRPr="00F566DC">
          <w:rPr>
            <w:rStyle w:val="Hipercze"/>
            <w:noProof/>
          </w:rPr>
          <w:t>8.2.</w:t>
        </w:r>
        <w:r>
          <w:rPr>
            <w:rFonts w:asciiTheme="minorHAnsi" w:eastAsiaTheme="minorEastAsia" w:hAnsiTheme="minorHAnsi" w:cstheme="minorBidi"/>
            <w:noProof/>
            <w:color w:val="auto"/>
            <w:sz w:val="22"/>
            <w:szCs w:val="22"/>
          </w:rPr>
          <w:tab/>
        </w:r>
        <w:r w:rsidRPr="00F566DC">
          <w:rPr>
            <w:rStyle w:val="Hipercze"/>
            <w:noProof/>
          </w:rPr>
          <w:t>Formaty plików</w:t>
        </w:r>
        <w:r>
          <w:rPr>
            <w:noProof/>
            <w:webHidden/>
          </w:rPr>
          <w:tab/>
        </w:r>
        <w:r>
          <w:rPr>
            <w:noProof/>
            <w:webHidden/>
          </w:rPr>
          <w:fldChar w:fldCharType="begin"/>
        </w:r>
        <w:r>
          <w:rPr>
            <w:noProof/>
            <w:webHidden/>
          </w:rPr>
          <w:instrText xml:space="preserve"> PAGEREF _Toc261806405 \h </w:instrText>
        </w:r>
        <w:r>
          <w:rPr>
            <w:noProof/>
            <w:webHidden/>
          </w:rPr>
        </w:r>
        <w:r>
          <w:rPr>
            <w:noProof/>
            <w:webHidden/>
          </w:rPr>
          <w:fldChar w:fldCharType="separate"/>
        </w:r>
        <w:r>
          <w:rPr>
            <w:noProof/>
            <w:webHidden/>
          </w:rPr>
          <w:t>77</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406" w:history="1">
        <w:r w:rsidRPr="00F566DC">
          <w:rPr>
            <w:rStyle w:val="Hipercze"/>
            <w:noProof/>
          </w:rPr>
          <w:t>8.2.1.</w:t>
        </w:r>
        <w:r>
          <w:rPr>
            <w:rFonts w:asciiTheme="minorHAnsi" w:eastAsiaTheme="minorEastAsia" w:hAnsiTheme="minorHAnsi" w:cstheme="minorBidi"/>
            <w:noProof/>
            <w:color w:val="auto"/>
            <w:sz w:val="22"/>
            <w:szCs w:val="22"/>
          </w:rPr>
          <w:tab/>
        </w:r>
        <w:r w:rsidRPr="00F566DC">
          <w:rPr>
            <w:rStyle w:val="Hipercze"/>
            <w:noProof/>
          </w:rPr>
          <w:t>Plik zestawu testów CSV</w:t>
        </w:r>
        <w:r>
          <w:rPr>
            <w:noProof/>
            <w:webHidden/>
          </w:rPr>
          <w:tab/>
        </w:r>
        <w:r>
          <w:rPr>
            <w:noProof/>
            <w:webHidden/>
          </w:rPr>
          <w:fldChar w:fldCharType="begin"/>
        </w:r>
        <w:r>
          <w:rPr>
            <w:noProof/>
            <w:webHidden/>
          </w:rPr>
          <w:instrText xml:space="preserve"> PAGEREF _Toc261806406 \h </w:instrText>
        </w:r>
        <w:r>
          <w:rPr>
            <w:noProof/>
            <w:webHidden/>
          </w:rPr>
        </w:r>
        <w:r>
          <w:rPr>
            <w:noProof/>
            <w:webHidden/>
          </w:rPr>
          <w:fldChar w:fldCharType="separate"/>
        </w:r>
        <w:r>
          <w:rPr>
            <w:noProof/>
            <w:webHidden/>
          </w:rPr>
          <w:t>77</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407" w:history="1">
        <w:r w:rsidRPr="00F566DC">
          <w:rPr>
            <w:rStyle w:val="Hipercze"/>
            <w:noProof/>
          </w:rPr>
          <w:t>8.2.2.</w:t>
        </w:r>
        <w:r>
          <w:rPr>
            <w:rFonts w:asciiTheme="minorHAnsi" w:eastAsiaTheme="minorEastAsia" w:hAnsiTheme="minorHAnsi" w:cstheme="minorBidi"/>
            <w:noProof/>
            <w:color w:val="auto"/>
            <w:sz w:val="22"/>
            <w:szCs w:val="22"/>
          </w:rPr>
          <w:tab/>
        </w:r>
        <w:r w:rsidRPr="00F566DC">
          <w:rPr>
            <w:rStyle w:val="Hipercze"/>
            <w:noProof/>
          </w:rPr>
          <w:t>Plik zestawu testów XML</w:t>
        </w:r>
        <w:r>
          <w:rPr>
            <w:noProof/>
            <w:webHidden/>
          </w:rPr>
          <w:tab/>
        </w:r>
        <w:r>
          <w:rPr>
            <w:noProof/>
            <w:webHidden/>
          </w:rPr>
          <w:fldChar w:fldCharType="begin"/>
        </w:r>
        <w:r>
          <w:rPr>
            <w:noProof/>
            <w:webHidden/>
          </w:rPr>
          <w:instrText xml:space="preserve"> PAGEREF _Toc261806407 \h </w:instrText>
        </w:r>
        <w:r>
          <w:rPr>
            <w:noProof/>
            <w:webHidden/>
          </w:rPr>
        </w:r>
        <w:r>
          <w:rPr>
            <w:noProof/>
            <w:webHidden/>
          </w:rPr>
          <w:fldChar w:fldCharType="separate"/>
        </w:r>
        <w:r>
          <w:rPr>
            <w:noProof/>
            <w:webHidden/>
          </w:rPr>
          <w:t>77</w:t>
        </w:r>
        <w:r>
          <w:rPr>
            <w:noProof/>
            <w:webHidden/>
          </w:rPr>
          <w:fldChar w:fldCharType="end"/>
        </w:r>
      </w:hyperlink>
    </w:p>
    <w:p w:rsidR="005C3E8F" w:rsidRDefault="005C3E8F">
      <w:pPr>
        <w:pStyle w:val="Spistreci3"/>
        <w:rPr>
          <w:rFonts w:asciiTheme="minorHAnsi" w:eastAsiaTheme="minorEastAsia" w:hAnsiTheme="minorHAnsi" w:cstheme="minorBidi"/>
          <w:noProof/>
          <w:color w:val="auto"/>
          <w:sz w:val="22"/>
          <w:szCs w:val="22"/>
        </w:rPr>
      </w:pPr>
      <w:hyperlink w:anchor="_Toc261806408" w:history="1">
        <w:r w:rsidRPr="00F566DC">
          <w:rPr>
            <w:rStyle w:val="Hipercze"/>
            <w:noProof/>
          </w:rPr>
          <w:t>8.2.3.</w:t>
        </w:r>
        <w:r>
          <w:rPr>
            <w:rFonts w:asciiTheme="minorHAnsi" w:eastAsiaTheme="minorEastAsia" w:hAnsiTheme="minorHAnsi" w:cstheme="minorBidi"/>
            <w:noProof/>
            <w:color w:val="auto"/>
            <w:sz w:val="22"/>
            <w:szCs w:val="22"/>
          </w:rPr>
          <w:tab/>
        </w:r>
        <w:r w:rsidRPr="00F566DC">
          <w:rPr>
            <w:rStyle w:val="Hipercze"/>
            <w:noProof/>
          </w:rPr>
          <w:t>Format Sieci MLP w XML</w:t>
        </w:r>
        <w:r>
          <w:rPr>
            <w:noProof/>
            <w:webHidden/>
          </w:rPr>
          <w:tab/>
        </w:r>
        <w:r>
          <w:rPr>
            <w:noProof/>
            <w:webHidden/>
          </w:rPr>
          <w:fldChar w:fldCharType="begin"/>
        </w:r>
        <w:r>
          <w:rPr>
            <w:noProof/>
            <w:webHidden/>
          </w:rPr>
          <w:instrText xml:space="preserve"> PAGEREF _Toc261806408 \h </w:instrText>
        </w:r>
        <w:r>
          <w:rPr>
            <w:noProof/>
            <w:webHidden/>
          </w:rPr>
        </w:r>
        <w:r>
          <w:rPr>
            <w:noProof/>
            <w:webHidden/>
          </w:rPr>
          <w:fldChar w:fldCharType="separate"/>
        </w:r>
        <w:r>
          <w:rPr>
            <w:noProof/>
            <w:webHidden/>
          </w:rPr>
          <w:t>80</w:t>
        </w:r>
        <w:r>
          <w:rPr>
            <w:noProof/>
            <w:webHidden/>
          </w:rPr>
          <w:fldChar w:fldCharType="end"/>
        </w:r>
      </w:hyperlink>
    </w:p>
    <w:p w:rsidR="00FE168F" w:rsidRPr="00ED676A" w:rsidRDefault="00FB6785" w:rsidP="00C04371">
      <w:pPr>
        <w:ind w:firstLine="0"/>
        <w:rPr>
          <w:color w:val="auto"/>
        </w:rPr>
      </w:pPr>
      <w:r>
        <w:rPr>
          <w:color w:val="auto"/>
        </w:rPr>
        <w:fldChar w:fldCharType="end"/>
      </w:r>
    </w:p>
    <w:p w:rsidR="001E6E78" w:rsidRPr="00ED676A" w:rsidRDefault="001E6E78" w:rsidP="001E6E78">
      <w:pPr>
        <w:spacing w:after="200" w:line="276" w:lineRule="auto"/>
        <w:ind w:firstLine="0"/>
        <w:rPr>
          <w:color w:val="auto"/>
        </w:rPr>
      </w:pPr>
      <w:r w:rsidRPr="00ED676A">
        <w:rPr>
          <w:color w:val="auto"/>
        </w:rPr>
        <w:t xml:space="preserve"> </w:t>
      </w:r>
    </w:p>
    <w:p w:rsidR="00836D01" w:rsidRPr="00ED676A" w:rsidRDefault="00836D01" w:rsidP="00836D01">
      <w:pPr>
        <w:ind w:firstLine="0"/>
        <w:rPr>
          <w:color w:val="auto"/>
        </w:rPr>
      </w:pPr>
    </w:p>
    <w:p w:rsidR="00836D01" w:rsidRPr="00ED676A" w:rsidRDefault="00836D01" w:rsidP="00836D01">
      <w:pPr>
        <w:rPr>
          <w:color w:val="auto"/>
        </w:rPr>
      </w:pPr>
      <w:r w:rsidRPr="00ED676A">
        <w:rPr>
          <w:color w:val="auto"/>
        </w:rPr>
        <w:br w:type="page"/>
      </w:r>
    </w:p>
    <w:p w:rsidR="00836D01" w:rsidRPr="00ED676A" w:rsidRDefault="00FE168F" w:rsidP="002F45CE">
      <w:pPr>
        <w:pStyle w:val="Nagwek1"/>
      </w:pPr>
      <w:bookmarkStart w:id="1" w:name="_Wstęp"/>
      <w:bookmarkStart w:id="2" w:name="_Toc261806321"/>
      <w:bookmarkEnd w:id="1"/>
      <w:r w:rsidRPr="00ED676A">
        <w:lastRenderedPageBreak/>
        <w:t>Wstęp</w:t>
      </w:r>
      <w:bookmarkEnd w:id="2"/>
    </w:p>
    <w:p w:rsidR="00F72999" w:rsidRPr="00ED676A" w:rsidRDefault="00075D1A" w:rsidP="0052657A">
      <w:pPr>
        <w:rPr>
          <w:color w:val="auto"/>
        </w:rPr>
      </w:pPr>
      <w:r w:rsidRPr="00ED676A">
        <w:rPr>
          <w:color w:val="auto"/>
        </w:rPr>
        <w:t>Przez ostatnie kilkadziesiąt lat, wydajność komputerów wzrastała bardzo szybko</w:t>
      </w:r>
      <w:r w:rsidR="004B6D17">
        <w:rPr>
          <w:color w:val="auto"/>
        </w:rPr>
        <w:t>,</w:t>
      </w:r>
      <w:r w:rsidR="00DD25E4">
        <w:rPr>
          <w:color w:val="auto"/>
        </w:rPr>
        <w:t xml:space="preserve"> w </w:t>
      </w:r>
      <w:r w:rsidRPr="00ED676A">
        <w:rPr>
          <w:color w:val="auto"/>
        </w:rPr>
        <w:t xml:space="preserve">sposób </w:t>
      </w:r>
      <w:r w:rsidR="00830496" w:rsidRPr="00ED676A">
        <w:rPr>
          <w:color w:val="auto"/>
        </w:rPr>
        <w:t xml:space="preserve">wykładniczy. </w:t>
      </w:r>
      <w:r w:rsidR="004B6D17" w:rsidRPr="00ED676A">
        <w:t>Wg. tzw. Prawa Moore’a ilość tranzystorów</w:t>
      </w:r>
      <w:r w:rsidR="004B6D17">
        <w:t xml:space="preserve"> w </w:t>
      </w:r>
      <w:r w:rsidR="004B6D17" w:rsidRPr="00ED676A">
        <w:t>procesorach podwaja się co 2 lata. Podobnie jest</w:t>
      </w:r>
      <w:r w:rsidR="004B6D17">
        <w:t xml:space="preserve"> z </w:t>
      </w:r>
      <w:r w:rsidR="004B6D17" w:rsidRPr="00ED676A">
        <w:t>mocą obliczeniową komputerów.</w:t>
      </w:r>
      <w:r w:rsidR="004B6D17">
        <w:t xml:space="preserve"> </w:t>
      </w:r>
      <w:r w:rsidR="00830496" w:rsidRPr="00ED676A">
        <w:rPr>
          <w:color w:val="auto"/>
        </w:rPr>
        <w:t>Sam rozwój sprzętu jest powiązany</w:t>
      </w:r>
      <w:r w:rsidR="00DD25E4">
        <w:rPr>
          <w:color w:val="auto"/>
        </w:rPr>
        <w:t xml:space="preserve"> z </w:t>
      </w:r>
      <w:r w:rsidR="00830496" w:rsidRPr="00ED676A">
        <w:rPr>
          <w:color w:val="auto"/>
        </w:rPr>
        <w:t xml:space="preserve">rozwojem oprogramowania, które </w:t>
      </w:r>
      <w:r w:rsidR="004B6D17">
        <w:rPr>
          <w:color w:val="auto"/>
        </w:rPr>
        <w:t>to</w:t>
      </w:r>
      <w:r w:rsidR="00830496" w:rsidRPr="00ED676A">
        <w:rPr>
          <w:color w:val="auto"/>
        </w:rPr>
        <w:t xml:space="preserve"> </w:t>
      </w:r>
      <w:r w:rsidR="004B6D17">
        <w:rPr>
          <w:color w:val="auto"/>
        </w:rPr>
        <w:t xml:space="preserve">zużywa </w:t>
      </w:r>
      <w:r w:rsidR="00830496" w:rsidRPr="00ED676A">
        <w:rPr>
          <w:color w:val="auto"/>
        </w:rPr>
        <w:t xml:space="preserve">coraz więcej </w:t>
      </w:r>
      <w:r w:rsidR="00900822" w:rsidRPr="00ED676A">
        <w:rPr>
          <w:color w:val="auto"/>
        </w:rPr>
        <w:t xml:space="preserve">zasobów komputera. </w:t>
      </w:r>
      <w:r w:rsidR="002059AF" w:rsidRPr="00ED676A">
        <w:rPr>
          <w:color w:val="auto"/>
        </w:rPr>
        <w:t>Aby sprostać tym wymaganiom, firmy produkujące procesory</w:t>
      </w:r>
      <w:r w:rsidR="000E017B" w:rsidRPr="00ED676A">
        <w:rPr>
          <w:color w:val="auto"/>
        </w:rPr>
        <w:t xml:space="preserve"> zaczęły coraz bardziej zwiększać ilość rdzeni</w:t>
      </w:r>
      <w:r w:rsidR="00DD25E4">
        <w:rPr>
          <w:color w:val="auto"/>
        </w:rPr>
        <w:t xml:space="preserve"> w </w:t>
      </w:r>
      <w:r w:rsidR="000E017B" w:rsidRPr="00ED676A">
        <w:rPr>
          <w:color w:val="auto"/>
        </w:rPr>
        <w:t xml:space="preserve">CPU, co </w:t>
      </w:r>
      <w:r w:rsidR="001B0E8F">
        <w:rPr>
          <w:color w:val="auto"/>
        </w:rPr>
        <w:t>stworzyło</w:t>
      </w:r>
      <w:r w:rsidR="000E017B" w:rsidRPr="00ED676A">
        <w:rPr>
          <w:color w:val="auto"/>
        </w:rPr>
        <w:t xml:space="preserve"> wyzwania przed twórcami oprogramowania</w:t>
      </w:r>
      <w:r w:rsidR="00610676" w:rsidRPr="00ED676A">
        <w:rPr>
          <w:color w:val="auto"/>
        </w:rPr>
        <w:t xml:space="preserve"> – </w:t>
      </w:r>
      <w:r w:rsidR="001B0E8F">
        <w:rPr>
          <w:color w:val="auto"/>
        </w:rPr>
        <w:t>aby zupełnie wykorzystać ich mo</w:t>
      </w:r>
      <w:r w:rsidR="00D64987">
        <w:rPr>
          <w:color w:val="auto"/>
        </w:rPr>
        <w:t xml:space="preserve">c, </w:t>
      </w:r>
      <w:r w:rsidR="00610676" w:rsidRPr="00ED676A">
        <w:rPr>
          <w:color w:val="auto"/>
        </w:rPr>
        <w:t xml:space="preserve">programy </w:t>
      </w:r>
      <w:r w:rsidR="00D64987">
        <w:rPr>
          <w:color w:val="auto"/>
        </w:rPr>
        <w:t>muszą dawać możliwość uruchamiania zadań na różnych procesorach lub rdzeniach</w:t>
      </w:r>
      <w:r w:rsidR="00607B38" w:rsidRPr="00ED676A">
        <w:rPr>
          <w:color w:val="auto"/>
        </w:rPr>
        <w:t>.</w:t>
      </w:r>
    </w:p>
    <w:p w:rsidR="002059AF" w:rsidRPr="00ED676A" w:rsidRDefault="00610676" w:rsidP="0052657A">
      <w:pPr>
        <w:rPr>
          <w:color w:val="auto"/>
        </w:rPr>
      </w:pPr>
      <w:r w:rsidRPr="00ED676A">
        <w:rPr>
          <w:color w:val="auto"/>
        </w:rPr>
        <w:t xml:space="preserve">Jednak zaledwie </w:t>
      </w:r>
      <w:r w:rsidR="00B159DE">
        <w:rPr>
          <w:color w:val="auto"/>
        </w:rPr>
        <w:t>4</w:t>
      </w:r>
      <w:r w:rsidRPr="00ED676A">
        <w:rPr>
          <w:color w:val="auto"/>
        </w:rPr>
        <w:t xml:space="preserve"> lata temu pojawiła się możliwość </w:t>
      </w:r>
      <w:r w:rsidR="00F72999" w:rsidRPr="00ED676A">
        <w:rPr>
          <w:color w:val="auto"/>
        </w:rPr>
        <w:t>wykonywania obliczeń</w:t>
      </w:r>
      <w:r w:rsidR="00DD25E4">
        <w:rPr>
          <w:color w:val="auto"/>
        </w:rPr>
        <w:t xml:space="preserve"> w </w:t>
      </w:r>
      <w:r w:rsidR="00F72999" w:rsidRPr="00ED676A">
        <w:rPr>
          <w:color w:val="auto"/>
        </w:rPr>
        <w:t>zupełnie inny sposób. Zamiast używania (tak jak</w:t>
      </w:r>
      <w:r w:rsidR="00D42D61">
        <w:rPr>
          <w:color w:val="auto"/>
        </w:rPr>
        <w:t xml:space="preserve"> do </w:t>
      </w:r>
      <w:r w:rsidR="00F72999" w:rsidRPr="00ED676A">
        <w:rPr>
          <w:color w:val="auto"/>
        </w:rPr>
        <w:t xml:space="preserve">tej pory) CPU oraz pamięci RAM, </w:t>
      </w:r>
      <w:r w:rsidR="00E039C3" w:rsidRPr="00ED676A">
        <w:rPr>
          <w:color w:val="auto"/>
        </w:rPr>
        <w:t>pojawiły się biblioteki umożliwiające przetwarzanie danych</w:t>
      </w:r>
      <w:r w:rsidR="00D42D61">
        <w:rPr>
          <w:color w:val="auto"/>
        </w:rPr>
        <w:t xml:space="preserve"> na </w:t>
      </w:r>
      <w:r w:rsidR="00D64987">
        <w:rPr>
          <w:color w:val="auto"/>
        </w:rPr>
        <w:t>procesorach kart</w:t>
      </w:r>
      <w:r w:rsidR="00FF09B2">
        <w:rPr>
          <w:color w:val="auto"/>
        </w:rPr>
        <w:t xml:space="preserve"> graficznych</w:t>
      </w:r>
      <w:r w:rsidR="00FF09B2">
        <w:rPr>
          <w:rStyle w:val="Odwoanieprzypisudolnego"/>
          <w:color w:val="auto"/>
        </w:rPr>
        <w:footnoteReference w:id="1"/>
      </w:r>
      <w:r w:rsidR="00266FFA" w:rsidRPr="00ED676A">
        <w:rPr>
          <w:color w:val="auto"/>
        </w:rPr>
        <w:t>, opisane</w:t>
      </w:r>
      <w:r w:rsidR="00DD25E4">
        <w:rPr>
          <w:color w:val="auto"/>
        </w:rPr>
        <w:t xml:space="preserve"> w </w:t>
      </w:r>
      <w:r w:rsidR="00266FFA" w:rsidRPr="00ED676A">
        <w:rPr>
          <w:color w:val="auto"/>
        </w:rPr>
        <w:t>rozdziale</w:t>
      </w:r>
      <w:r w:rsidR="00FB6785">
        <w:rPr>
          <w:color w:val="auto"/>
        </w:rPr>
        <w:fldChar w:fldCharType="begin"/>
      </w:r>
      <w:r w:rsidR="00F57708">
        <w:rPr>
          <w:color w:val="auto"/>
        </w:rPr>
        <w:instrText xml:space="preserve"> REF _Ref261556659 \r \h </w:instrText>
      </w:r>
      <w:r w:rsidR="00FB6785">
        <w:rPr>
          <w:color w:val="auto"/>
        </w:rPr>
      </w:r>
      <w:r w:rsidR="00FB6785">
        <w:rPr>
          <w:color w:val="auto"/>
        </w:rPr>
        <w:fldChar w:fldCharType="separate"/>
      </w:r>
      <w:r w:rsidR="00797745">
        <w:rPr>
          <w:color w:val="auto"/>
        </w:rPr>
        <w:t>2</w:t>
      </w:r>
      <w:r w:rsidR="00FB6785">
        <w:rPr>
          <w:color w:val="auto"/>
        </w:rPr>
        <w:fldChar w:fldCharType="end"/>
      </w:r>
      <w:r w:rsidR="00E039C3" w:rsidRPr="00ED676A">
        <w:rPr>
          <w:color w:val="auto"/>
        </w:rPr>
        <w:t>. Najnowsze karty graficzne, stworzone</w:t>
      </w:r>
      <w:r w:rsidR="00D42D61">
        <w:rPr>
          <w:color w:val="auto"/>
        </w:rPr>
        <w:t xml:space="preserve"> do </w:t>
      </w:r>
      <w:r w:rsidR="00E039C3" w:rsidRPr="00ED676A">
        <w:rPr>
          <w:color w:val="auto"/>
        </w:rPr>
        <w:t xml:space="preserve">przetwarzania </w:t>
      </w:r>
      <w:r w:rsidR="00B23875" w:rsidRPr="00ED676A">
        <w:rPr>
          <w:color w:val="auto"/>
        </w:rPr>
        <w:t>danych graficznych</w:t>
      </w:r>
      <w:r w:rsidR="00DD25E4">
        <w:rPr>
          <w:color w:val="auto"/>
        </w:rPr>
        <w:t xml:space="preserve"> z </w:t>
      </w:r>
      <w:r w:rsidR="00B23875" w:rsidRPr="00ED676A">
        <w:rPr>
          <w:color w:val="auto"/>
        </w:rPr>
        <w:t>bardzo dużą prędkością, mogą być aktualnie użyte</w:t>
      </w:r>
      <w:r w:rsidR="00D42D61">
        <w:rPr>
          <w:color w:val="auto"/>
        </w:rPr>
        <w:t xml:space="preserve"> do </w:t>
      </w:r>
      <w:r w:rsidR="00B23875" w:rsidRPr="00ED676A">
        <w:rPr>
          <w:color w:val="auto"/>
        </w:rPr>
        <w:t xml:space="preserve">wykonywania obliczeń </w:t>
      </w:r>
      <w:r w:rsidR="00572199">
        <w:rPr>
          <w:color w:val="auto"/>
        </w:rPr>
        <w:t>ogólnego przeznaczenia</w:t>
      </w:r>
      <w:r w:rsidR="00E81421" w:rsidRPr="00ED676A">
        <w:rPr>
          <w:color w:val="auto"/>
        </w:rPr>
        <w:t>.</w:t>
      </w:r>
      <w:r w:rsidR="00F549D5" w:rsidRPr="00ED676A">
        <w:rPr>
          <w:color w:val="auto"/>
        </w:rPr>
        <w:t xml:space="preserve"> Budowa GPU </w:t>
      </w:r>
      <w:r w:rsidR="00572199">
        <w:rPr>
          <w:color w:val="auto"/>
        </w:rPr>
        <w:t xml:space="preserve">różni się </w:t>
      </w:r>
      <w:r w:rsidR="00BB502D" w:rsidRPr="00ED676A">
        <w:rPr>
          <w:color w:val="auto"/>
        </w:rPr>
        <w:t xml:space="preserve">zdecydowanie od budowy CPU, przez co </w:t>
      </w:r>
      <w:r w:rsidR="00F549D5" w:rsidRPr="00ED676A">
        <w:rPr>
          <w:color w:val="auto"/>
        </w:rPr>
        <w:t>spos</w:t>
      </w:r>
      <w:r w:rsidR="00BB502D" w:rsidRPr="00ED676A">
        <w:rPr>
          <w:color w:val="auto"/>
        </w:rPr>
        <w:t>oby</w:t>
      </w:r>
      <w:r w:rsidR="00F549D5" w:rsidRPr="00ED676A">
        <w:rPr>
          <w:color w:val="auto"/>
        </w:rPr>
        <w:t xml:space="preserve"> wykonywania</w:t>
      </w:r>
      <w:r w:rsidR="00D42D61">
        <w:rPr>
          <w:color w:val="auto"/>
        </w:rPr>
        <w:t xml:space="preserve"> na </w:t>
      </w:r>
      <w:r w:rsidR="00BB502D" w:rsidRPr="00ED676A">
        <w:rPr>
          <w:color w:val="auto"/>
        </w:rPr>
        <w:t xml:space="preserve">nich </w:t>
      </w:r>
      <w:r w:rsidR="00F549D5" w:rsidRPr="00ED676A">
        <w:rPr>
          <w:color w:val="auto"/>
        </w:rPr>
        <w:t xml:space="preserve">obliczeń </w:t>
      </w:r>
      <w:r w:rsidR="00572199">
        <w:rPr>
          <w:color w:val="auto"/>
        </w:rPr>
        <w:t xml:space="preserve">również </w:t>
      </w:r>
      <w:r w:rsidR="00F549D5" w:rsidRPr="00ED676A">
        <w:rPr>
          <w:color w:val="auto"/>
        </w:rPr>
        <w:t>bardzo się różnią</w:t>
      </w:r>
      <w:r w:rsidR="00BB502D" w:rsidRPr="00ED676A">
        <w:rPr>
          <w:color w:val="auto"/>
        </w:rPr>
        <w:t>.</w:t>
      </w:r>
      <w:r w:rsidR="00D42D61">
        <w:rPr>
          <w:color w:val="auto"/>
        </w:rPr>
        <w:t xml:space="preserve"> </w:t>
      </w:r>
      <w:r w:rsidR="00572199">
        <w:rPr>
          <w:color w:val="auto"/>
        </w:rPr>
        <w:t>N</w:t>
      </w:r>
      <w:r w:rsidR="00D42D61">
        <w:rPr>
          <w:color w:val="auto"/>
        </w:rPr>
        <w:t>a </w:t>
      </w:r>
      <w:r w:rsidR="00D62F34" w:rsidRPr="00ED676A">
        <w:rPr>
          <w:color w:val="auto"/>
        </w:rPr>
        <w:t>współczesnych GPU</w:t>
      </w:r>
      <w:r w:rsidR="00ED4330" w:rsidRPr="00ED676A">
        <w:rPr>
          <w:color w:val="auto"/>
        </w:rPr>
        <w:t xml:space="preserve"> </w:t>
      </w:r>
      <w:r w:rsidR="00D62F34" w:rsidRPr="00ED676A">
        <w:rPr>
          <w:color w:val="auto"/>
        </w:rPr>
        <w:t xml:space="preserve">jest </w:t>
      </w:r>
      <w:r w:rsidR="00ED4330" w:rsidRPr="00ED676A">
        <w:rPr>
          <w:color w:val="auto"/>
        </w:rPr>
        <w:t>bardzo duż</w:t>
      </w:r>
      <w:r w:rsidR="00D62F34" w:rsidRPr="00ED676A">
        <w:rPr>
          <w:color w:val="auto"/>
        </w:rPr>
        <w:t>o</w:t>
      </w:r>
      <w:r w:rsidR="00ED4330" w:rsidRPr="00ED676A">
        <w:rPr>
          <w:color w:val="auto"/>
        </w:rPr>
        <w:t xml:space="preserve"> jednostek obliczających</w:t>
      </w:r>
      <w:r w:rsidR="00D62F34" w:rsidRPr="00ED676A">
        <w:rPr>
          <w:color w:val="auto"/>
        </w:rPr>
        <w:t>,</w:t>
      </w:r>
      <w:r w:rsidR="00572199">
        <w:rPr>
          <w:color w:val="auto"/>
        </w:rPr>
        <w:t xml:space="preserve"> a</w:t>
      </w:r>
      <w:r w:rsidR="00D62F34" w:rsidRPr="00ED676A">
        <w:rPr>
          <w:color w:val="auto"/>
        </w:rPr>
        <w:t xml:space="preserve"> ilość wątków potrzebna</w:t>
      </w:r>
      <w:r w:rsidR="00D42D61">
        <w:rPr>
          <w:color w:val="auto"/>
        </w:rPr>
        <w:t xml:space="preserve"> do </w:t>
      </w:r>
      <w:r w:rsidR="00D62F34" w:rsidRPr="00ED676A">
        <w:rPr>
          <w:color w:val="auto"/>
        </w:rPr>
        <w:t>osiągnięcia wysokiej wydajności jest często liczona</w:t>
      </w:r>
      <w:r w:rsidR="00DD25E4">
        <w:rPr>
          <w:color w:val="auto"/>
        </w:rPr>
        <w:t xml:space="preserve"> w </w:t>
      </w:r>
      <w:r w:rsidR="00D62F34" w:rsidRPr="00ED676A">
        <w:rPr>
          <w:color w:val="auto"/>
        </w:rPr>
        <w:t>tysiącach.</w:t>
      </w:r>
      <w:r w:rsidR="00DD25E4">
        <w:rPr>
          <w:color w:val="auto"/>
        </w:rPr>
        <w:t xml:space="preserve"> </w:t>
      </w:r>
      <w:r w:rsidR="00572199">
        <w:rPr>
          <w:color w:val="auto"/>
        </w:rPr>
        <w:t>W</w:t>
      </w:r>
      <w:r w:rsidR="00DD25E4">
        <w:rPr>
          <w:color w:val="auto"/>
        </w:rPr>
        <w:t> </w:t>
      </w:r>
      <w:r w:rsidR="00602B0F" w:rsidRPr="00ED676A">
        <w:rPr>
          <w:color w:val="auto"/>
        </w:rPr>
        <w:t>związku</w:t>
      </w:r>
      <w:r w:rsidR="00DD25E4">
        <w:rPr>
          <w:color w:val="auto"/>
        </w:rPr>
        <w:t xml:space="preserve"> z </w:t>
      </w:r>
      <w:r w:rsidR="00602B0F" w:rsidRPr="00ED676A">
        <w:rPr>
          <w:color w:val="auto"/>
        </w:rPr>
        <w:t>tym, pełne wykorzystanie mocy współczesnych GPU jest możliwe tylko</w:t>
      </w:r>
      <w:r w:rsidR="00DD25E4">
        <w:rPr>
          <w:color w:val="auto"/>
        </w:rPr>
        <w:t xml:space="preserve"> w </w:t>
      </w:r>
      <w:r w:rsidR="00602B0F" w:rsidRPr="00ED676A">
        <w:rPr>
          <w:color w:val="auto"/>
        </w:rPr>
        <w:t xml:space="preserve">przypadku </w:t>
      </w:r>
      <w:r w:rsidR="00BC52B8" w:rsidRPr="00ED676A">
        <w:rPr>
          <w:color w:val="auto"/>
        </w:rPr>
        <w:t>zadań, które można</w:t>
      </w:r>
      <w:r w:rsidR="00DD25E4">
        <w:rPr>
          <w:color w:val="auto"/>
        </w:rPr>
        <w:t xml:space="preserve"> w </w:t>
      </w:r>
      <w:r w:rsidR="00BC52B8" w:rsidRPr="00ED676A">
        <w:rPr>
          <w:color w:val="auto"/>
        </w:rPr>
        <w:t>dużym stopniu zrównoleglić.</w:t>
      </w:r>
    </w:p>
    <w:p w:rsidR="0063320C" w:rsidRPr="00ED676A" w:rsidRDefault="00266FFA" w:rsidP="0052657A">
      <w:pPr>
        <w:rPr>
          <w:color w:val="auto"/>
        </w:rPr>
      </w:pPr>
      <w:r w:rsidRPr="00ED676A">
        <w:rPr>
          <w:color w:val="auto"/>
        </w:rPr>
        <w:t xml:space="preserve">Do tej pory </w:t>
      </w:r>
      <w:r w:rsidR="005F421D" w:rsidRPr="00ED676A">
        <w:rPr>
          <w:color w:val="auto"/>
        </w:rPr>
        <w:t>znaleziono już wiele praktycznych zastosowań GPU</w:t>
      </w:r>
      <w:r w:rsidR="00DD25E4">
        <w:rPr>
          <w:color w:val="auto"/>
        </w:rPr>
        <w:t xml:space="preserve"> w </w:t>
      </w:r>
      <w:r w:rsidR="00441F24" w:rsidRPr="00ED676A">
        <w:rPr>
          <w:color w:val="auto"/>
        </w:rPr>
        <w:t xml:space="preserve">programach ogólnego użytku, jest też wiele prac </w:t>
      </w:r>
      <w:r w:rsidR="00BC1592" w:rsidRPr="00ED676A">
        <w:rPr>
          <w:color w:val="auto"/>
        </w:rPr>
        <w:t>badawczych porównujących</w:t>
      </w:r>
      <w:r w:rsidR="007C5C3A" w:rsidRPr="00ED676A">
        <w:rPr>
          <w:color w:val="auto"/>
        </w:rPr>
        <w:t xml:space="preserve"> </w:t>
      </w:r>
      <w:r w:rsidR="00360302" w:rsidRPr="00ED676A">
        <w:rPr>
          <w:color w:val="auto"/>
        </w:rPr>
        <w:t>prędkość programów wykonywanych</w:t>
      </w:r>
      <w:r w:rsidR="00D42D61">
        <w:rPr>
          <w:color w:val="auto"/>
        </w:rPr>
        <w:t xml:space="preserve"> na </w:t>
      </w:r>
      <w:r w:rsidR="00360302" w:rsidRPr="00ED676A">
        <w:rPr>
          <w:color w:val="auto"/>
        </w:rPr>
        <w:t>CPU</w:t>
      </w:r>
      <w:r w:rsidR="00DB63D4">
        <w:rPr>
          <w:rStyle w:val="Odwoanieprzypisudolnego"/>
          <w:color w:val="auto"/>
        </w:rPr>
        <w:footnoteReference w:id="2"/>
      </w:r>
      <w:r w:rsidR="00DD25E4">
        <w:rPr>
          <w:color w:val="auto"/>
        </w:rPr>
        <w:t xml:space="preserve"> z </w:t>
      </w:r>
      <w:r w:rsidR="00360302" w:rsidRPr="00ED676A">
        <w:rPr>
          <w:color w:val="auto"/>
        </w:rPr>
        <w:t>programami napisanymi</w:t>
      </w:r>
      <w:r w:rsidR="00D42D61">
        <w:rPr>
          <w:color w:val="auto"/>
        </w:rPr>
        <w:t xml:space="preserve"> na </w:t>
      </w:r>
      <w:r w:rsidR="00360302" w:rsidRPr="00ED676A">
        <w:rPr>
          <w:color w:val="auto"/>
        </w:rPr>
        <w:t>GPU. Jednym</w:t>
      </w:r>
      <w:r w:rsidR="00DD25E4">
        <w:rPr>
          <w:color w:val="auto"/>
        </w:rPr>
        <w:t xml:space="preserve"> z </w:t>
      </w:r>
      <w:r w:rsidR="00360302" w:rsidRPr="00ED676A">
        <w:rPr>
          <w:color w:val="auto"/>
        </w:rPr>
        <w:t xml:space="preserve">najczęściej </w:t>
      </w:r>
      <w:r w:rsidR="00A06994" w:rsidRPr="00ED676A">
        <w:rPr>
          <w:color w:val="auto"/>
        </w:rPr>
        <w:t>wykonywanych porównań są operacje</w:t>
      </w:r>
      <w:r w:rsidR="00D42D61">
        <w:rPr>
          <w:color w:val="auto"/>
        </w:rPr>
        <w:t xml:space="preserve"> na </w:t>
      </w:r>
      <w:r w:rsidR="00A06994" w:rsidRPr="00ED676A">
        <w:rPr>
          <w:color w:val="auto"/>
        </w:rPr>
        <w:t>sieciach neuronowych. Uruchamianie</w:t>
      </w:r>
      <w:r w:rsidR="00DD25E4">
        <w:rPr>
          <w:color w:val="auto"/>
        </w:rPr>
        <w:t xml:space="preserve"> i </w:t>
      </w:r>
      <w:r w:rsidR="00A06994" w:rsidRPr="00ED676A">
        <w:rPr>
          <w:color w:val="auto"/>
        </w:rPr>
        <w:t>trenowanie sieci neuronowych są operacjami</w:t>
      </w:r>
      <w:r w:rsidR="00A62E92" w:rsidRPr="00ED676A">
        <w:rPr>
          <w:color w:val="auto"/>
        </w:rPr>
        <w:t xml:space="preserve">, </w:t>
      </w:r>
      <w:r w:rsidR="0037649D">
        <w:rPr>
          <w:color w:val="auto"/>
        </w:rPr>
        <w:t>w których</w:t>
      </w:r>
      <w:r w:rsidR="00A62E92" w:rsidRPr="00ED676A">
        <w:rPr>
          <w:color w:val="auto"/>
        </w:rPr>
        <w:t xml:space="preserve"> wykonywanych jest wiele podobnych działań, przez co są idealne </w:t>
      </w:r>
      <w:r w:rsidR="00D42D61">
        <w:rPr>
          <w:color w:val="auto"/>
        </w:rPr>
        <w:t>do </w:t>
      </w:r>
      <w:r w:rsidR="00A62E92" w:rsidRPr="00ED676A">
        <w:rPr>
          <w:color w:val="auto"/>
        </w:rPr>
        <w:t>wykonania</w:t>
      </w:r>
      <w:r w:rsidR="00D42D61">
        <w:rPr>
          <w:color w:val="auto"/>
        </w:rPr>
        <w:t xml:space="preserve"> na </w:t>
      </w:r>
      <w:r w:rsidR="00A62E92" w:rsidRPr="00ED676A">
        <w:rPr>
          <w:color w:val="auto"/>
        </w:rPr>
        <w:t>GPU.</w:t>
      </w:r>
    </w:p>
    <w:p w:rsidR="0071631C" w:rsidRDefault="0009333F" w:rsidP="00D6346F">
      <w:pPr>
        <w:rPr>
          <w:color w:val="auto"/>
        </w:rPr>
      </w:pPr>
      <w:r>
        <w:rPr>
          <w:color w:val="auto"/>
        </w:rPr>
        <w:t>W tej pracy</w:t>
      </w:r>
      <w:r w:rsidR="00A62E92" w:rsidRPr="00ED676A">
        <w:rPr>
          <w:color w:val="auto"/>
        </w:rPr>
        <w:t xml:space="preserve"> </w:t>
      </w:r>
      <w:r w:rsidR="00357711" w:rsidRPr="00ED676A">
        <w:rPr>
          <w:color w:val="auto"/>
        </w:rPr>
        <w:t xml:space="preserve">chciałem opisać </w:t>
      </w:r>
      <w:r>
        <w:rPr>
          <w:color w:val="auto"/>
        </w:rPr>
        <w:t xml:space="preserve">stworzoną przeze mnie </w:t>
      </w:r>
      <w:r w:rsidR="00357711" w:rsidRPr="00ED676A">
        <w:rPr>
          <w:color w:val="auto"/>
        </w:rPr>
        <w:t xml:space="preserve">bibliotekę </w:t>
      </w:r>
      <w:r w:rsidR="00357711" w:rsidRPr="00D730E0">
        <w:rPr>
          <w:i/>
          <w:color w:val="auto"/>
        </w:rPr>
        <w:t>CNL</w:t>
      </w:r>
      <w:r w:rsidR="00747552" w:rsidRPr="00D730E0">
        <w:rPr>
          <w:i/>
          <w:color w:val="auto"/>
        </w:rPr>
        <w:t xml:space="preserve"> </w:t>
      </w:r>
      <w:r w:rsidR="00D730E0" w:rsidRPr="00D730E0">
        <w:rPr>
          <w:i/>
          <w:color w:val="auto"/>
        </w:rPr>
        <w:t>–</w:t>
      </w:r>
      <w:r w:rsidR="00747552" w:rsidRPr="00D730E0">
        <w:rPr>
          <w:i/>
          <w:color w:val="auto"/>
        </w:rPr>
        <w:t xml:space="preserve"> C</w:t>
      </w:r>
      <w:r w:rsidR="00D730E0" w:rsidRPr="00D730E0">
        <w:rPr>
          <w:i/>
          <w:color w:val="auto"/>
        </w:rPr>
        <w:t>UDA Network Library</w:t>
      </w:r>
      <w:r w:rsidR="00D730E0">
        <w:rPr>
          <w:color w:val="auto"/>
        </w:rPr>
        <w:t>. Jej</w:t>
      </w:r>
      <w:r w:rsidR="00357711" w:rsidRPr="00ED676A">
        <w:rPr>
          <w:color w:val="auto"/>
        </w:rPr>
        <w:t xml:space="preserve"> zadaniem jest </w:t>
      </w:r>
      <w:r w:rsidR="007633B4" w:rsidRPr="00ED676A">
        <w:rPr>
          <w:color w:val="auto"/>
        </w:rPr>
        <w:t>wykonywanie operacji</w:t>
      </w:r>
      <w:r w:rsidR="00D42D61">
        <w:rPr>
          <w:color w:val="auto"/>
        </w:rPr>
        <w:t xml:space="preserve"> na </w:t>
      </w:r>
      <w:r w:rsidR="007633B4" w:rsidRPr="00ED676A">
        <w:rPr>
          <w:color w:val="auto"/>
        </w:rPr>
        <w:t xml:space="preserve">sieciach neuronowych </w:t>
      </w:r>
      <w:r w:rsidR="007633B4" w:rsidRPr="00ED676A">
        <w:rPr>
          <w:color w:val="auto"/>
        </w:rPr>
        <w:lastRenderedPageBreak/>
        <w:t>(</w:t>
      </w:r>
      <w:r>
        <w:rPr>
          <w:color w:val="auto"/>
        </w:rPr>
        <w:t xml:space="preserve">uruchamianych </w:t>
      </w:r>
      <w:r w:rsidR="007633B4" w:rsidRPr="00ED676A">
        <w:rPr>
          <w:color w:val="auto"/>
        </w:rPr>
        <w:t>na CPU oraz GPU</w:t>
      </w:r>
      <w:r w:rsidR="00A966B4" w:rsidRPr="00ED676A">
        <w:rPr>
          <w:color w:val="auto"/>
        </w:rPr>
        <w:t>), przy użyciu biblioteki NVIDIA CUDA</w:t>
      </w:r>
      <w:r w:rsidR="00D730E0">
        <w:rPr>
          <w:rStyle w:val="Odwoanieprzypisudolnego"/>
          <w:color w:val="auto"/>
        </w:rPr>
        <w:footnoteReference w:id="3"/>
      </w:r>
      <w:r w:rsidR="00A966B4" w:rsidRPr="00ED676A">
        <w:rPr>
          <w:color w:val="auto"/>
        </w:rPr>
        <w:t>.</w:t>
      </w:r>
      <w:r w:rsidR="00DD25E4">
        <w:rPr>
          <w:color w:val="auto"/>
        </w:rPr>
        <w:t xml:space="preserve"> </w:t>
      </w:r>
      <w:r w:rsidR="000E669C">
        <w:rPr>
          <w:color w:val="auto"/>
        </w:rPr>
        <w:t>W</w:t>
      </w:r>
      <w:r w:rsidR="00DD25E4">
        <w:rPr>
          <w:color w:val="auto"/>
        </w:rPr>
        <w:t> </w:t>
      </w:r>
      <w:r w:rsidR="001E6519" w:rsidRPr="00ED676A">
        <w:rPr>
          <w:color w:val="auto"/>
        </w:rPr>
        <w:t>b</w:t>
      </w:r>
      <w:r w:rsidR="003C7196" w:rsidRPr="00ED676A">
        <w:rPr>
          <w:color w:val="auto"/>
        </w:rPr>
        <w:t>ibliote</w:t>
      </w:r>
      <w:r w:rsidR="001E6519" w:rsidRPr="00ED676A">
        <w:rPr>
          <w:color w:val="auto"/>
        </w:rPr>
        <w:t>ce CNL została zaimplementowana obsługa sieci MLP</w:t>
      </w:r>
      <w:r w:rsidR="001E6519" w:rsidRPr="00ED676A">
        <w:rPr>
          <w:rStyle w:val="Odwoanieprzypisudolnego"/>
          <w:color w:val="auto"/>
        </w:rPr>
        <w:footnoteReference w:id="4"/>
      </w:r>
      <w:r w:rsidR="005A03DA" w:rsidRPr="00ED676A">
        <w:rPr>
          <w:color w:val="auto"/>
        </w:rPr>
        <w:t>; sama biblioteka została zaprojektowana tak, aby była łatwo rozszerzalna</w:t>
      </w:r>
      <w:r w:rsidR="00DD25E4">
        <w:rPr>
          <w:color w:val="auto"/>
        </w:rPr>
        <w:t xml:space="preserve"> o </w:t>
      </w:r>
      <w:r w:rsidR="005A03DA" w:rsidRPr="00ED676A">
        <w:rPr>
          <w:color w:val="auto"/>
        </w:rPr>
        <w:t>obsługę innych typów sieci.</w:t>
      </w:r>
      <w:r w:rsidR="00DD25E4">
        <w:rPr>
          <w:color w:val="auto"/>
        </w:rPr>
        <w:t xml:space="preserve"> </w:t>
      </w:r>
      <w:r w:rsidR="005C19A9">
        <w:rPr>
          <w:color w:val="auto"/>
        </w:rPr>
        <w:t>W</w:t>
      </w:r>
      <w:r w:rsidR="00DD25E4">
        <w:rPr>
          <w:color w:val="auto"/>
        </w:rPr>
        <w:t> </w:t>
      </w:r>
      <w:r w:rsidR="00D6346F" w:rsidRPr="00ED676A">
        <w:rPr>
          <w:color w:val="auto"/>
        </w:rPr>
        <w:t>czasie jej tworzenia, duży nacisk został też położony</w:t>
      </w:r>
      <w:r w:rsidR="00D42D61">
        <w:rPr>
          <w:color w:val="auto"/>
        </w:rPr>
        <w:t xml:space="preserve"> na </w:t>
      </w:r>
      <w:r w:rsidR="00D6346F" w:rsidRPr="00ED676A">
        <w:rPr>
          <w:color w:val="auto"/>
        </w:rPr>
        <w:t xml:space="preserve">uzyskanie </w:t>
      </w:r>
      <w:r w:rsidR="005C19A9">
        <w:rPr>
          <w:color w:val="auto"/>
        </w:rPr>
        <w:t xml:space="preserve">wysokiej </w:t>
      </w:r>
      <w:r w:rsidR="00D6346F" w:rsidRPr="00ED676A">
        <w:rPr>
          <w:color w:val="auto"/>
        </w:rPr>
        <w:t>wydajności operacji</w:t>
      </w:r>
      <w:r w:rsidR="00D42D61">
        <w:rPr>
          <w:color w:val="auto"/>
        </w:rPr>
        <w:t xml:space="preserve"> na </w:t>
      </w:r>
      <w:r w:rsidR="00D6346F" w:rsidRPr="00ED676A">
        <w:rPr>
          <w:color w:val="auto"/>
        </w:rPr>
        <w:t>GPU.</w:t>
      </w:r>
    </w:p>
    <w:p w:rsidR="009419D4" w:rsidRPr="00ED676A" w:rsidRDefault="009419D4" w:rsidP="00D6346F">
      <w:pPr>
        <w:rPr>
          <w:color w:val="auto"/>
        </w:rPr>
      </w:pPr>
    </w:p>
    <w:p w:rsidR="006526E5" w:rsidRPr="00ED676A" w:rsidRDefault="00104C2F" w:rsidP="00D6346F">
      <w:pPr>
        <w:rPr>
          <w:color w:val="auto"/>
        </w:rPr>
      </w:pPr>
      <w:r w:rsidRPr="00ED676A">
        <w:rPr>
          <w:color w:val="auto"/>
        </w:rPr>
        <w:t xml:space="preserve">Powyższy </w:t>
      </w:r>
      <w:hyperlink w:anchor="_Wstęp" w:history="1">
        <w:r w:rsidRPr="00DB63D4">
          <w:rPr>
            <w:rStyle w:val="Hipercze"/>
          </w:rPr>
          <w:t>r</w:t>
        </w:r>
        <w:r w:rsidR="006526E5" w:rsidRPr="00DB63D4">
          <w:rPr>
            <w:rStyle w:val="Hipercze"/>
          </w:rPr>
          <w:t>ozdział 1</w:t>
        </w:r>
      </w:hyperlink>
      <w:r w:rsidR="006526E5" w:rsidRPr="00ED676A">
        <w:rPr>
          <w:color w:val="auto"/>
        </w:rPr>
        <w:t xml:space="preserve"> </w:t>
      </w:r>
      <w:r w:rsidRPr="00ED676A">
        <w:rPr>
          <w:color w:val="auto"/>
        </w:rPr>
        <w:t xml:space="preserve">zawiera ogólne </w:t>
      </w:r>
      <w:r w:rsidR="004E17C7" w:rsidRPr="00ED676A">
        <w:rPr>
          <w:color w:val="auto"/>
        </w:rPr>
        <w:t>wprowadzenie</w:t>
      </w:r>
      <w:r w:rsidR="00D42D61">
        <w:rPr>
          <w:color w:val="auto"/>
        </w:rPr>
        <w:t xml:space="preserve"> do </w:t>
      </w:r>
      <w:r w:rsidR="004E17C7" w:rsidRPr="00ED676A">
        <w:rPr>
          <w:color w:val="auto"/>
        </w:rPr>
        <w:t xml:space="preserve">problematyki </w:t>
      </w:r>
      <w:r w:rsidR="00066F82" w:rsidRPr="00A539EB">
        <w:rPr>
          <w:rStyle w:val="PodkrelenieZnak"/>
        </w:rPr>
        <w:t>GPGPU</w:t>
      </w:r>
      <w:r w:rsidR="00066F82" w:rsidRPr="00ED676A">
        <w:rPr>
          <w:rStyle w:val="Odwoanieprzypisudolnego"/>
          <w:color w:val="auto"/>
        </w:rPr>
        <w:footnoteReference w:id="5"/>
      </w:r>
      <w:r w:rsidR="00066F82" w:rsidRPr="00ED676A">
        <w:rPr>
          <w:color w:val="auto"/>
        </w:rPr>
        <w:t xml:space="preserve">, sieci neuronowych oraz opisu stworzonej biblioteki. </w:t>
      </w:r>
      <w:r w:rsidR="00D1253A" w:rsidRPr="00ED676A">
        <w:rPr>
          <w:color w:val="auto"/>
        </w:rPr>
        <w:t xml:space="preserve">Opisuje </w:t>
      </w:r>
      <w:r w:rsidR="00066F82" w:rsidRPr="00ED676A">
        <w:rPr>
          <w:color w:val="auto"/>
        </w:rPr>
        <w:t xml:space="preserve">również cele </w:t>
      </w:r>
      <w:r w:rsidR="00D1253A" w:rsidRPr="00ED676A">
        <w:rPr>
          <w:color w:val="auto"/>
        </w:rPr>
        <w:t>dotyczące</w:t>
      </w:r>
      <w:r w:rsidR="00066F82" w:rsidRPr="00ED676A">
        <w:rPr>
          <w:color w:val="auto"/>
        </w:rPr>
        <w:t xml:space="preserve"> niniejszej pracy.</w:t>
      </w:r>
    </w:p>
    <w:p w:rsidR="00D1253A" w:rsidRPr="00ED676A" w:rsidRDefault="00FB6785" w:rsidP="00D6346F">
      <w:pPr>
        <w:rPr>
          <w:color w:val="auto"/>
        </w:rPr>
      </w:pPr>
      <w:hyperlink w:anchor="_Równoległe_przetwarzanie_z" w:history="1">
        <w:r w:rsidR="00D1253A" w:rsidRPr="00DB63D4">
          <w:rPr>
            <w:rStyle w:val="Hipercze"/>
          </w:rPr>
          <w:t>Rozdział 2</w:t>
        </w:r>
      </w:hyperlink>
      <w:r w:rsidR="00D1253A" w:rsidRPr="00ED676A">
        <w:rPr>
          <w:color w:val="auto"/>
        </w:rPr>
        <w:t xml:space="preserve"> przedstawia informacje</w:t>
      </w:r>
      <w:r w:rsidR="00DD25E4">
        <w:rPr>
          <w:color w:val="auto"/>
        </w:rPr>
        <w:t xml:space="preserve"> o </w:t>
      </w:r>
      <w:r w:rsidR="00A20443" w:rsidRPr="00ED676A">
        <w:rPr>
          <w:color w:val="auto"/>
        </w:rPr>
        <w:t xml:space="preserve">kartach graficznych, ich </w:t>
      </w:r>
      <w:r w:rsidR="000E669C">
        <w:rPr>
          <w:color w:val="auto"/>
        </w:rPr>
        <w:t xml:space="preserve">historię, </w:t>
      </w:r>
      <w:r w:rsidR="00A20443" w:rsidRPr="00ED676A">
        <w:rPr>
          <w:color w:val="auto"/>
        </w:rPr>
        <w:t>budowę</w:t>
      </w:r>
      <w:r w:rsidR="00DD25E4">
        <w:rPr>
          <w:color w:val="auto"/>
        </w:rPr>
        <w:t xml:space="preserve"> i </w:t>
      </w:r>
      <w:r w:rsidR="00A20443" w:rsidRPr="00ED676A">
        <w:rPr>
          <w:color w:val="auto"/>
        </w:rPr>
        <w:t>technologie służące</w:t>
      </w:r>
      <w:r w:rsidR="00D42D61">
        <w:rPr>
          <w:color w:val="auto"/>
        </w:rPr>
        <w:t xml:space="preserve"> do </w:t>
      </w:r>
      <w:r w:rsidR="00A20443" w:rsidRPr="00ED676A">
        <w:rPr>
          <w:color w:val="auto"/>
        </w:rPr>
        <w:t>użycia ich</w:t>
      </w:r>
      <w:r w:rsidR="00DD25E4">
        <w:rPr>
          <w:color w:val="auto"/>
        </w:rPr>
        <w:t xml:space="preserve"> w </w:t>
      </w:r>
      <w:r w:rsidR="00A20443" w:rsidRPr="00ED676A">
        <w:rPr>
          <w:color w:val="auto"/>
        </w:rPr>
        <w:t>celu wykonywania obliczeń</w:t>
      </w:r>
      <w:r w:rsidR="000911F2" w:rsidRPr="00ED676A">
        <w:rPr>
          <w:color w:val="auto"/>
        </w:rPr>
        <w:t xml:space="preserve"> ogólnego przeznaczenia.</w:t>
      </w:r>
      <w:r w:rsidR="007001C5" w:rsidRPr="00ED676A">
        <w:rPr>
          <w:color w:val="auto"/>
        </w:rPr>
        <w:t xml:space="preserve"> Są tam też wymienione </w:t>
      </w:r>
      <w:r w:rsidR="00173BDB" w:rsidRPr="00ED676A">
        <w:rPr>
          <w:color w:val="auto"/>
        </w:rPr>
        <w:t xml:space="preserve">programy </w:t>
      </w:r>
      <w:r w:rsidR="000E669C">
        <w:rPr>
          <w:color w:val="auto"/>
        </w:rPr>
        <w:t xml:space="preserve">i biblioteki </w:t>
      </w:r>
      <w:r w:rsidR="00173BDB" w:rsidRPr="00ED676A">
        <w:rPr>
          <w:color w:val="auto"/>
        </w:rPr>
        <w:t>wykorzystujące karty graficzne</w:t>
      </w:r>
      <w:r w:rsidR="00D42D61">
        <w:rPr>
          <w:color w:val="auto"/>
        </w:rPr>
        <w:t xml:space="preserve"> do </w:t>
      </w:r>
      <w:r w:rsidR="00173BDB" w:rsidRPr="00ED676A">
        <w:rPr>
          <w:color w:val="auto"/>
        </w:rPr>
        <w:t>przyspieszania różnych obliczeń</w:t>
      </w:r>
      <w:r w:rsidR="00074685" w:rsidRPr="00ED676A">
        <w:rPr>
          <w:color w:val="auto"/>
        </w:rPr>
        <w:t>.</w:t>
      </w:r>
    </w:p>
    <w:p w:rsidR="00A33744" w:rsidRPr="00ED676A" w:rsidRDefault="00022634" w:rsidP="00D85911">
      <w:pPr>
        <w:rPr>
          <w:color w:val="auto"/>
        </w:rPr>
      </w:pPr>
      <w:r w:rsidRPr="00ED676A">
        <w:rPr>
          <w:color w:val="auto"/>
        </w:rPr>
        <w:t>Informacje</w:t>
      </w:r>
      <w:r w:rsidR="00DD25E4">
        <w:rPr>
          <w:color w:val="auto"/>
        </w:rPr>
        <w:t xml:space="preserve"> o </w:t>
      </w:r>
      <w:r w:rsidRPr="00ED676A">
        <w:rPr>
          <w:color w:val="auto"/>
        </w:rPr>
        <w:t>s</w:t>
      </w:r>
      <w:r w:rsidR="00074685" w:rsidRPr="00ED676A">
        <w:rPr>
          <w:color w:val="auto"/>
        </w:rPr>
        <w:t>ieci</w:t>
      </w:r>
      <w:r w:rsidRPr="00ED676A">
        <w:rPr>
          <w:color w:val="auto"/>
        </w:rPr>
        <w:t>ach</w:t>
      </w:r>
      <w:r w:rsidR="00074685" w:rsidRPr="00ED676A">
        <w:rPr>
          <w:color w:val="auto"/>
        </w:rPr>
        <w:t xml:space="preserve"> neuronow</w:t>
      </w:r>
      <w:r w:rsidRPr="00ED676A">
        <w:rPr>
          <w:color w:val="auto"/>
        </w:rPr>
        <w:t>ych, ich budowie</w:t>
      </w:r>
      <w:r w:rsidR="00DD25E4">
        <w:rPr>
          <w:color w:val="auto"/>
        </w:rPr>
        <w:t xml:space="preserve"> i </w:t>
      </w:r>
      <w:r w:rsidRPr="00ED676A">
        <w:rPr>
          <w:color w:val="auto"/>
        </w:rPr>
        <w:t>rodzajach, są opisane</w:t>
      </w:r>
      <w:r w:rsidR="00DD25E4">
        <w:rPr>
          <w:color w:val="auto"/>
        </w:rPr>
        <w:t xml:space="preserve"> w </w:t>
      </w:r>
      <w:hyperlink w:anchor="_Sztuczne_sieci_neuronowe" w:history="1">
        <w:r w:rsidRPr="00DB63D4">
          <w:rPr>
            <w:rStyle w:val="Hipercze"/>
          </w:rPr>
          <w:t>rozdziale 3</w:t>
        </w:r>
      </w:hyperlink>
      <w:r w:rsidRPr="00ED676A">
        <w:rPr>
          <w:color w:val="auto"/>
        </w:rPr>
        <w:t>.</w:t>
      </w:r>
      <w:r w:rsidR="00D85911">
        <w:rPr>
          <w:color w:val="auto"/>
        </w:rPr>
        <w:t xml:space="preserve"> Znajduje się tu też opis, </w:t>
      </w:r>
      <w:r w:rsidR="00DD25E4">
        <w:rPr>
          <w:color w:val="auto"/>
        </w:rPr>
        <w:t>w </w:t>
      </w:r>
      <w:r w:rsidR="00CC2BFD" w:rsidRPr="00ED676A">
        <w:rPr>
          <w:color w:val="auto"/>
        </w:rPr>
        <w:t>jaki sposób byłoby możliwe wykorzystanie możliwości wielopotokowego procesora GPU przy operacjach</w:t>
      </w:r>
      <w:r w:rsidR="00D42D61">
        <w:rPr>
          <w:color w:val="auto"/>
        </w:rPr>
        <w:t xml:space="preserve"> na </w:t>
      </w:r>
      <w:r w:rsidR="00CC2BFD" w:rsidRPr="00ED676A">
        <w:rPr>
          <w:color w:val="auto"/>
        </w:rPr>
        <w:t>sieciach neuronowych.</w:t>
      </w:r>
    </w:p>
    <w:p w:rsidR="00837EC0" w:rsidRPr="00ED676A" w:rsidRDefault="00837EC0" w:rsidP="00D6346F">
      <w:pPr>
        <w:rPr>
          <w:color w:val="auto"/>
        </w:rPr>
      </w:pPr>
      <w:r w:rsidRPr="00ED676A">
        <w:rPr>
          <w:color w:val="auto"/>
        </w:rPr>
        <w:t xml:space="preserve">Najwięcej miejsca </w:t>
      </w:r>
      <w:r w:rsidR="00287868" w:rsidRPr="00ED676A">
        <w:rPr>
          <w:color w:val="auto"/>
        </w:rPr>
        <w:t xml:space="preserve">zostało poświęcone </w:t>
      </w:r>
      <w:hyperlink w:anchor="_Biblioteka_CNL" w:history="1">
        <w:r w:rsidR="00287868" w:rsidRPr="00DB63D4">
          <w:rPr>
            <w:rStyle w:val="Hipercze"/>
          </w:rPr>
          <w:t xml:space="preserve">rozdziałowi </w:t>
        </w:r>
        <w:r w:rsidR="00007D19">
          <w:rPr>
            <w:rStyle w:val="Hipercze"/>
          </w:rPr>
          <w:t>4</w:t>
        </w:r>
      </w:hyperlink>
      <w:r w:rsidR="00287868" w:rsidRPr="00ED676A">
        <w:rPr>
          <w:color w:val="auto"/>
        </w:rPr>
        <w:t>, gdzie została dokładnie opisana biblioteka CNL. Zawarte są tam informacje</w:t>
      </w:r>
      <w:r w:rsidR="00DD25E4">
        <w:rPr>
          <w:color w:val="auto"/>
        </w:rPr>
        <w:t xml:space="preserve"> o </w:t>
      </w:r>
      <w:r w:rsidR="00287868" w:rsidRPr="00ED676A">
        <w:rPr>
          <w:color w:val="auto"/>
        </w:rPr>
        <w:t>sposobie implementacji całej biblioteki – części uruchamianej</w:t>
      </w:r>
      <w:r w:rsidR="00D42D61">
        <w:rPr>
          <w:color w:val="auto"/>
        </w:rPr>
        <w:t xml:space="preserve"> na </w:t>
      </w:r>
      <w:r w:rsidR="00287868" w:rsidRPr="00ED676A">
        <w:rPr>
          <w:color w:val="auto"/>
        </w:rPr>
        <w:t>CPU, jak</w:t>
      </w:r>
      <w:r w:rsidR="00DD25E4">
        <w:rPr>
          <w:color w:val="auto"/>
        </w:rPr>
        <w:t xml:space="preserve"> i</w:t>
      </w:r>
      <w:r w:rsidR="00D42D61">
        <w:rPr>
          <w:color w:val="auto"/>
        </w:rPr>
        <w:t xml:space="preserve"> na </w:t>
      </w:r>
      <w:r w:rsidR="00287868" w:rsidRPr="00ED676A">
        <w:rPr>
          <w:color w:val="auto"/>
        </w:rPr>
        <w:t xml:space="preserve">GPU. </w:t>
      </w:r>
      <w:r w:rsidR="00D035DE" w:rsidRPr="00ED676A">
        <w:rPr>
          <w:color w:val="auto"/>
        </w:rPr>
        <w:t>Opisane zostały sposoby optymalizacji operacji GPU</w:t>
      </w:r>
      <w:r w:rsidR="00DD25E4">
        <w:rPr>
          <w:color w:val="auto"/>
        </w:rPr>
        <w:t xml:space="preserve"> i </w:t>
      </w:r>
      <w:r w:rsidR="00D035DE" w:rsidRPr="00ED676A">
        <w:rPr>
          <w:color w:val="auto"/>
        </w:rPr>
        <w:t>testy badające prędkość oraz jakość działania biblioteki.</w:t>
      </w:r>
    </w:p>
    <w:p w:rsidR="008755F2" w:rsidRPr="00ED676A" w:rsidRDefault="00BE2421" w:rsidP="009B1F79">
      <w:pPr>
        <w:spacing w:after="200" w:line="276" w:lineRule="auto"/>
        <w:rPr>
          <w:color w:val="auto"/>
        </w:rPr>
      </w:pPr>
      <w:r w:rsidRPr="00ED676A">
        <w:rPr>
          <w:color w:val="auto"/>
        </w:rPr>
        <w:t xml:space="preserve">W </w:t>
      </w:r>
      <w:hyperlink w:anchor="_Wnioski" w:history="1">
        <w:r w:rsidRPr="00DB63D4">
          <w:rPr>
            <w:rStyle w:val="Hipercze"/>
          </w:rPr>
          <w:t>rozdzia</w:t>
        </w:r>
        <w:r w:rsidR="00DB63D4">
          <w:rPr>
            <w:rStyle w:val="Hipercze"/>
          </w:rPr>
          <w:t>le</w:t>
        </w:r>
        <w:r w:rsidRPr="00DB63D4">
          <w:rPr>
            <w:rStyle w:val="Hipercze"/>
          </w:rPr>
          <w:t xml:space="preserve"> </w:t>
        </w:r>
        <w:r w:rsidR="00007D19">
          <w:rPr>
            <w:rStyle w:val="Hipercze"/>
          </w:rPr>
          <w:t>5</w:t>
        </w:r>
      </w:hyperlink>
      <w:r w:rsidRPr="00ED676A">
        <w:rPr>
          <w:color w:val="auto"/>
        </w:rPr>
        <w:t xml:space="preserve"> zawarte są wnioski</w:t>
      </w:r>
      <w:r w:rsidR="00DD25E4">
        <w:rPr>
          <w:color w:val="auto"/>
        </w:rPr>
        <w:t xml:space="preserve"> i </w:t>
      </w:r>
      <w:r w:rsidR="008E614E" w:rsidRPr="00ED676A">
        <w:rPr>
          <w:color w:val="auto"/>
        </w:rPr>
        <w:t>spostrzeżenia</w:t>
      </w:r>
      <w:r w:rsidRPr="00ED676A">
        <w:rPr>
          <w:color w:val="auto"/>
        </w:rPr>
        <w:t xml:space="preserve"> wyciągnięte po</w:t>
      </w:r>
      <w:r w:rsidR="008E614E" w:rsidRPr="00ED676A">
        <w:rPr>
          <w:color w:val="auto"/>
        </w:rPr>
        <w:t xml:space="preserve"> napisaniu</w:t>
      </w:r>
      <w:r w:rsidR="00DD25E4">
        <w:rPr>
          <w:color w:val="auto"/>
        </w:rPr>
        <w:t xml:space="preserve"> i </w:t>
      </w:r>
      <w:r w:rsidR="008E614E" w:rsidRPr="00ED676A">
        <w:rPr>
          <w:color w:val="auto"/>
        </w:rPr>
        <w:t>przetestowaniu całej biblioteki</w:t>
      </w:r>
      <w:r w:rsidR="00B41834" w:rsidRPr="00ED676A">
        <w:rPr>
          <w:color w:val="auto"/>
        </w:rPr>
        <w:t xml:space="preserve"> oraz możliwe perspektywy rozwoju</w:t>
      </w:r>
      <w:r w:rsidR="00DD25E4">
        <w:rPr>
          <w:color w:val="auto"/>
        </w:rPr>
        <w:t xml:space="preserve"> i </w:t>
      </w:r>
      <w:r w:rsidR="00B41834" w:rsidRPr="00ED676A">
        <w:rPr>
          <w:color w:val="auto"/>
        </w:rPr>
        <w:t>rozbudowy biblioteki, jak</w:t>
      </w:r>
      <w:r w:rsidR="00DD25E4">
        <w:rPr>
          <w:color w:val="auto"/>
        </w:rPr>
        <w:t xml:space="preserve"> i </w:t>
      </w:r>
      <w:r w:rsidR="00B41834" w:rsidRPr="00ED676A">
        <w:rPr>
          <w:color w:val="auto"/>
        </w:rPr>
        <w:t>całego rozwoju technologii GPGPU.</w:t>
      </w:r>
    </w:p>
    <w:p w:rsidR="00B05F3E" w:rsidRPr="00252965" w:rsidRDefault="00FB6785" w:rsidP="00252965">
      <w:pPr>
        <w:spacing w:after="200" w:line="276" w:lineRule="auto"/>
        <w:rPr>
          <w:color w:val="auto"/>
        </w:rPr>
      </w:pPr>
      <w:hyperlink w:anchor="_Zakończenie" w:history="1">
        <w:r w:rsidR="00B41834" w:rsidRPr="00DB63D4">
          <w:rPr>
            <w:rStyle w:val="Hipercze"/>
          </w:rPr>
          <w:t xml:space="preserve">Rozdział </w:t>
        </w:r>
        <w:r w:rsidR="00007D19">
          <w:rPr>
            <w:rStyle w:val="Hipercze"/>
          </w:rPr>
          <w:t>6</w:t>
        </w:r>
      </w:hyperlink>
      <w:r w:rsidR="00B41834" w:rsidRPr="00ED676A">
        <w:rPr>
          <w:color w:val="auto"/>
        </w:rPr>
        <w:t xml:space="preserve"> zawiera końcowe myśli</w:t>
      </w:r>
      <w:r w:rsidR="00D42D61">
        <w:rPr>
          <w:color w:val="auto"/>
        </w:rPr>
        <w:t xml:space="preserve"> na </w:t>
      </w:r>
      <w:r w:rsidR="00B41834" w:rsidRPr="00ED676A">
        <w:rPr>
          <w:color w:val="auto"/>
        </w:rPr>
        <w:t>temat niniejszej pracy.</w:t>
      </w:r>
      <w:r w:rsidR="00B05F3E" w:rsidRPr="00ED676A">
        <w:rPr>
          <w:color w:val="auto"/>
        </w:rPr>
        <w:br w:type="page"/>
      </w:r>
    </w:p>
    <w:p w:rsidR="000B705B" w:rsidRPr="00ED676A" w:rsidRDefault="00836D01" w:rsidP="000B705B">
      <w:pPr>
        <w:pStyle w:val="Nagwek1"/>
      </w:pPr>
      <w:bookmarkStart w:id="3" w:name="_Równoległe_przetwarzanie_z"/>
      <w:bookmarkStart w:id="4" w:name="_Ref261556659"/>
      <w:bookmarkStart w:id="5" w:name="_Toc261806322"/>
      <w:bookmarkEnd w:id="3"/>
      <w:r w:rsidRPr="00ED676A">
        <w:lastRenderedPageBreak/>
        <w:t>Równoległe przetwarzanie</w:t>
      </w:r>
      <w:r w:rsidR="00DD25E4">
        <w:t xml:space="preserve"> z </w:t>
      </w:r>
      <w:r w:rsidRPr="00ED676A">
        <w:t>zastosowaniem GPU</w:t>
      </w:r>
      <w:bookmarkEnd w:id="4"/>
      <w:bookmarkEnd w:id="5"/>
    </w:p>
    <w:p w:rsidR="00B05F3E" w:rsidRPr="00ED676A" w:rsidRDefault="007F5C3F" w:rsidP="00252965">
      <w:pPr>
        <w:rPr>
          <w:color w:val="auto"/>
        </w:rPr>
      </w:pPr>
      <w:r>
        <w:rPr>
          <w:color w:val="auto"/>
        </w:rPr>
        <w:t xml:space="preserve">W rozdziale tym </w:t>
      </w:r>
      <w:r w:rsidR="00F312D3">
        <w:rPr>
          <w:color w:val="auto"/>
        </w:rPr>
        <w:t xml:space="preserve">chciałem przedstawić </w:t>
      </w:r>
      <w:r w:rsidR="00747552">
        <w:rPr>
          <w:color w:val="auto"/>
        </w:rPr>
        <w:t xml:space="preserve">historię oraz </w:t>
      </w:r>
      <w:r w:rsidR="00933468">
        <w:rPr>
          <w:color w:val="auto"/>
        </w:rPr>
        <w:t>kolejne udoskonalenia</w:t>
      </w:r>
      <w:r w:rsidR="00DD25E4">
        <w:rPr>
          <w:color w:val="auto"/>
        </w:rPr>
        <w:t xml:space="preserve"> w </w:t>
      </w:r>
      <w:r w:rsidR="00933468">
        <w:rPr>
          <w:color w:val="auto"/>
        </w:rPr>
        <w:t xml:space="preserve">dziedzinie kart graficznych, szczególnie pod kątem </w:t>
      </w:r>
      <w:r w:rsidR="00663866">
        <w:rPr>
          <w:color w:val="auto"/>
        </w:rPr>
        <w:t>możliwości uruchamiania</w:t>
      </w:r>
      <w:r w:rsidR="00D42D61">
        <w:rPr>
          <w:color w:val="auto"/>
        </w:rPr>
        <w:t xml:space="preserve"> na </w:t>
      </w:r>
      <w:r w:rsidR="00663866">
        <w:rPr>
          <w:color w:val="auto"/>
        </w:rPr>
        <w:t xml:space="preserve">nich programów ogólnego zastosowania. Opisałem również budowę nowoczesnych kart graficznych oraz </w:t>
      </w:r>
      <w:r w:rsidR="002A4096">
        <w:rPr>
          <w:color w:val="auto"/>
        </w:rPr>
        <w:t xml:space="preserve">przybliżyłem </w:t>
      </w:r>
      <w:r w:rsidR="00663866">
        <w:rPr>
          <w:color w:val="auto"/>
        </w:rPr>
        <w:t>technologię CUDA.</w:t>
      </w:r>
    </w:p>
    <w:p w:rsidR="009B1F79" w:rsidRPr="00ED676A" w:rsidRDefault="009B1F79" w:rsidP="009B1F79">
      <w:pPr>
        <w:pStyle w:val="Nagwek2"/>
      </w:pPr>
      <w:bookmarkStart w:id="6" w:name="_Toc261806323"/>
      <w:r w:rsidRPr="00ED676A">
        <w:t>Jednostki obliczeniowe GPU</w:t>
      </w:r>
      <w:bookmarkEnd w:id="6"/>
      <w:r w:rsidRPr="00ED676A">
        <w:t xml:space="preserve"> </w:t>
      </w:r>
    </w:p>
    <w:p w:rsidR="00085BED" w:rsidRDefault="00AB5FC0" w:rsidP="006467A4">
      <w:r w:rsidRPr="00ED676A">
        <w:t>Pierwsze karty graficzne</w:t>
      </w:r>
      <w:r w:rsidR="00D42D61">
        <w:t xml:space="preserve"> do </w:t>
      </w:r>
      <w:r w:rsidRPr="00ED676A">
        <w:t>komputerów PC powstały ok. 30 lat temu</w:t>
      </w:r>
      <w:r w:rsidR="00DD25E4">
        <w:t xml:space="preserve"> i </w:t>
      </w:r>
      <w:r w:rsidRPr="00ED676A">
        <w:t>pozwalały tylko</w:t>
      </w:r>
      <w:r w:rsidR="00D42D61">
        <w:t xml:space="preserve"> na </w:t>
      </w:r>
      <w:r w:rsidRPr="00ED676A">
        <w:t>wyświetlanie jednokolorowego tekstu</w:t>
      </w:r>
      <w:sdt>
        <w:sdtPr>
          <w:id w:val="69722059"/>
          <w:citation/>
        </w:sdtPr>
        <w:sdtContent>
          <w:fldSimple w:instr=" CITATION Wik \l 1045  ">
            <w:r w:rsidR="00482DC8">
              <w:rPr>
                <w:noProof/>
              </w:rPr>
              <w:t xml:space="preserve"> (Wikipedia)</w:t>
            </w:r>
          </w:fldSimple>
        </w:sdtContent>
      </w:sdt>
      <w:r w:rsidRPr="00ED676A">
        <w:t>. Niedługo po</w:t>
      </w:r>
      <w:r w:rsidR="00745AB0">
        <w:t>tem pojawiły się ich udoskonalone warianty</w:t>
      </w:r>
      <w:r w:rsidR="004B1140" w:rsidRPr="00ED676A">
        <w:t>, które udostępniały możliwość wyświetlania dwuwymiarowego obrazu graficznego</w:t>
      </w:r>
      <w:r w:rsidR="0056009C" w:rsidRPr="00ED676A">
        <w:t>,</w:t>
      </w:r>
      <w:r w:rsidR="00DD25E4">
        <w:t xml:space="preserve"> a </w:t>
      </w:r>
      <w:r w:rsidR="0056009C" w:rsidRPr="00ED676A">
        <w:t>kolejne wersje pozwalały</w:t>
      </w:r>
      <w:r w:rsidR="00D42D61">
        <w:t xml:space="preserve"> na </w:t>
      </w:r>
      <w:r w:rsidR="0056009C" w:rsidRPr="00ED676A">
        <w:t>coraz wyższą rozdzielczość</w:t>
      </w:r>
      <w:r w:rsidR="00DD25E4">
        <w:t xml:space="preserve"> i </w:t>
      </w:r>
      <w:r w:rsidR="0056009C" w:rsidRPr="00ED676A">
        <w:t>ilość kolorów.</w:t>
      </w:r>
      <w:r w:rsidR="00DD25E4">
        <w:t xml:space="preserve"> </w:t>
      </w:r>
      <w:r w:rsidR="00745AB0">
        <w:t>W</w:t>
      </w:r>
      <w:r w:rsidR="00DD25E4">
        <w:t> </w:t>
      </w:r>
      <w:r w:rsidR="0056009C" w:rsidRPr="00ED676A">
        <w:t>1995 roku pojawiły się pierwsze karty graficzne przetwarzające również tryb 3D</w:t>
      </w:r>
      <w:r w:rsidR="00367958" w:rsidRPr="00ED676A">
        <w:rPr>
          <w:rStyle w:val="Odwoanieprzypisudolnego"/>
        </w:rPr>
        <w:footnoteReference w:id="6"/>
      </w:r>
      <w:r w:rsidR="0056009C" w:rsidRPr="00ED676A">
        <w:t>.</w:t>
      </w:r>
      <w:r w:rsidR="00DD25E4">
        <w:t xml:space="preserve"> </w:t>
      </w:r>
      <w:r w:rsidR="00745AB0">
        <w:t>W</w:t>
      </w:r>
      <w:r w:rsidR="00DD25E4">
        <w:t> </w:t>
      </w:r>
      <w:r w:rsidR="00367958" w:rsidRPr="00ED676A">
        <w:t>kolejnych latach</w:t>
      </w:r>
      <w:r w:rsidR="004B16FA">
        <w:t>, napędzane wymaganiami rynku, firmy produkujące chipsety graficzne tworzyły coraz szybsze karty GPU,</w:t>
      </w:r>
      <w:r w:rsidR="00DD25E4">
        <w:t xml:space="preserve"> a </w:t>
      </w:r>
      <w:r w:rsidR="006D308C" w:rsidRPr="00ED676A">
        <w:t xml:space="preserve">wzrost </w:t>
      </w:r>
      <w:r w:rsidR="004B16FA">
        <w:t xml:space="preserve">wydajności </w:t>
      </w:r>
      <w:r w:rsidR="00334251" w:rsidRPr="00ED676A">
        <w:t>kart graficznych</w:t>
      </w:r>
      <w:r w:rsidR="006D308C" w:rsidRPr="00ED676A">
        <w:t xml:space="preserve"> był zdecydowanie szybszy niż wzrost wydajności CPU</w:t>
      </w:r>
      <w:r w:rsidR="0013413C">
        <w:rPr>
          <w:rStyle w:val="Odwoanieprzypisudolnego"/>
        </w:rPr>
        <w:footnoteReference w:id="7"/>
      </w:r>
      <w:r w:rsidR="004B16FA">
        <w:t>. O</w:t>
      </w:r>
      <w:r w:rsidR="006D308C" w:rsidRPr="00ED676A">
        <w:t>becnie najszybsze</w:t>
      </w:r>
      <w:r w:rsidR="00ED676A" w:rsidRPr="00ED676A">
        <w:t xml:space="preserve"> procesory</w:t>
      </w:r>
      <w:r w:rsidR="006D308C" w:rsidRPr="00ED676A">
        <w:t xml:space="preserve"> </w:t>
      </w:r>
      <w:r w:rsidR="004B16FA">
        <w:t>C</w:t>
      </w:r>
      <w:r w:rsidR="004B16FA" w:rsidRPr="00ED676A">
        <w:t xml:space="preserve">PU </w:t>
      </w:r>
      <w:r w:rsidR="006D308C" w:rsidRPr="00ED676A">
        <w:t xml:space="preserve">mają wydajność ok. 100 </w:t>
      </w:r>
      <w:r w:rsidR="006D308C" w:rsidRPr="00EA7778">
        <w:rPr>
          <w:rStyle w:val="PodkrelenieZnak"/>
        </w:rPr>
        <w:t>GigaFlops</w:t>
      </w:r>
      <w:r w:rsidR="00ED676A" w:rsidRPr="00ED676A">
        <w:rPr>
          <w:rStyle w:val="Odwoanieprzypisudolnego"/>
        </w:rPr>
        <w:footnoteReference w:id="8"/>
      </w:r>
      <w:r w:rsidR="006D308C" w:rsidRPr="00ED676A">
        <w:t>,</w:t>
      </w:r>
      <w:r w:rsidR="00DD25E4">
        <w:t xml:space="preserve"> a </w:t>
      </w:r>
      <w:r w:rsidR="006D308C" w:rsidRPr="00ED676A">
        <w:t xml:space="preserve">najszybsze </w:t>
      </w:r>
      <w:r w:rsidR="004B16FA">
        <w:t>G</w:t>
      </w:r>
      <w:r w:rsidR="00ED676A" w:rsidRPr="00ED676A">
        <w:t xml:space="preserve">PU </w:t>
      </w:r>
      <w:r w:rsidR="004B16FA">
        <w:t xml:space="preserve">osiągają </w:t>
      </w:r>
      <w:r w:rsidR="00152459">
        <w:t>ponad</w:t>
      </w:r>
      <w:r w:rsidR="00ED676A" w:rsidRPr="00ED676A">
        <w:t xml:space="preserve"> 100</w:t>
      </w:r>
      <w:r w:rsidR="004B16FA">
        <w:t>0</w:t>
      </w:r>
      <w:r w:rsidR="00ED676A" w:rsidRPr="00ED676A">
        <w:t xml:space="preserve"> </w:t>
      </w:r>
      <w:r w:rsidR="00ED676A" w:rsidRPr="00EA7778">
        <w:rPr>
          <w:rStyle w:val="PodkrelenieZnak"/>
        </w:rPr>
        <w:t>GigaFlops</w:t>
      </w:r>
      <w:r w:rsidR="00FC3756">
        <w:t>, mają dziesiątki rdzeni</w:t>
      </w:r>
      <w:r w:rsidR="00DD25E4">
        <w:t xml:space="preserve"> i </w:t>
      </w:r>
      <w:r w:rsidR="00FC3756">
        <w:t>zapewniają dużą możliwość zrównoleglania operacji</w:t>
      </w:r>
      <w:r w:rsidR="00ED676A" w:rsidRPr="00ED676A">
        <w:t>.</w:t>
      </w:r>
      <w:r w:rsidR="00196FEF">
        <w:t xml:space="preserve"> </w:t>
      </w:r>
    </w:p>
    <w:p w:rsidR="0072218F" w:rsidRPr="00ED676A" w:rsidRDefault="009B1F79" w:rsidP="009B1F79">
      <w:pPr>
        <w:pStyle w:val="Nagwek3"/>
      </w:pPr>
      <w:bookmarkStart w:id="7" w:name="_Ref260780021"/>
      <w:bookmarkStart w:id="8" w:name="_Toc261806324"/>
      <w:r w:rsidRPr="00ED676A">
        <w:t>Różnice między CPU</w:t>
      </w:r>
      <w:r w:rsidR="00DD25E4">
        <w:t xml:space="preserve"> a </w:t>
      </w:r>
      <w:r w:rsidRPr="00ED676A">
        <w:t>GPU</w:t>
      </w:r>
      <w:bookmarkEnd w:id="7"/>
      <w:bookmarkEnd w:id="8"/>
    </w:p>
    <w:p w:rsidR="00FC3756" w:rsidRDefault="0072218F" w:rsidP="0072218F">
      <w:pPr>
        <w:rPr>
          <w:color w:val="auto"/>
        </w:rPr>
      </w:pPr>
      <w:r w:rsidRPr="00ED676A">
        <w:rPr>
          <w:color w:val="auto"/>
        </w:rPr>
        <w:t xml:space="preserve"> </w:t>
      </w:r>
      <w:r w:rsidR="00FC3756">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4A28C5" w:rsidTr="002B2160">
        <w:tc>
          <w:tcPr>
            <w:tcW w:w="8665" w:type="dxa"/>
          </w:tcPr>
          <w:p w:rsidR="004A28C5" w:rsidRPr="004A28C5" w:rsidRDefault="004A28C5" w:rsidP="00A375D3">
            <w:pPr>
              <w:pStyle w:val="Podpisrysunku"/>
            </w:pPr>
            <w:r w:rsidRPr="004A28C5">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4A28C5" w:rsidTr="002B2160">
        <w:trPr>
          <w:trHeight w:val="213"/>
        </w:trPr>
        <w:tc>
          <w:tcPr>
            <w:tcW w:w="8665" w:type="dxa"/>
          </w:tcPr>
          <w:p w:rsidR="00AA4588" w:rsidRPr="00706697" w:rsidRDefault="00AA4588" w:rsidP="00A375D3">
            <w:pPr>
              <w:pStyle w:val="Podpisrysunku"/>
              <w:rPr>
                <w:rFonts w:ascii="Verdana" w:hAnsi="Verdana"/>
              </w:rPr>
            </w:pPr>
            <w:bookmarkStart w:id="9" w:name="_Toc261202824"/>
            <w:bookmarkStart w:id="10" w:name="_Toc261555445"/>
            <w:r w:rsidRPr="00706697">
              <w:rPr>
                <w:rFonts w:ascii="Verdana" w:hAnsi="Verdana"/>
              </w:rPr>
              <w:t>Rysunek</w:t>
            </w:r>
            <w:r w:rsidR="004A28C5" w:rsidRPr="00706697">
              <w:rPr>
                <w:rFonts w:ascii="Verdana" w:hAnsi="Verdana"/>
              </w:rPr>
              <w:t xml:space="preserve"> </w:t>
            </w:r>
            <w:r w:rsidR="00FB6785" w:rsidRPr="00706697">
              <w:rPr>
                <w:rFonts w:ascii="Verdana" w:hAnsi="Verdana"/>
              </w:rPr>
              <w:fldChar w:fldCharType="begin"/>
            </w:r>
            <w:r w:rsidR="00642DAE" w:rsidRPr="00706697">
              <w:rPr>
                <w:rFonts w:ascii="Verdana" w:hAnsi="Verdana"/>
              </w:rPr>
              <w:instrText xml:space="preserve"> SEQ Rysunek \* ARABIC </w:instrText>
            </w:r>
            <w:r w:rsidR="00FB6785" w:rsidRPr="00706697">
              <w:rPr>
                <w:rFonts w:ascii="Verdana" w:hAnsi="Verdana"/>
              </w:rPr>
              <w:fldChar w:fldCharType="separate"/>
            </w:r>
            <w:r w:rsidR="00797745">
              <w:rPr>
                <w:rFonts w:ascii="Verdana" w:hAnsi="Verdana"/>
                <w:noProof/>
              </w:rPr>
              <w:t>1</w:t>
            </w:r>
            <w:r w:rsidR="00FB6785" w:rsidRPr="00706697">
              <w:rPr>
                <w:rFonts w:ascii="Verdana" w:hAnsi="Verdana"/>
              </w:rPr>
              <w:fldChar w:fldCharType="end"/>
            </w:r>
            <w:r w:rsidRPr="00706697">
              <w:rPr>
                <w:rFonts w:ascii="Verdana" w:hAnsi="Verdana"/>
              </w:rPr>
              <w:t>. Model fizyczny CPU</w:t>
            </w:r>
            <w:r w:rsidR="00DD25E4" w:rsidRPr="00706697">
              <w:rPr>
                <w:rFonts w:ascii="Verdana" w:hAnsi="Verdana"/>
              </w:rPr>
              <w:t xml:space="preserve"> i </w:t>
            </w:r>
            <w:r w:rsidRPr="00706697">
              <w:rPr>
                <w:rFonts w:ascii="Verdana" w:hAnsi="Verdana"/>
              </w:rPr>
              <w:t>GPU</w:t>
            </w:r>
            <w:bookmarkEnd w:id="9"/>
            <w:bookmarkEnd w:id="10"/>
          </w:p>
          <w:p w:rsidR="004A28C5" w:rsidRPr="00706697" w:rsidRDefault="00AA4588" w:rsidP="00A375D3">
            <w:pPr>
              <w:pStyle w:val="Podpisrysunku"/>
              <w:rPr>
                <w:rFonts w:ascii="Verdana" w:hAnsi="Verdana"/>
              </w:rPr>
            </w:pPr>
            <w:r w:rsidRPr="00706697">
              <w:rPr>
                <w:rFonts w:ascii="Verdana" w:hAnsi="Verdana"/>
              </w:rPr>
              <w:t xml:space="preserve">Źródło: </w:t>
            </w:r>
            <w:sdt>
              <w:sdtPr>
                <w:rPr>
                  <w:rFonts w:ascii="Verdana" w:hAnsi="Verdana"/>
                </w:rPr>
                <w:id w:val="69722075"/>
                <w:citation/>
              </w:sdtPr>
              <w:sdtContent>
                <w:r w:rsidR="00FB6785" w:rsidRPr="00706697">
                  <w:rPr>
                    <w:rFonts w:ascii="Verdana" w:hAnsi="Verdana"/>
                  </w:rPr>
                  <w:fldChar w:fldCharType="begin"/>
                </w:r>
                <w:r w:rsidR="00642DAE" w:rsidRPr="00706697">
                  <w:rPr>
                    <w:rFonts w:ascii="Verdana" w:hAnsi="Verdana"/>
                  </w:rPr>
                  <w:instrText xml:space="preserve"> CITATION NVI10 \p 3 \l 1045  </w:instrText>
                </w:r>
                <w:r w:rsidR="00FB6785" w:rsidRPr="00706697">
                  <w:rPr>
                    <w:rFonts w:ascii="Verdana" w:hAnsi="Verdana"/>
                  </w:rPr>
                  <w:fldChar w:fldCharType="separate"/>
                </w:r>
                <w:r w:rsidR="004A28C5" w:rsidRPr="00706697">
                  <w:rPr>
                    <w:rFonts w:ascii="Verdana" w:hAnsi="Verdana"/>
                    <w:noProof/>
                  </w:rPr>
                  <w:t xml:space="preserve"> (NVIDIA, 2010, str. 3)</w:t>
                </w:r>
                <w:r w:rsidR="00FB6785" w:rsidRPr="00706697">
                  <w:rPr>
                    <w:rFonts w:ascii="Verdana" w:hAnsi="Verdana"/>
                  </w:rPr>
                  <w:fldChar w:fldCharType="end"/>
                </w:r>
              </w:sdtContent>
            </w:sdt>
          </w:p>
        </w:tc>
      </w:tr>
    </w:tbl>
    <w:p w:rsidR="00377087" w:rsidRPr="00ED676A" w:rsidRDefault="00545DBE" w:rsidP="009419D4">
      <w:pPr>
        <w:rPr>
          <w:color w:val="auto"/>
        </w:rPr>
      </w:pPr>
      <w:r>
        <w:rPr>
          <w:color w:val="auto"/>
        </w:rPr>
        <w:t>Budowa procesorów graficznych różni się znacząco od budowy CPU. Jest to związane</w:t>
      </w:r>
      <w:r w:rsidR="00DD25E4">
        <w:rPr>
          <w:color w:val="auto"/>
        </w:rPr>
        <w:t xml:space="preserve"> z </w:t>
      </w:r>
      <w:r>
        <w:rPr>
          <w:color w:val="auto"/>
        </w:rPr>
        <w:t>zadaniami,</w:t>
      </w:r>
      <w:r w:rsidR="00D42D61">
        <w:rPr>
          <w:color w:val="auto"/>
        </w:rPr>
        <w:t xml:space="preserve"> do </w:t>
      </w:r>
      <w:r>
        <w:rPr>
          <w:color w:val="auto"/>
        </w:rPr>
        <w:t xml:space="preserve">których są wykorzystywane.  GPU zawiera wiele </w:t>
      </w:r>
      <w:r w:rsidR="00A539EB">
        <w:rPr>
          <w:color w:val="auto"/>
        </w:rPr>
        <w:t xml:space="preserve">jednostek arytmetyczno-logicznych </w:t>
      </w:r>
      <w:r>
        <w:rPr>
          <w:color w:val="auto"/>
        </w:rPr>
        <w:t>ALU</w:t>
      </w:r>
      <w:r>
        <w:rPr>
          <w:rStyle w:val="Odwoanieprzypisudolnego"/>
          <w:color w:val="auto"/>
        </w:rPr>
        <w:footnoteReference w:id="9"/>
      </w:r>
      <w:r>
        <w:rPr>
          <w:color w:val="auto"/>
        </w:rPr>
        <w:t xml:space="preserve"> oraz </w:t>
      </w:r>
      <w:r w:rsidR="002926E7">
        <w:rPr>
          <w:color w:val="auto"/>
        </w:rPr>
        <w:t xml:space="preserve">jednostek zmiennoprzecinkowych </w:t>
      </w:r>
      <w:r>
        <w:rPr>
          <w:color w:val="auto"/>
        </w:rPr>
        <w:t>FPU</w:t>
      </w:r>
      <w:r>
        <w:rPr>
          <w:rStyle w:val="Odwoanieprzypisudolnego"/>
          <w:color w:val="auto"/>
        </w:rPr>
        <w:footnoteReference w:id="10"/>
      </w:r>
      <w:r w:rsidR="000424DE">
        <w:rPr>
          <w:color w:val="auto"/>
        </w:rPr>
        <w:t>. J</w:t>
      </w:r>
      <w:r w:rsidR="002C6A1F">
        <w:rPr>
          <w:color w:val="auto"/>
        </w:rPr>
        <w:t xml:space="preserve">est </w:t>
      </w:r>
      <w:r w:rsidR="000424DE">
        <w:rPr>
          <w:color w:val="auto"/>
        </w:rPr>
        <w:t xml:space="preserve">on </w:t>
      </w:r>
      <w:r w:rsidR="002C6A1F">
        <w:rPr>
          <w:color w:val="auto"/>
        </w:rPr>
        <w:t>dostosowany</w:t>
      </w:r>
      <w:r w:rsidR="00D42D61">
        <w:rPr>
          <w:color w:val="auto"/>
        </w:rPr>
        <w:t xml:space="preserve"> do </w:t>
      </w:r>
      <w:r w:rsidR="002C6A1F">
        <w:rPr>
          <w:color w:val="auto"/>
        </w:rPr>
        <w:t>rozwiązywania zadań, które mogą być łatwo zrównoleglone</w:t>
      </w:r>
      <w:r w:rsidR="00454D5D">
        <w:rPr>
          <w:color w:val="auto"/>
        </w:rPr>
        <w:t xml:space="preserve"> (identyczne </w:t>
      </w:r>
      <w:r w:rsidR="002C6A1F">
        <w:rPr>
          <w:color w:val="auto"/>
        </w:rPr>
        <w:t xml:space="preserve">operacje są wykonywane </w:t>
      </w:r>
      <w:r w:rsidR="00454D5D">
        <w:rPr>
          <w:color w:val="auto"/>
        </w:rPr>
        <w:t xml:space="preserve">na </w:t>
      </w:r>
      <w:r w:rsidR="002C6A1F">
        <w:rPr>
          <w:color w:val="auto"/>
        </w:rPr>
        <w:t>dużej ilości danych</w:t>
      </w:r>
      <w:r w:rsidR="00454D5D">
        <w:rPr>
          <w:color w:val="auto"/>
        </w:rPr>
        <w:t>)</w:t>
      </w:r>
      <w:r w:rsidR="000424DE">
        <w:rPr>
          <w:color w:val="auto"/>
        </w:rPr>
        <w:t xml:space="preserve"> </w:t>
      </w:r>
      <w:r w:rsidR="002C6A1F">
        <w:rPr>
          <w:color w:val="auto"/>
        </w:rPr>
        <w:t>– te same instrukcje są używane</w:t>
      </w:r>
      <w:r w:rsidR="00D42D61">
        <w:rPr>
          <w:color w:val="auto"/>
        </w:rPr>
        <w:t xml:space="preserve"> do </w:t>
      </w:r>
      <w:r w:rsidR="002C6A1F">
        <w:rPr>
          <w:color w:val="auto"/>
        </w:rPr>
        <w:t>przekształceń</w:t>
      </w:r>
      <w:r w:rsidR="00D42D61">
        <w:rPr>
          <w:color w:val="auto"/>
        </w:rPr>
        <w:t xml:space="preserve"> na </w:t>
      </w:r>
      <w:r w:rsidR="002C6A1F">
        <w:rPr>
          <w:color w:val="auto"/>
        </w:rPr>
        <w:t>wielu tysiącach lub milionach pikseli, tekseli lub wierzchołków.</w:t>
      </w:r>
      <w:r w:rsidR="00DD25E4">
        <w:rPr>
          <w:color w:val="auto"/>
        </w:rPr>
        <w:t xml:space="preserve"> </w:t>
      </w:r>
      <w:r w:rsidR="000424DE">
        <w:rPr>
          <w:color w:val="auto"/>
        </w:rPr>
        <w:t>Z</w:t>
      </w:r>
      <w:r w:rsidR="00DD25E4">
        <w:rPr>
          <w:color w:val="auto"/>
        </w:rPr>
        <w:t> </w:t>
      </w:r>
      <w:r w:rsidR="002C6A1F">
        <w:rPr>
          <w:color w:val="auto"/>
        </w:rPr>
        <w:t xml:space="preserve">drugiej strony, przy przekształceniach graficznych nie jest wymagana zaawansowana kontrola przepływu </w:t>
      </w:r>
      <w:r w:rsidR="0043571C">
        <w:rPr>
          <w:color w:val="auto"/>
        </w:rPr>
        <w:t>sterowania</w:t>
      </w:r>
      <w:r w:rsidR="0043571C">
        <w:rPr>
          <w:rStyle w:val="Odwoanieprzypisudolnego"/>
          <w:color w:val="auto"/>
        </w:rPr>
        <w:footnoteReference w:id="11"/>
      </w:r>
      <w:r w:rsidR="0043571C">
        <w:rPr>
          <w:color w:val="auto"/>
        </w:rPr>
        <w:t>,</w:t>
      </w:r>
      <w:r w:rsidR="00DD25E4">
        <w:rPr>
          <w:color w:val="auto"/>
        </w:rPr>
        <w:t xml:space="preserve"> a </w:t>
      </w:r>
      <w:r w:rsidR="0043571C">
        <w:rPr>
          <w:color w:val="auto"/>
        </w:rPr>
        <w:t xml:space="preserve">ilość pamięci </w:t>
      </w:r>
      <w:r w:rsidR="0043571C" w:rsidRPr="00A138D6">
        <w:rPr>
          <w:rStyle w:val="PodkrelenieZnak"/>
        </w:rPr>
        <w:t>cache</w:t>
      </w:r>
      <w:r w:rsidR="0043571C">
        <w:rPr>
          <w:color w:val="auto"/>
        </w:rPr>
        <w:t xml:space="preserve"> jest ograniczona</w:t>
      </w:r>
      <w:r w:rsidR="00D42D61">
        <w:rPr>
          <w:color w:val="auto"/>
        </w:rPr>
        <w:t xml:space="preserve"> do </w:t>
      </w:r>
      <w:r w:rsidR="0043571C">
        <w:rPr>
          <w:color w:val="auto"/>
        </w:rPr>
        <w:t>minimum. Ilość wątków uruchomionych</w:t>
      </w:r>
      <w:r w:rsidR="00DD25E4">
        <w:rPr>
          <w:color w:val="auto"/>
        </w:rPr>
        <w:t xml:space="preserve"> w </w:t>
      </w:r>
      <w:r w:rsidR="005F5A6C">
        <w:rPr>
          <w:color w:val="auto"/>
        </w:rPr>
        <w:t>danym momencie</w:t>
      </w:r>
      <w:r w:rsidR="00D42D61">
        <w:rPr>
          <w:color w:val="auto"/>
        </w:rPr>
        <w:t xml:space="preserve"> na </w:t>
      </w:r>
      <w:r w:rsidR="005F5A6C">
        <w:rPr>
          <w:color w:val="auto"/>
        </w:rPr>
        <w:t xml:space="preserve">GPU jest bardzo duża, jednak narzut </w:t>
      </w:r>
      <w:r w:rsidR="00C00EC7">
        <w:rPr>
          <w:color w:val="auto"/>
        </w:rPr>
        <w:t xml:space="preserve">czasowy </w:t>
      </w:r>
      <w:r w:rsidR="005F5A6C">
        <w:rPr>
          <w:color w:val="auto"/>
        </w:rPr>
        <w:t>przy ich tworzeniu</w:t>
      </w:r>
      <w:r w:rsidR="00DD25E4">
        <w:rPr>
          <w:color w:val="auto"/>
        </w:rPr>
        <w:t xml:space="preserve"> i </w:t>
      </w:r>
      <w:r w:rsidR="005F5A6C">
        <w:rPr>
          <w:color w:val="auto"/>
        </w:rPr>
        <w:t>kasowaniu jest bardzo mały,</w:t>
      </w:r>
      <w:r w:rsidR="00DD25E4">
        <w:rPr>
          <w:color w:val="auto"/>
        </w:rPr>
        <w:t xml:space="preserve"> w </w:t>
      </w:r>
      <w:r w:rsidR="005F5A6C">
        <w:rPr>
          <w:color w:val="auto"/>
        </w:rPr>
        <w:t>związku</w:t>
      </w:r>
      <w:r w:rsidR="00DD25E4">
        <w:rPr>
          <w:color w:val="auto"/>
        </w:rPr>
        <w:t xml:space="preserve"> z </w:t>
      </w:r>
      <w:r w:rsidR="005F5A6C">
        <w:rPr>
          <w:color w:val="auto"/>
        </w:rPr>
        <w:t xml:space="preserve">czym programy wykonywane przez </w:t>
      </w:r>
      <w:r w:rsidR="00C00EC7">
        <w:rPr>
          <w:color w:val="auto"/>
        </w:rPr>
        <w:t xml:space="preserve">każdy z wątków </w:t>
      </w:r>
      <w:r w:rsidR="005F5A6C">
        <w:rPr>
          <w:color w:val="auto"/>
        </w:rPr>
        <w:t>często są krótkie.</w:t>
      </w:r>
    </w:p>
    <w:p w:rsidR="009B1F79" w:rsidRPr="00ED676A" w:rsidRDefault="009B1F79" w:rsidP="009B1F79">
      <w:pPr>
        <w:pStyle w:val="Nagwek3"/>
      </w:pPr>
      <w:bookmarkStart w:id="11" w:name="_Ref260261152"/>
      <w:bookmarkStart w:id="12" w:name="_Toc261806325"/>
      <w:r w:rsidRPr="00ED676A">
        <w:lastRenderedPageBreak/>
        <w:t>Struktura pamięci GPU</w:t>
      </w:r>
      <w:bookmarkEnd w:id="11"/>
      <w:bookmarkEnd w:id="1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AA4588" w:rsidTr="002B2160">
        <w:tc>
          <w:tcPr>
            <w:tcW w:w="8665" w:type="dxa"/>
          </w:tcPr>
          <w:p w:rsidR="00AA4588" w:rsidRPr="00AA4588" w:rsidRDefault="00AA4588" w:rsidP="00A375D3">
            <w:pPr>
              <w:pStyle w:val="Podpisrysunku"/>
            </w:pPr>
            <w:r w:rsidRPr="00AA4588">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AA4588" w:rsidTr="002B2160">
        <w:trPr>
          <w:trHeight w:val="700"/>
        </w:trPr>
        <w:tc>
          <w:tcPr>
            <w:tcW w:w="8665" w:type="dxa"/>
          </w:tcPr>
          <w:p w:rsidR="00AA4588" w:rsidRPr="00706697" w:rsidRDefault="00AA4588" w:rsidP="00A375D3">
            <w:pPr>
              <w:pStyle w:val="Podpisrysunku"/>
              <w:rPr>
                <w:rFonts w:ascii="Verdana" w:hAnsi="Verdana"/>
              </w:rPr>
            </w:pPr>
            <w:bookmarkStart w:id="13" w:name="_Toc261555446"/>
            <w:r w:rsidRPr="00706697">
              <w:rPr>
                <w:rFonts w:ascii="Verdana" w:hAnsi="Verdana"/>
              </w:rPr>
              <w:t xml:space="preserve">Rysunek </w:t>
            </w:r>
            <w:r w:rsidR="00FB6785" w:rsidRPr="00706697">
              <w:rPr>
                <w:rFonts w:ascii="Verdana" w:hAnsi="Verdana"/>
              </w:rPr>
              <w:fldChar w:fldCharType="begin"/>
            </w:r>
            <w:r w:rsidR="00642DAE" w:rsidRPr="00706697">
              <w:rPr>
                <w:rFonts w:ascii="Verdana" w:hAnsi="Verdana"/>
              </w:rPr>
              <w:instrText xml:space="preserve"> SEQ Rysunek \* ARABIC </w:instrText>
            </w:r>
            <w:r w:rsidR="00FB6785" w:rsidRPr="00706697">
              <w:rPr>
                <w:rFonts w:ascii="Verdana" w:hAnsi="Verdana"/>
              </w:rPr>
              <w:fldChar w:fldCharType="separate"/>
            </w:r>
            <w:r w:rsidR="00797745">
              <w:rPr>
                <w:rFonts w:ascii="Verdana" w:hAnsi="Verdana"/>
                <w:noProof/>
              </w:rPr>
              <w:t>2</w:t>
            </w:r>
            <w:r w:rsidR="00FB6785" w:rsidRPr="00706697">
              <w:rPr>
                <w:rFonts w:ascii="Verdana" w:hAnsi="Verdana"/>
              </w:rPr>
              <w:fldChar w:fldCharType="end"/>
            </w:r>
            <w:r w:rsidRPr="00706697">
              <w:rPr>
                <w:rFonts w:ascii="Verdana" w:hAnsi="Verdana"/>
              </w:rPr>
              <w:t xml:space="preserve">. </w:t>
            </w:r>
            <w:r w:rsidR="00B3355C" w:rsidRPr="00706697">
              <w:rPr>
                <w:rFonts w:ascii="Verdana" w:hAnsi="Verdana"/>
              </w:rPr>
              <w:t>Hierarchia procesorów oraz typów pamięci</w:t>
            </w:r>
            <w:r w:rsidR="00DD25E4" w:rsidRPr="00706697">
              <w:rPr>
                <w:rFonts w:ascii="Verdana" w:hAnsi="Verdana"/>
              </w:rPr>
              <w:t xml:space="preserve"> w </w:t>
            </w:r>
            <w:r w:rsidR="00DE0A9C" w:rsidRPr="00706697">
              <w:rPr>
                <w:rFonts w:ascii="Verdana" w:hAnsi="Verdana"/>
              </w:rPr>
              <w:t>GPU</w:t>
            </w:r>
            <w:bookmarkEnd w:id="13"/>
          </w:p>
          <w:p w:rsidR="00AA4588" w:rsidRPr="00706697" w:rsidRDefault="00AA4588" w:rsidP="00A375D3">
            <w:pPr>
              <w:pStyle w:val="Podpisrysunku"/>
              <w:rPr>
                <w:rFonts w:ascii="Verdana" w:hAnsi="Verdana"/>
                <w:lang w:val="en-US" w:eastAsia="en-US"/>
              </w:rPr>
            </w:pPr>
            <w:r w:rsidRPr="00706697">
              <w:rPr>
                <w:rFonts w:ascii="Verdana" w:hAnsi="Verdana"/>
              </w:rPr>
              <w:t xml:space="preserve">Źródło: </w:t>
            </w:r>
            <w:sdt>
              <w:sdtPr>
                <w:rPr>
                  <w:rFonts w:ascii="Verdana" w:hAnsi="Verdana"/>
                </w:rPr>
                <w:id w:val="69722123"/>
                <w:citation/>
              </w:sdtPr>
              <w:sdtContent>
                <w:r w:rsidR="00FB6785" w:rsidRPr="00706697">
                  <w:rPr>
                    <w:rFonts w:ascii="Verdana" w:hAnsi="Verdana"/>
                  </w:rPr>
                  <w:fldChar w:fldCharType="begin"/>
                </w:r>
                <w:r w:rsidR="00642DAE" w:rsidRPr="00706697">
                  <w:rPr>
                    <w:rFonts w:ascii="Verdana" w:hAnsi="Verdana"/>
                  </w:rPr>
                  <w:instrText xml:space="preserve"> CITATION Ale08 \p 5 \l 1045  </w:instrText>
                </w:r>
                <w:r w:rsidR="00FB6785" w:rsidRPr="00706697">
                  <w:rPr>
                    <w:rFonts w:ascii="Verdana" w:hAnsi="Verdana"/>
                  </w:rPr>
                  <w:fldChar w:fldCharType="separate"/>
                </w:r>
                <w:r w:rsidRPr="00706697">
                  <w:rPr>
                    <w:rFonts w:ascii="Verdana" w:hAnsi="Verdana"/>
                    <w:noProof/>
                  </w:rPr>
                  <w:t>(Berillo, 2008, str. 5)</w:t>
                </w:r>
                <w:r w:rsidR="00FB6785" w:rsidRPr="00706697">
                  <w:rPr>
                    <w:rFonts w:ascii="Verdana" w:hAnsi="Verdana"/>
                  </w:rPr>
                  <w:fldChar w:fldCharType="end"/>
                </w:r>
              </w:sdtContent>
            </w:sdt>
          </w:p>
        </w:tc>
      </w:tr>
    </w:tbl>
    <w:p w:rsidR="00377087" w:rsidRDefault="00377087" w:rsidP="00322C7C">
      <w:pPr>
        <w:rPr>
          <w:color w:val="auto"/>
        </w:rPr>
      </w:pPr>
      <w:r>
        <w:rPr>
          <w:color w:val="auto"/>
        </w:rPr>
        <w:t xml:space="preserve">Na powyższej ilustracji pokazany jest model </w:t>
      </w:r>
      <w:r w:rsidR="00D81AA3">
        <w:rPr>
          <w:color w:val="auto"/>
        </w:rPr>
        <w:t>fizycznej</w:t>
      </w:r>
      <w:r>
        <w:rPr>
          <w:color w:val="auto"/>
        </w:rPr>
        <w:t xml:space="preserve"> struktury </w:t>
      </w:r>
      <w:r w:rsidR="007451BD">
        <w:rPr>
          <w:color w:val="auto"/>
        </w:rPr>
        <w:t xml:space="preserve">procesorów </w:t>
      </w:r>
      <w:r>
        <w:rPr>
          <w:color w:val="auto"/>
        </w:rPr>
        <w:t xml:space="preserve">oraz pamięci </w:t>
      </w:r>
      <w:r w:rsidR="00801814">
        <w:rPr>
          <w:color w:val="auto"/>
        </w:rPr>
        <w:t>nowoczesnej</w:t>
      </w:r>
      <w:r>
        <w:rPr>
          <w:color w:val="auto"/>
        </w:rPr>
        <w:t xml:space="preserve"> </w:t>
      </w:r>
      <w:r w:rsidR="00801814">
        <w:rPr>
          <w:color w:val="auto"/>
        </w:rPr>
        <w:t>karty graficznej</w:t>
      </w:r>
      <w:r>
        <w:rPr>
          <w:color w:val="auto"/>
        </w:rPr>
        <w:t xml:space="preserve"> firmy NVIDIA. Zawiera on</w:t>
      </w:r>
      <w:r w:rsidR="00801814">
        <w:rPr>
          <w:color w:val="auto"/>
        </w:rPr>
        <w:t>a</w:t>
      </w:r>
      <w:r>
        <w:rPr>
          <w:color w:val="auto"/>
        </w:rPr>
        <w:t xml:space="preserve"> od kilku</w:t>
      </w:r>
      <w:r w:rsidR="00D42D61">
        <w:rPr>
          <w:color w:val="auto"/>
        </w:rPr>
        <w:t xml:space="preserve"> do </w:t>
      </w:r>
      <w:r>
        <w:rPr>
          <w:color w:val="auto"/>
        </w:rPr>
        <w:t>kilkudziesięciu multiprocesorów</w:t>
      </w:r>
      <w:r>
        <w:rPr>
          <w:rStyle w:val="Odwoanieprzypisudolnego"/>
          <w:color w:val="auto"/>
        </w:rPr>
        <w:footnoteReference w:id="12"/>
      </w:r>
      <w:r w:rsidR="00FC0181">
        <w:rPr>
          <w:color w:val="auto"/>
        </w:rPr>
        <w:t xml:space="preserve">, pamięć globalną oraz niewielką pamięć </w:t>
      </w:r>
      <w:r w:rsidR="00FC0181" w:rsidRPr="007451BD">
        <w:rPr>
          <w:rStyle w:val="PodkrelenieZnak"/>
        </w:rPr>
        <w:t>constant</w:t>
      </w:r>
      <w:r w:rsidR="00FC0181">
        <w:rPr>
          <w:color w:val="auto"/>
        </w:rPr>
        <w:t>.</w:t>
      </w:r>
      <w:r w:rsidR="00DD25E4">
        <w:rPr>
          <w:color w:val="auto"/>
        </w:rPr>
        <w:t xml:space="preserve"> </w:t>
      </w:r>
      <w:r w:rsidR="007451BD">
        <w:rPr>
          <w:color w:val="auto"/>
        </w:rPr>
        <w:t>W</w:t>
      </w:r>
      <w:r w:rsidR="00DD25E4">
        <w:rPr>
          <w:color w:val="auto"/>
        </w:rPr>
        <w:t> </w:t>
      </w:r>
      <w:r w:rsidR="00FC0181">
        <w:rPr>
          <w:color w:val="auto"/>
        </w:rPr>
        <w:t>każdym multiprocesorze znajduje się 8 procesorów skalarnych</w:t>
      </w:r>
      <w:r w:rsidR="00FC0181">
        <w:rPr>
          <w:rStyle w:val="Odwoanieprzypisudolnego"/>
          <w:color w:val="auto"/>
        </w:rPr>
        <w:footnoteReference w:id="13"/>
      </w:r>
      <w:r w:rsidR="00FC0181">
        <w:rPr>
          <w:color w:val="auto"/>
        </w:rPr>
        <w:t>, pamięć dzielon</w:t>
      </w:r>
      <w:r w:rsidR="007451BD">
        <w:rPr>
          <w:color w:val="auto"/>
        </w:rPr>
        <w:t>a</w:t>
      </w:r>
      <w:r w:rsidR="00FC0181">
        <w:rPr>
          <w:color w:val="auto"/>
        </w:rPr>
        <w:t xml:space="preserve">, </w:t>
      </w:r>
      <w:r w:rsidR="007451BD">
        <w:rPr>
          <w:color w:val="auto"/>
        </w:rPr>
        <w:t xml:space="preserve">pamięć </w:t>
      </w:r>
      <w:r w:rsidR="00FC0181" w:rsidRPr="00A138D6">
        <w:rPr>
          <w:rStyle w:val="PodkrelenieZnak"/>
        </w:rPr>
        <w:t>cache</w:t>
      </w:r>
      <w:r w:rsidR="00FC0181">
        <w:rPr>
          <w:color w:val="auto"/>
        </w:rPr>
        <w:t xml:space="preserve"> tekstur oraz </w:t>
      </w:r>
      <w:r w:rsidR="00FC0181" w:rsidRPr="00A138D6">
        <w:rPr>
          <w:rStyle w:val="PodkrelenieZnak"/>
        </w:rPr>
        <w:t>cache</w:t>
      </w:r>
      <w:r w:rsidR="00FC0181">
        <w:rPr>
          <w:color w:val="auto"/>
        </w:rPr>
        <w:t xml:space="preserve"> pamięci constant. Pojedynczy procesor skalarny zawiera pewną ilość rejestrów,</w:t>
      </w:r>
      <w:r w:rsidR="00DD25E4">
        <w:rPr>
          <w:color w:val="auto"/>
        </w:rPr>
        <w:t xml:space="preserve"> a </w:t>
      </w:r>
      <w:r w:rsidR="00FC0181">
        <w:rPr>
          <w:color w:val="auto"/>
        </w:rPr>
        <w:t>jego zadaniem jest wykonywanie operacji arytmetycznych. Każdy</w:t>
      </w:r>
      <w:r w:rsidR="00DD25E4">
        <w:rPr>
          <w:color w:val="auto"/>
        </w:rPr>
        <w:t xml:space="preserve"> z </w:t>
      </w:r>
      <w:r w:rsidR="00FC0181">
        <w:rPr>
          <w:color w:val="auto"/>
        </w:rPr>
        <w:t>rodzajów pa</w:t>
      </w:r>
      <w:r w:rsidR="00946811">
        <w:rPr>
          <w:color w:val="auto"/>
        </w:rPr>
        <w:t>mięci ma specyficzne przeznaczenie:</w:t>
      </w:r>
    </w:p>
    <w:p w:rsidR="00494E01" w:rsidRDefault="00946811">
      <w:pPr>
        <w:pStyle w:val="Akapitzlist"/>
      </w:pPr>
      <w:r w:rsidRPr="0055471F">
        <w:rPr>
          <w:rStyle w:val="PodkrelenieZnak"/>
        </w:rPr>
        <w:t>Pamięć globalna</w:t>
      </w:r>
      <w:r>
        <w:t xml:space="preserve"> – ma ona wielkość od kilkuset MB</w:t>
      </w:r>
      <w:r w:rsidR="00D42D61">
        <w:t xml:space="preserve"> do </w:t>
      </w:r>
      <w:r>
        <w:t>4 GB, jest dostępna dla wszystkich wątków</w:t>
      </w:r>
      <w:r w:rsidR="00687798">
        <w:t>;</w:t>
      </w:r>
      <w:r>
        <w:t xml:space="preserve"> Jej przepustowość wynosi</w:t>
      </w:r>
      <w:r w:rsidR="00D42D61">
        <w:t xml:space="preserve"> do </w:t>
      </w:r>
      <w:r>
        <w:t>100</w:t>
      </w:r>
      <w:r w:rsidR="00F736A7">
        <w:t xml:space="preserve"> </w:t>
      </w:r>
      <w:r>
        <w:t>GB/s, ale opóźnienie przy dostępie wynosi kilkaset cykli zegara, więc zaleca się minimalizowanie używania tej pamięci</w:t>
      </w:r>
      <w:r w:rsidR="00DD25E4">
        <w:t xml:space="preserve"> w </w:t>
      </w:r>
      <w:r>
        <w:t>programach</w:t>
      </w:r>
      <w:r w:rsidR="00F736A7">
        <w:t>;</w:t>
      </w:r>
    </w:p>
    <w:p w:rsidR="00494E01" w:rsidRDefault="006003FF">
      <w:pPr>
        <w:pStyle w:val="Akapitzlist"/>
      </w:pPr>
      <w:r w:rsidRPr="0055471F">
        <w:rPr>
          <w:rStyle w:val="PodkrelenieZnak"/>
        </w:rPr>
        <w:t>Pamięć constant</w:t>
      </w:r>
      <w:r>
        <w:t xml:space="preserve"> – niewielka (64 KB) pamięć zapisywana przed uruchomieniem wszystkich operacji</w:t>
      </w:r>
      <w:r w:rsidR="00D42D61">
        <w:t xml:space="preserve"> na </w:t>
      </w:r>
      <w:r>
        <w:t>GPU, zapis</w:t>
      </w:r>
      <w:r w:rsidR="00D42D61">
        <w:t xml:space="preserve"> do </w:t>
      </w:r>
      <w:r>
        <w:t xml:space="preserve">niej nie jest </w:t>
      </w:r>
      <w:r>
        <w:lastRenderedPageBreak/>
        <w:t>później możliwy</w:t>
      </w:r>
      <w:r w:rsidR="00687798">
        <w:t>;</w:t>
      </w:r>
      <w:r>
        <w:t xml:space="preserve"> Każdy multiprocesor zawiera 8KB </w:t>
      </w:r>
      <w:r w:rsidRPr="00A138D6">
        <w:rPr>
          <w:rStyle w:val="PodkrelenieZnak"/>
        </w:rPr>
        <w:t>cache</w:t>
      </w:r>
      <w:r>
        <w:t xml:space="preserve"> pamięci constant</w:t>
      </w:r>
      <w:r w:rsidR="00687798">
        <w:t>;</w:t>
      </w:r>
      <w:r>
        <w:t xml:space="preserve"> Ten rodzaj pamięci jest używany, jeśli są pewne często używane dane, które nie są zmieniane</w:t>
      </w:r>
      <w:r w:rsidR="00DD25E4">
        <w:t xml:space="preserve"> w </w:t>
      </w:r>
      <w:r>
        <w:t>trakcie działania operacji</w:t>
      </w:r>
      <w:r w:rsidR="00D42D61">
        <w:t xml:space="preserve"> na </w:t>
      </w:r>
      <w:r>
        <w:t>GPU</w:t>
      </w:r>
      <w:r w:rsidR="00F736A7">
        <w:t>;</w:t>
      </w:r>
    </w:p>
    <w:p w:rsidR="00494E01" w:rsidRDefault="00DC7DCB">
      <w:pPr>
        <w:pStyle w:val="Akapitzlist"/>
      </w:pPr>
      <w:r w:rsidRPr="0055471F">
        <w:rPr>
          <w:rStyle w:val="PodkrelenieZnak"/>
        </w:rPr>
        <w:t>Pamięć lokalna</w:t>
      </w:r>
      <w:r>
        <w:t xml:space="preserve"> –</w:t>
      </w:r>
      <w:r w:rsidR="00DD25E4">
        <w:t xml:space="preserve"> w </w:t>
      </w:r>
      <w:r>
        <w:t>tej pamięci znajdują się parametry wywołania funkcji GPU</w:t>
      </w:r>
      <w:r w:rsidR="00801814">
        <w:t>, lub zmienne lokalne (jeśli brakuje rejestrów)</w:t>
      </w:r>
      <w:r w:rsidR="007562DC">
        <w:t>;</w:t>
      </w:r>
    </w:p>
    <w:p w:rsidR="00494E01" w:rsidRDefault="00946811">
      <w:pPr>
        <w:pStyle w:val="Akapitzlist"/>
      </w:pPr>
      <w:r w:rsidRPr="0055471F">
        <w:rPr>
          <w:rStyle w:val="PodkrelenieZnak"/>
        </w:rPr>
        <w:t>Pamięć dzielona</w:t>
      </w:r>
      <w:r>
        <w:t xml:space="preserve"> </w:t>
      </w:r>
      <w:r w:rsidR="006003FF">
        <w:t>–</w:t>
      </w:r>
      <w:r>
        <w:t xml:space="preserve"> </w:t>
      </w:r>
      <w:r w:rsidR="006003FF">
        <w:t>znajduje się</w:t>
      </w:r>
      <w:r w:rsidR="00D42D61">
        <w:t xml:space="preserve"> na </w:t>
      </w:r>
      <w:r w:rsidR="006003FF">
        <w:t xml:space="preserve">każdym multiprocesorze, ma wielkość 16-48 KB. Może być używana jako </w:t>
      </w:r>
      <w:r w:rsidR="006003FF" w:rsidRPr="00A138D6">
        <w:rPr>
          <w:rStyle w:val="PodkrelenieZnak"/>
        </w:rPr>
        <w:t>cache</w:t>
      </w:r>
      <w:r w:rsidR="006003FF">
        <w:t xml:space="preserve"> pamięci globalnej, lub</w:t>
      </w:r>
      <w:r w:rsidR="007562DC">
        <w:t xml:space="preserve"> do</w:t>
      </w:r>
      <w:r w:rsidR="006003FF">
        <w:t xml:space="preserve"> komunikacji między wątkami</w:t>
      </w:r>
      <w:r w:rsidR="00DD25E4">
        <w:t xml:space="preserve"> w </w:t>
      </w:r>
      <w:r w:rsidR="006003FF">
        <w:t>danym multiprocesorze</w:t>
      </w:r>
      <w:r w:rsidR="00257844">
        <w:t>;</w:t>
      </w:r>
    </w:p>
    <w:p w:rsidR="00494E01" w:rsidRDefault="006003FF">
      <w:pPr>
        <w:pStyle w:val="Akapitzlist"/>
      </w:pPr>
      <w:r>
        <w:t xml:space="preserve"> </w:t>
      </w:r>
      <w:r w:rsidR="00DC7DCB" w:rsidRPr="0055471F">
        <w:rPr>
          <w:rStyle w:val="PodkrelenieZnak"/>
        </w:rPr>
        <w:t>Pamięć teksturowa</w:t>
      </w:r>
      <w:r w:rsidR="00DC7DCB">
        <w:t xml:space="preserve"> – jest to pamięć </w:t>
      </w:r>
      <w:r w:rsidR="00DC7DCB" w:rsidRPr="00A138D6">
        <w:rPr>
          <w:rStyle w:val="PodkrelenieZnak"/>
        </w:rPr>
        <w:t>cache</w:t>
      </w:r>
      <w:r w:rsidR="00DC7DCB">
        <w:t xml:space="preserve"> </w:t>
      </w:r>
      <w:r w:rsidR="00257844">
        <w:t xml:space="preserve">znajdująca się </w:t>
      </w:r>
      <w:r w:rsidR="00DC7DCB">
        <w:t>w każdym multiprocesorze, specjalny rodzaj pamięci mapowany</w:t>
      </w:r>
      <w:r w:rsidR="00D42D61">
        <w:t xml:space="preserve"> na </w:t>
      </w:r>
      <w:r w:rsidR="00DC7DCB">
        <w:t>pamięć globalną</w:t>
      </w:r>
      <w:r w:rsidR="00257844">
        <w:t>;</w:t>
      </w:r>
    </w:p>
    <w:p w:rsidR="00801814" w:rsidRPr="00A77328" w:rsidRDefault="00DC7DCB" w:rsidP="00A77328">
      <w:pPr>
        <w:pStyle w:val="Akapitzlist"/>
      </w:pPr>
      <w:r w:rsidRPr="0055471F">
        <w:rPr>
          <w:rStyle w:val="PodkrelenieZnak"/>
        </w:rPr>
        <w:t>Rejestry</w:t>
      </w:r>
      <w:r>
        <w:t xml:space="preserve"> –</w:t>
      </w:r>
      <w:r w:rsidR="00DD25E4">
        <w:t xml:space="preserve"> </w:t>
      </w:r>
      <w:r w:rsidR="00257844">
        <w:t>W</w:t>
      </w:r>
      <w:r w:rsidR="00DD25E4">
        <w:t> </w:t>
      </w:r>
      <w:r w:rsidR="00801814">
        <w:t xml:space="preserve">jednym multiprocesorze znajduje się </w:t>
      </w:r>
      <w:r w:rsidR="00257844">
        <w:t xml:space="preserve">od </w:t>
      </w:r>
      <w:r w:rsidR="00801814">
        <w:t>8</w:t>
      </w:r>
      <w:r w:rsidR="00257844">
        <w:t xml:space="preserve"> do </w:t>
      </w:r>
      <w:r w:rsidR="00801814">
        <w:t>32 tys. 4-bajtowych rejestrów</w:t>
      </w:r>
      <w:r w:rsidR="00DD25E4">
        <w:t xml:space="preserve"> i </w:t>
      </w:r>
      <w:r w:rsidR="00801814">
        <w:t xml:space="preserve">są one </w:t>
      </w:r>
      <w:r w:rsidR="00687798">
        <w:t xml:space="preserve">przyporządkowywane do </w:t>
      </w:r>
      <w:r w:rsidR="00801814">
        <w:t>uruchomion</w:t>
      </w:r>
      <w:r w:rsidR="00D13778">
        <w:t>ych</w:t>
      </w:r>
      <w:r w:rsidR="00801814">
        <w:t xml:space="preserve"> wątk</w:t>
      </w:r>
      <w:r w:rsidR="00D13778">
        <w:t>ów; Są bardzo szybkim typem pamięci używanym do przechowywania zmiennych lokalnych.</w:t>
      </w:r>
    </w:p>
    <w:p w:rsidR="000667D4" w:rsidRDefault="00801814" w:rsidP="009419D4">
      <w:pPr>
        <w:rPr>
          <w:color w:val="auto"/>
        </w:rPr>
      </w:pPr>
      <w:r>
        <w:rPr>
          <w:color w:val="auto"/>
        </w:rPr>
        <w:t>Jak widać,</w:t>
      </w:r>
      <w:r w:rsidR="00D42D61">
        <w:rPr>
          <w:color w:val="auto"/>
        </w:rPr>
        <w:t xml:space="preserve"> na </w:t>
      </w:r>
      <w:r w:rsidR="00EE575B">
        <w:rPr>
          <w:color w:val="auto"/>
        </w:rPr>
        <w:t xml:space="preserve">kartach graficznych jest </w:t>
      </w:r>
      <w:r w:rsidR="004A12CA">
        <w:rPr>
          <w:color w:val="auto"/>
        </w:rPr>
        <w:t>możliwość</w:t>
      </w:r>
      <w:r w:rsidR="00EE575B">
        <w:rPr>
          <w:color w:val="auto"/>
        </w:rPr>
        <w:t xml:space="preserve"> wyboru między kilkoma różnymi rodzajami pamięci. Jedną</w:t>
      </w:r>
      <w:r w:rsidR="00DD25E4">
        <w:rPr>
          <w:color w:val="auto"/>
        </w:rPr>
        <w:t xml:space="preserve"> z </w:t>
      </w:r>
      <w:r w:rsidR="00EE575B">
        <w:rPr>
          <w:color w:val="auto"/>
        </w:rPr>
        <w:t>najważniejszych zasad przy pisaniu programu</w:t>
      </w:r>
      <w:r w:rsidR="00D42D61">
        <w:rPr>
          <w:color w:val="auto"/>
        </w:rPr>
        <w:t xml:space="preserve"> na </w:t>
      </w:r>
      <w:r w:rsidR="00EE575B">
        <w:rPr>
          <w:color w:val="auto"/>
        </w:rPr>
        <w:t>GPU jest ograniczenie uży</w:t>
      </w:r>
      <w:r w:rsidR="00587BB0">
        <w:rPr>
          <w:color w:val="auto"/>
        </w:rPr>
        <w:t>cia</w:t>
      </w:r>
      <w:r w:rsidR="00EE575B">
        <w:rPr>
          <w:color w:val="auto"/>
        </w:rPr>
        <w:t xml:space="preserve"> wolnych typów pamięci</w:t>
      </w:r>
      <w:r w:rsidR="00D42D61">
        <w:rPr>
          <w:color w:val="auto"/>
        </w:rPr>
        <w:t xml:space="preserve"> do </w:t>
      </w:r>
      <w:r w:rsidR="00EE575B">
        <w:rPr>
          <w:color w:val="auto"/>
        </w:rPr>
        <w:t>minimum</w:t>
      </w:r>
      <w:r w:rsidR="00040CD8">
        <w:rPr>
          <w:color w:val="auto"/>
        </w:rPr>
        <w:t>,</w:t>
      </w:r>
      <w:r w:rsidR="00DD25E4">
        <w:rPr>
          <w:color w:val="auto"/>
        </w:rPr>
        <w:t xml:space="preserve"> a </w:t>
      </w:r>
      <w:r w:rsidR="00040CD8">
        <w:rPr>
          <w:color w:val="auto"/>
        </w:rPr>
        <w:t xml:space="preserve">zamiast nich </w:t>
      </w:r>
      <w:r w:rsidR="00587BB0">
        <w:rPr>
          <w:color w:val="auto"/>
        </w:rPr>
        <w:t xml:space="preserve">korzystanie z </w:t>
      </w:r>
      <w:r w:rsidR="00040CD8">
        <w:rPr>
          <w:color w:val="auto"/>
        </w:rPr>
        <w:t xml:space="preserve">szybszych (pamięć dzielona, </w:t>
      </w:r>
      <w:r w:rsidR="00040CD8" w:rsidRPr="00A138D6">
        <w:rPr>
          <w:rStyle w:val="PodkrelenieZnak"/>
        </w:rPr>
        <w:t>cache</w:t>
      </w:r>
      <w:r w:rsidR="00040CD8">
        <w:rPr>
          <w:color w:val="auto"/>
        </w:rPr>
        <w:t xml:space="preserve"> pamięci teksturowej, </w:t>
      </w:r>
      <w:r w:rsidR="00040CD8" w:rsidRPr="00A138D6">
        <w:rPr>
          <w:rStyle w:val="PodkrelenieZnak"/>
        </w:rPr>
        <w:t>cache</w:t>
      </w:r>
      <w:r w:rsidR="00040CD8">
        <w:rPr>
          <w:color w:val="auto"/>
        </w:rPr>
        <w:t xml:space="preserve"> pamięci </w:t>
      </w:r>
      <w:r w:rsidR="00040CD8" w:rsidRPr="00F05701">
        <w:rPr>
          <w:rStyle w:val="PodkrelenieZnak"/>
        </w:rPr>
        <w:t>constant</w:t>
      </w:r>
      <w:r w:rsidR="00040CD8">
        <w:rPr>
          <w:color w:val="auto"/>
        </w:rPr>
        <w:t xml:space="preserve">). </w:t>
      </w:r>
    </w:p>
    <w:p w:rsidR="000667D4" w:rsidRPr="00ED676A" w:rsidRDefault="00040CD8" w:rsidP="000667D4">
      <w:pPr>
        <w:rPr>
          <w:color w:val="auto"/>
        </w:rPr>
      </w:pPr>
      <w:r>
        <w:rPr>
          <w:color w:val="auto"/>
        </w:rPr>
        <w:t>Oprócz tego, dla uzyskania wysokiej wydajności przy dostępie</w:t>
      </w:r>
      <w:r w:rsidR="00D42D61">
        <w:rPr>
          <w:color w:val="auto"/>
        </w:rPr>
        <w:t xml:space="preserve"> do </w:t>
      </w:r>
      <w:r>
        <w:rPr>
          <w:color w:val="auto"/>
        </w:rPr>
        <w:t>pamięci globalnej</w:t>
      </w:r>
      <w:r w:rsidR="00DD25E4">
        <w:rPr>
          <w:color w:val="auto"/>
        </w:rPr>
        <w:t xml:space="preserve"> i </w:t>
      </w:r>
      <w:r>
        <w:rPr>
          <w:color w:val="auto"/>
        </w:rPr>
        <w:t>dzielonej, odczyty lub zapisy muszą być wykonywane</w:t>
      </w:r>
      <w:r w:rsidR="00DD25E4">
        <w:rPr>
          <w:color w:val="auto"/>
        </w:rPr>
        <w:t xml:space="preserve"> w </w:t>
      </w:r>
      <w:r>
        <w:rPr>
          <w:color w:val="auto"/>
        </w:rPr>
        <w:t>odpowiedni sposób</w:t>
      </w:r>
      <w:r w:rsidR="00AE2763">
        <w:rPr>
          <w:color w:val="auto"/>
        </w:rPr>
        <w:t xml:space="preserve"> - </w:t>
      </w:r>
      <w:r w:rsidR="00D42D61">
        <w:rPr>
          <w:color w:val="auto"/>
        </w:rPr>
        <w:t>a </w:t>
      </w:r>
      <w:r w:rsidR="006F35C2">
        <w:rPr>
          <w:color w:val="auto"/>
        </w:rPr>
        <w:t>przykład,</w:t>
      </w:r>
      <w:r w:rsidR="00DD25E4">
        <w:rPr>
          <w:color w:val="auto"/>
        </w:rPr>
        <w:t xml:space="preserve"> w </w:t>
      </w:r>
      <w:r w:rsidR="000667D4" w:rsidRPr="00ED676A">
        <w:rPr>
          <w:color w:val="auto"/>
        </w:rPr>
        <w:t>technologii CUDA</w:t>
      </w:r>
      <w:r w:rsidR="000667D4">
        <w:rPr>
          <w:color w:val="auto"/>
        </w:rPr>
        <w:t xml:space="preserve">, aby uzyskać </w:t>
      </w:r>
      <w:r w:rsidR="00AE2763">
        <w:rPr>
          <w:color w:val="auto"/>
        </w:rPr>
        <w:t xml:space="preserve">wysoką </w:t>
      </w:r>
      <w:r w:rsidR="000667D4">
        <w:rPr>
          <w:color w:val="auto"/>
        </w:rPr>
        <w:t>przepustowość pamięci globalnej, dostęp</w:t>
      </w:r>
      <w:r w:rsidR="00D42D61">
        <w:rPr>
          <w:color w:val="auto"/>
        </w:rPr>
        <w:t xml:space="preserve"> do </w:t>
      </w:r>
      <w:r w:rsidR="000667D4">
        <w:rPr>
          <w:color w:val="auto"/>
        </w:rPr>
        <w:t>niej musi być przeprowadzony</w:t>
      </w:r>
      <w:r w:rsidR="00DD25E4">
        <w:rPr>
          <w:color w:val="auto"/>
        </w:rPr>
        <w:t xml:space="preserve"> w </w:t>
      </w:r>
      <w:r w:rsidR="000667D4">
        <w:rPr>
          <w:color w:val="auto"/>
        </w:rPr>
        <w:t xml:space="preserve">odpowiedni sposób. </w:t>
      </w:r>
      <w:r w:rsidR="006F35C2">
        <w:rPr>
          <w:color w:val="auto"/>
        </w:rPr>
        <w:t>W</w:t>
      </w:r>
      <w:r w:rsidR="000667D4">
        <w:rPr>
          <w:color w:val="auto"/>
        </w:rPr>
        <w:t>ymagane jest, aby każdy wątek</w:t>
      </w:r>
      <w:r w:rsidR="00DD25E4">
        <w:rPr>
          <w:color w:val="auto"/>
        </w:rPr>
        <w:t xml:space="preserve"> w </w:t>
      </w:r>
      <w:r w:rsidR="000667D4" w:rsidRPr="00F05701">
        <w:rPr>
          <w:rStyle w:val="PodkrelenieZnak"/>
        </w:rPr>
        <w:t>half-warpie</w:t>
      </w:r>
      <w:r w:rsidR="000667D4">
        <w:rPr>
          <w:color w:val="auto"/>
        </w:rPr>
        <w:t xml:space="preserve"> (1 </w:t>
      </w:r>
      <w:r w:rsidR="000667D4" w:rsidRPr="00F05701">
        <w:rPr>
          <w:rStyle w:val="PodkrelenieZnak"/>
        </w:rPr>
        <w:t>warp</w:t>
      </w:r>
      <w:r w:rsidR="000667D4">
        <w:rPr>
          <w:color w:val="auto"/>
        </w:rPr>
        <w:t xml:space="preserve"> zawiera 32 wątki, </w:t>
      </w:r>
      <w:r w:rsidR="000667D4" w:rsidRPr="00F05701">
        <w:rPr>
          <w:rStyle w:val="PodkrelenieZnak"/>
        </w:rPr>
        <w:t>half-warp</w:t>
      </w:r>
      <w:r w:rsidR="000667D4">
        <w:rPr>
          <w:color w:val="auto"/>
        </w:rPr>
        <w:t xml:space="preserve"> zawiera 16 wątków) dostępował odpowiedniej pozycji tabeli.</w:t>
      </w:r>
      <w:r w:rsidR="00D42D61">
        <w:rPr>
          <w:color w:val="auto"/>
        </w:rPr>
        <w:t xml:space="preserve"> </w:t>
      </w:r>
      <w:r w:rsidR="00AE2763">
        <w:rPr>
          <w:color w:val="auto"/>
        </w:rPr>
        <w:t>N</w:t>
      </w:r>
      <w:r w:rsidR="00D42D61">
        <w:rPr>
          <w:color w:val="auto"/>
        </w:rPr>
        <w:t>a </w:t>
      </w:r>
      <w:r w:rsidR="000667D4">
        <w:rPr>
          <w:color w:val="auto"/>
        </w:rPr>
        <w:t>GPU</w:t>
      </w:r>
      <w:r w:rsidR="00DD25E4">
        <w:rPr>
          <w:color w:val="auto"/>
        </w:rPr>
        <w:t xml:space="preserve"> z </w:t>
      </w:r>
      <w:r w:rsidR="000667D4" w:rsidRPr="00F05701">
        <w:rPr>
          <w:rStyle w:val="PodkrelenieZnak"/>
        </w:rPr>
        <w:t>compute capability</w:t>
      </w:r>
      <w:r w:rsidR="006F35C2">
        <w:rPr>
          <w:rStyle w:val="Odwoanieprzypisudolnego"/>
          <w:color w:val="auto"/>
        </w:rPr>
        <w:footnoteReference w:id="14"/>
      </w:r>
      <w:r w:rsidR="000667D4">
        <w:rPr>
          <w:color w:val="auto"/>
        </w:rPr>
        <w:t xml:space="preserve"> 1.1, </w:t>
      </w:r>
      <w:r w:rsidR="000667D4">
        <w:rPr>
          <w:color w:val="auto"/>
        </w:rPr>
        <w:lastRenderedPageBreak/>
        <w:t>n-ty wątek powinien dostępować pozycji tabeli</w:t>
      </w:r>
      <w:r w:rsidR="00DD25E4">
        <w:rPr>
          <w:color w:val="auto"/>
        </w:rPr>
        <w:t xml:space="preserve"> o </w:t>
      </w:r>
      <w:r w:rsidR="000667D4">
        <w:rPr>
          <w:color w:val="auto"/>
        </w:rPr>
        <w:t xml:space="preserve">indeksie </w:t>
      </w:r>
      <w:r w:rsidR="000667D4" w:rsidRPr="004A095C">
        <w:rPr>
          <w:rStyle w:val="PodkrelenieZnak"/>
        </w:rPr>
        <w:t>n mod 16</w:t>
      </w:r>
      <w:r w:rsidR="000667D4">
        <w:rPr>
          <w:color w:val="auto"/>
        </w:rPr>
        <w:t>.</w:t>
      </w:r>
      <w:r w:rsidR="00C15690">
        <w:rPr>
          <w:color w:val="auto"/>
        </w:rPr>
        <w:t xml:space="preserve"> Pozwala to</w:t>
      </w:r>
      <w:r w:rsidR="00D42D61">
        <w:rPr>
          <w:color w:val="auto"/>
        </w:rPr>
        <w:t xml:space="preserve"> na </w:t>
      </w:r>
      <w:r w:rsidR="00C15690">
        <w:rPr>
          <w:color w:val="auto"/>
        </w:rPr>
        <w:t xml:space="preserve">zapisanie lub odczytanie wszystkich 16 zmiennych za jednym razem (w przeciwnym wypadku te operacje </w:t>
      </w:r>
      <w:r w:rsidR="001D6405">
        <w:rPr>
          <w:color w:val="auto"/>
        </w:rPr>
        <w:t xml:space="preserve">będą </w:t>
      </w:r>
      <w:r w:rsidR="00C15690">
        <w:rPr>
          <w:color w:val="auto"/>
        </w:rPr>
        <w:t xml:space="preserve">wykonane sekwencyjnie). Odczyt </w:t>
      </w:r>
      <w:r w:rsidR="009C5802">
        <w:rPr>
          <w:color w:val="auto"/>
        </w:rPr>
        <w:t>lub zapis,</w:t>
      </w:r>
      <w:r w:rsidR="00DD25E4">
        <w:rPr>
          <w:color w:val="auto"/>
        </w:rPr>
        <w:t xml:space="preserve"> w </w:t>
      </w:r>
      <w:r w:rsidR="009C5802">
        <w:rPr>
          <w:color w:val="auto"/>
        </w:rPr>
        <w:t xml:space="preserve">którym za jednym razem </w:t>
      </w:r>
      <w:r w:rsidR="00AF06F8">
        <w:rPr>
          <w:color w:val="auto"/>
        </w:rPr>
        <w:t>przetwarzane są zmienne</w:t>
      </w:r>
      <w:r w:rsidR="00DD25E4">
        <w:rPr>
          <w:color w:val="auto"/>
        </w:rPr>
        <w:t xml:space="preserve"> z </w:t>
      </w:r>
      <w:r w:rsidR="00AF06F8">
        <w:rPr>
          <w:color w:val="auto"/>
        </w:rPr>
        <w:t xml:space="preserve">ponad jednego wątku, </w:t>
      </w:r>
      <w:r w:rsidR="004515A5">
        <w:rPr>
          <w:color w:val="auto"/>
        </w:rPr>
        <w:t xml:space="preserve">określany </w:t>
      </w:r>
      <w:r w:rsidR="00AF06F8">
        <w:rPr>
          <w:color w:val="auto"/>
        </w:rPr>
        <w:t xml:space="preserve">jest </w:t>
      </w:r>
      <w:r w:rsidR="00623479">
        <w:rPr>
          <w:color w:val="auto"/>
        </w:rPr>
        <w:t xml:space="preserve"> jako </w:t>
      </w:r>
      <w:r w:rsidR="00AF06F8" w:rsidRPr="00623479">
        <w:rPr>
          <w:rStyle w:val="PodkrelenieZnak"/>
        </w:rPr>
        <w:t>coalesced</w:t>
      </w:r>
      <w:r w:rsidR="00623479">
        <w:t xml:space="preserve"> (złączony)</w:t>
      </w:r>
      <w:r w:rsidR="00623479">
        <w:rPr>
          <w:color w:val="auto"/>
        </w:rPr>
        <w:t xml:space="preserve">. Poniżej jest przykład ilustrujący </w:t>
      </w:r>
      <w:r w:rsidR="00735279">
        <w:rPr>
          <w:color w:val="auto"/>
        </w:rPr>
        <w:t>„złączony” dostęp</w:t>
      </w:r>
      <w:r w:rsidR="00D42D61">
        <w:rPr>
          <w:color w:val="auto"/>
        </w:rPr>
        <w:t xml:space="preserve"> do </w:t>
      </w:r>
      <w:r w:rsidR="00735279">
        <w:rPr>
          <w:color w:val="auto"/>
        </w:rPr>
        <w:t>pamięci.</w:t>
      </w:r>
    </w:p>
    <w:p w:rsidR="000667D4"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DE0A9C" w:rsidTr="002B2160">
        <w:tc>
          <w:tcPr>
            <w:tcW w:w="8665" w:type="dxa"/>
          </w:tcPr>
          <w:p w:rsidR="00DE0A9C" w:rsidRPr="00DE0A9C" w:rsidRDefault="00DE0A9C" w:rsidP="00A375D3">
            <w:pPr>
              <w:pStyle w:val="Podpisrysunku"/>
            </w:pPr>
            <w:r w:rsidRPr="00DE0A9C">
              <w:rPr>
                <w:noProof/>
              </w:rPr>
              <w:lastRenderedPageBreak/>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DE0A9C" w:rsidTr="002B2160">
        <w:tc>
          <w:tcPr>
            <w:tcW w:w="8665" w:type="dxa"/>
          </w:tcPr>
          <w:p w:rsidR="00A26F95" w:rsidRPr="00706697" w:rsidRDefault="00DE0A9C" w:rsidP="00A375D3">
            <w:pPr>
              <w:pStyle w:val="Podpisrysunku"/>
              <w:rPr>
                <w:rFonts w:ascii="Verdana" w:hAnsi="Verdana"/>
              </w:rPr>
            </w:pPr>
            <w:bookmarkStart w:id="14" w:name="_Toc261555447"/>
            <w:r w:rsidRPr="00706697">
              <w:rPr>
                <w:rFonts w:ascii="Verdana" w:hAnsi="Verdana"/>
              </w:rPr>
              <w:t xml:space="preserve">Rysunek </w:t>
            </w:r>
            <w:r w:rsidR="00FB6785" w:rsidRPr="00706697">
              <w:rPr>
                <w:rFonts w:ascii="Verdana" w:hAnsi="Verdana"/>
              </w:rPr>
              <w:fldChar w:fldCharType="begin"/>
            </w:r>
            <w:r w:rsidR="00642DAE" w:rsidRPr="00706697">
              <w:rPr>
                <w:rFonts w:ascii="Verdana" w:hAnsi="Verdana"/>
              </w:rPr>
              <w:instrText xml:space="preserve"> SEQ Rysunek \* ARABIC </w:instrText>
            </w:r>
            <w:r w:rsidR="00FB6785" w:rsidRPr="00706697">
              <w:rPr>
                <w:rFonts w:ascii="Verdana" w:hAnsi="Verdana"/>
              </w:rPr>
              <w:fldChar w:fldCharType="separate"/>
            </w:r>
            <w:r w:rsidR="00797745">
              <w:rPr>
                <w:rFonts w:ascii="Verdana" w:hAnsi="Verdana"/>
                <w:noProof/>
              </w:rPr>
              <w:t>3</w:t>
            </w:r>
            <w:r w:rsidR="00FB6785" w:rsidRPr="00706697">
              <w:rPr>
                <w:rFonts w:ascii="Verdana" w:hAnsi="Verdana"/>
              </w:rPr>
              <w:fldChar w:fldCharType="end"/>
            </w:r>
            <w:r w:rsidRPr="00706697">
              <w:rPr>
                <w:rFonts w:ascii="Verdana" w:hAnsi="Verdana"/>
              </w:rPr>
              <w:t xml:space="preserve">. </w:t>
            </w:r>
            <w:r w:rsidR="008862E5" w:rsidRPr="00706697">
              <w:rPr>
                <w:rFonts w:ascii="Verdana" w:hAnsi="Verdana"/>
              </w:rPr>
              <w:t>Złączone dostępy</w:t>
            </w:r>
            <w:r w:rsidR="00D42D61" w:rsidRPr="00706697">
              <w:rPr>
                <w:rFonts w:ascii="Verdana" w:hAnsi="Verdana"/>
              </w:rPr>
              <w:t xml:space="preserve"> do </w:t>
            </w:r>
            <w:r w:rsidR="008862E5" w:rsidRPr="00706697">
              <w:rPr>
                <w:rFonts w:ascii="Verdana" w:hAnsi="Verdana"/>
              </w:rPr>
              <w:t>pamięci</w:t>
            </w:r>
            <w:r w:rsidR="00D42D61" w:rsidRPr="00706697">
              <w:rPr>
                <w:rFonts w:ascii="Verdana" w:hAnsi="Verdana"/>
              </w:rPr>
              <w:t xml:space="preserve"> na </w:t>
            </w:r>
            <w:r w:rsidR="008862E5" w:rsidRPr="00706697">
              <w:rPr>
                <w:rFonts w:ascii="Verdana" w:hAnsi="Verdana"/>
              </w:rPr>
              <w:t>urządzeniach CC</w:t>
            </w:r>
            <w:r w:rsidR="00A26F95" w:rsidRPr="00706697">
              <w:rPr>
                <w:rFonts w:ascii="Verdana" w:hAnsi="Verdana"/>
              </w:rPr>
              <w:t xml:space="preserve"> </w:t>
            </w:r>
            <w:r w:rsidR="008862E5" w:rsidRPr="00706697">
              <w:rPr>
                <w:rFonts w:ascii="Verdana" w:hAnsi="Verdana"/>
              </w:rPr>
              <w:t>1.</w:t>
            </w:r>
            <w:r w:rsidR="00A26F95" w:rsidRPr="00706697">
              <w:rPr>
                <w:rFonts w:ascii="Verdana" w:hAnsi="Verdana"/>
              </w:rPr>
              <w:t>0</w:t>
            </w:r>
            <w:r w:rsidR="00DD25E4" w:rsidRPr="00706697">
              <w:rPr>
                <w:rFonts w:ascii="Verdana" w:hAnsi="Verdana"/>
              </w:rPr>
              <w:t xml:space="preserve"> i </w:t>
            </w:r>
            <w:r w:rsidR="00A26F95" w:rsidRPr="00706697">
              <w:rPr>
                <w:rFonts w:ascii="Verdana" w:hAnsi="Verdana"/>
              </w:rPr>
              <w:t>1.1</w:t>
            </w:r>
            <w:bookmarkEnd w:id="14"/>
          </w:p>
          <w:p w:rsidR="00DE0A9C" w:rsidRPr="00706697" w:rsidRDefault="00A26F95" w:rsidP="00A375D3">
            <w:pPr>
              <w:pStyle w:val="Podpisrysunku"/>
              <w:rPr>
                <w:rFonts w:ascii="Verdana" w:hAnsi="Verdana"/>
              </w:rPr>
            </w:pPr>
            <w:r w:rsidRPr="00706697">
              <w:rPr>
                <w:rFonts w:ascii="Verdana" w:hAnsi="Verdana"/>
              </w:rPr>
              <w:t xml:space="preserve">Źródło: </w:t>
            </w:r>
            <w:sdt>
              <w:sdtPr>
                <w:rPr>
                  <w:rFonts w:ascii="Verdana" w:hAnsi="Verdana"/>
                </w:rPr>
                <w:id w:val="141325253"/>
                <w:citation/>
              </w:sdtPr>
              <w:sdtContent>
                <w:r w:rsidR="00FB6785" w:rsidRPr="00706697">
                  <w:rPr>
                    <w:rFonts w:ascii="Verdana" w:hAnsi="Verdana"/>
                  </w:rPr>
                  <w:fldChar w:fldCharType="begin"/>
                </w:r>
                <w:r w:rsidR="00642DAE" w:rsidRPr="00706697">
                  <w:rPr>
                    <w:rFonts w:ascii="Verdana" w:hAnsi="Verdana"/>
                  </w:rPr>
                  <w:instrText xml:space="preserve"> CITATION NVI091 \p 84 \l 1045  </w:instrText>
                </w:r>
                <w:r w:rsidR="00FB6785" w:rsidRPr="00706697">
                  <w:rPr>
                    <w:rFonts w:ascii="Verdana" w:hAnsi="Verdana"/>
                  </w:rPr>
                  <w:fldChar w:fldCharType="separate"/>
                </w:r>
                <w:r w:rsidR="00DE0A9C" w:rsidRPr="00706697">
                  <w:rPr>
                    <w:rFonts w:ascii="Verdana" w:hAnsi="Verdana"/>
                    <w:noProof/>
                  </w:rPr>
                  <w:t xml:space="preserve"> (NVIDIA, 2009, str. 84)</w:t>
                </w:r>
                <w:r w:rsidR="00FB6785" w:rsidRPr="00706697">
                  <w:rPr>
                    <w:rFonts w:ascii="Verdana" w:hAnsi="Verdana"/>
                  </w:rPr>
                  <w:fldChar w:fldCharType="end"/>
                </w:r>
              </w:sdtContent>
            </w:sdt>
          </w:p>
        </w:tc>
      </w:tr>
    </w:tbl>
    <w:p w:rsidR="009B1F79" w:rsidRDefault="009B1F79" w:rsidP="007D123B">
      <w:pPr>
        <w:pStyle w:val="Nagwek2"/>
      </w:pPr>
      <w:bookmarkStart w:id="15" w:name="_Technologie_GPGPU"/>
      <w:bookmarkStart w:id="16" w:name="_Toc261806326"/>
      <w:bookmarkEnd w:id="15"/>
      <w:r w:rsidRPr="00ED676A">
        <w:t>Technologie GPGPU</w:t>
      </w:r>
      <w:bookmarkEnd w:id="16"/>
    </w:p>
    <w:p w:rsidR="00C06124" w:rsidRDefault="008922BC" w:rsidP="0062437E">
      <w:r w:rsidRPr="008922BC">
        <w:t>GPGPU</w:t>
      </w:r>
      <w:r w:rsidR="00150474">
        <w:t>o</w:t>
      </w:r>
      <w:r w:rsidR="00C06124">
        <w:t>znacza użycie GPU</w:t>
      </w:r>
      <w:r w:rsidR="00D42D61">
        <w:t xml:space="preserve"> do </w:t>
      </w:r>
      <w:r w:rsidR="00C06124">
        <w:t>obliczeń</w:t>
      </w:r>
      <w:r w:rsidR="00D42D61">
        <w:t xml:space="preserve"> do </w:t>
      </w:r>
      <w:r w:rsidR="00C06124">
        <w:t>tej pory uruchamianych</w:t>
      </w:r>
      <w:r w:rsidR="00D42D61">
        <w:t xml:space="preserve"> na </w:t>
      </w:r>
      <w:r w:rsidR="00C06124">
        <w:t>CPU</w:t>
      </w:r>
      <w:sdt>
        <w:sdtPr>
          <w:id w:val="69722150"/>
          <w:citation/>
        </w:sdtPr>
        <w:sdtContent>
          <w:r w:rsidR="00FB6785">
            <w:fldChar w:fldCharType="begin"/>
          </w:r>
          <w:r w:rsidR="00D30DD3">
            <w:rPr>
              <w:rFonts w:eastAsiaTheme="majorEastAsia"/>
              <w:i/>
              <w:iCs/>
            </w:rPr>
            <w:instrText xml:space="preserve"> CITATION GPG \l 1045 </w:instrText>
          </w:r>
          <w:r w:rsidR="00FB6785">
            <w:fldChar w:fldCharType="separate"/>
          </w:r>
          <w:r w:rsidR="00527F76">
            <w:rPr>
              <w:rFonts w:eastAsiaTheme="majorEastAsia"/>
              <w:i/>
              <w:iCs/>
              <w:noProof/>
            </w:rPr>
            <w:t xml:space="preserve"> </w:t>
          </w:r>
          <w:r w:rsidR="00527F76" w:rsidRPr="00527F76">
            <w:rPr>
              <w:rFonts w:eastAsiaTheme="majorEastAsia"/>
              <w:noProof/>
            </w:rPr>
            <w:t>(GPGPU.org)</w:t>
          </w:r>
          <w:r w:rsidR="00FB6785">
            <w:fldChar w:fldCharType="end"/>
          </w:r>
        </w:sdtContent>
      </w:sdt>
      <w:r w:rsidR="00150474">
        <w:t>. Technika ta jest możliwa</w:t>
      </w:r>
      <w:r w:rsidR="00D42D61">
        <w:t xml:space="preserve"> do </w:t>
      </w:r>
      <w:r w:rsidR="00150474">
        <w:t>zastosowania dzięki kolejnym osiągnięciom</w:t>
      </w:r>
      <w:r w:rsidR="00DD25E4">
        <w:t xml:space="preserve"> w </w:t>
      </w:r>
      <w:r w:rsidR="00150474">
        <w:t>dziedzinie kart graficznych, opi</w:t>
      </w:r>
      <w:r w:rsidR="00085E46">
        <w:t>sanym poniżej.</w:t>
      </w:r>
    </w:p>
    <w:p w:rsidR="007D123B" w:rsidRDefault="002B342E" w:rsidP="007D123B">
      <w:pPr>
        <w:pStyle w:val="Nagwek3"/>
      </w:pPr>
      <w:bookmarkStart w:id="17" w:name="_Ref260779973"/>
      <w:bookmarkStart w:id="18" w:name="_Ref260779982"/>
      <w:bookmarkStart w:id="19" w:name="_Ref260779986"/>
      <w:bookmarkStart w:id="20" w:name="_Toc261806327"/>
      <w:r>
        <w:t>Historia</w:t>
      </w:r>
      <w:r w:rsidR="007D123B">
        <w:t xml:space="preserve"> GPGPU</w:t>
      </w:r>
      <w:bookmarkEnd w:id="17"/>
      <w:bookmarkEnd w:id="18"/>
      <w:bookmarkEnd w:id="19"/>
      <w:bookmarkEnd w:id="20"/>
    </w:p>
    <w:p w:rsidR="00A2300F" w:rsidRDefault="00780AEF" w:rsidP="00085E46">
      <w:r>
        <w:t xml:space="preserve">Wzrost wydajności </w:t>
      </w:r>
      <w:r w:rsidR="003F2625">
        <w:t>kart graficznych</w:t>
      </w:r>
      <w:r w:rsidR="00DD25E4">
        <w:t xml:space="preserve"> w </w:t>
      </w:r>
      <w:r w:rsidR="003F2625">
        <w:t>ostatnich latach był powiązany</w:t>
      </w:r>
      <w:r w:rsidR="00DD25E4">
        <w:t xml:space="preserve"> z </w:t>
      </w:r>
      <w:r w:rsidR="00055EF7">
        <w:t>obsługą coraz większej ilości etapów renderowania przez kartę graficzną.</w:t>
      </w:r>
      <w:r w:rsidR="00D42D61">
        <w:t xml:space="preserve"> </w:t>
      </w:r>
      <w:r w:rsidR="004515A5">
        <w:t>D</w:t>
      </w:r>
      <w:r w:rsidR="00D42D61">
        <w:t>o </w:t>
      </w:r>
      <w:r w:rsidR="00F97C9C">
        <w:t xml:space="preserve">czasu stworzenia </w:t>
      </w:r>
      <w:r w:rsidR="00F97C9C">
        <w:lastRenderedPageBreak/>
        <w:t xml:space="preserve">karty graficznej NVIDIA </w:t>
      </w:r>
      <w:r w:rsidR="00761BB8">
        <w:t>GeForce</w:t>
      </w:r>
      <w:r w:rsidR="00F97C9C">
        <w:t xml:space="preserve"> 256</w:t>
      </w:r>
      <w:sdt>
        <w:sdtPr>
          <w:id w:val="156682756"/>
          <w:citation/>
        </w:sdtPr>
        <w:sdtContent>
          <w:fldSimple w:instr=" CITATION NVI1 \l 1045 ">
            <w:r w:rsidR="00527F76">
              <w:rPr>
                <w:noProof/>
              </w:rPr>
              <w:t xml:space="preserve"> (NVIDIA)</w:t>
            </w:r>
          </w:fldSimple>
        </w:sdtContent>
      </w:sdt>
      <w:r w:rsidR="00F97C9C">
        <w:t xml:space="preserve">, etapy </w:t>
      </w:r>
      <w:r w:rsidR="00761BB8">
        <w:t>transformacji</w:t>
      </w:r>
      <w:r w:rsidR="00F97C9C">
        <w:t xml:space="preserve"> geometrii</w:t>
      </w:r>
      <w:r w:rsidR="00DD25E4">
        <w:t xml:space="preserve"> i </w:t>
      </w:r>
      <w:r w:rsidR="00F97C9C">
        <w:t>obliczania oświetlenia były wykonywane</w:t>
      </w:r>
      <w:r w:rsidR="00D42D61">
        <w:t xml:space="preserve"> na </w:t>
      </w:r>
      <w:r w:rsidR="00F97C9C">
        <w:t>CPU. Karta ta jako pierwsza umożliwiała obsługę tych operacji</w:t>
      </w:r>
      <w:r w:rsidR="006D2CCF">
        <w:rPr>
          <w:rStyle w:val="Odwoanieprzypisudolnego"/>
        </w:rPr>
        <w:footnoteReference w:id="15"/>
      </w:r>
      <w:r w:rsidR="00F97C9C">
        <w:t xml:space="preserve">. </w:t>
      </w:r>
    </w:p>
    <w:p w:rsidR="00D75868" w:rsidRDefault="00E07E7E" w:rsidP="00D75868">
      <w:r>
        <w:t xml:space="preserve">Kolejne </w:t>
      </w:r>
      <w:r w:rsidR="00601DCF">
        <w:t xml:space="preserve">generacje </w:t>
      </w:r>
      <w:r>
        <w:t xml:space="preserve">kart umożliwiały </w:t>
      </w:r>
      <w:r w:rsidR="00601DCF">
        <w:t xml:space="preserve">programowanie </w:t>
      </w:r>
      <w:r>
        <w:t>etap</w:t>
      </w:r>
      <w:r w:rsidR="00601DCF">
        <w:t xml:space="preserve">ów </w:t>
      </w:r>
      <w:r>
        <w:t xml:space="preserve">T&amp;L – specjalne funkcje (tzw. </w:t>
      </w:r>
      <w:r w:rsidR="008922BC" w:rsidRPr="008922BC">
        <w:rPr>
          <w:rStyle w:val="PodkrelenieZnak"/>
        </w:rPr>
        <w:t>shadery</w:t>
      </w:r>
      <w:r>
        <w:t xml:space="preserve">) </w:t>
      </w:r>
      <w:r w:rsidR="00790890">
        <w:t>pozwalały</w:t>
      </w:r>
      <w:r w:rsidR="00D42D61">
        <w:t xml:space="preserve"> na </w:t>
      </w:r>
      <w:r w:rsidR="00790890">
        <w:t>dodanie np. odbić lustrzanych.</w:t>
      </w:r>
      <w:r w:rsidR="006D2CCF">
        <w:t xml:space="preserve"> </w:t>
      </w:r>
      <w:r w:rsidR="001C0267">
        <w:t xml:space="preserve">Te programowalne etapy </w:t>
      </w:r>
      <w:r w:rsidR="00940842">
        <w:t xml:space="preserve">używane pozwalały już na </w:t>
      </w:r>
      <w:r w:rsidR="001C0267">
        <w:t>przetwarzani</w:t>
      </w:r>
      <w:r w:rsidR="00940842">
        <w:t>e</w:t>
      </w:r>
      <w:r w:rsidR="001C0267">
        <w:t xml:space="preserve"> danych nie-graficznych, jednak </w:t>
      </w:r>
      <w:r w:rsidR="007F1221">
        <w:t>nie było to łatwe</w:t>
      </w:r>
      <w:r w:rsidR="00DD25E4">
        <w:t xml:space="preserve"> z </w:t>
      </w:r>
      <w:r w:rsidR="007F1221">
        <w:t>kilku względów:</w:t>
      </w:r>
    </w:p>
    <w:p w:rsidR="00494E01" w:rsidRDefault="00D75868">
      <w:pPr>
        <w:pStyle w:val="Akapitzlist"/>
      </w:pPr>
      <w:r>
        <w:t>J</w:t>
      </w:r>
      <w:r w:rsidR="007F1221">
        <w:t>ęzyki programowania shaderów (Microsoft HLSL, OpenGL S</w:t>
      </w:r>
      <w:r>
        <w:t xml:space="preserve">hading Language) różnią się </w:t>
      </w:r>
      <w:r w:rsidR="00940842">
        <w:t xml:space="preserve">składnią </w:t>
      </w:r>
      <w:r>
        <w:t>od popularnych języków programowania</w:t>
      </w:r>
      <w:r w:rsidR="00940842">
        <w:t>;</w:t>
      </w:r>
    </w:p>
    <w:p w:rsidR="00494E01" w:rsidRDefault="00A902FF">
      <w:pPr>
        <w:pStyle w:val="Akapitzlist"/>
      </w:pPr>
      <w:r>
        <w:t>Wiele kart nie wspierało obsługi liczb zmiennoprzecinkowych nawet pojedynczej precyzji (32 bity</w:t>
      </w:r>
      <w:r w:rsidR="00D777A9">
        <w:t>)</w:t>
      </w:r>
      <w:sdt>
        <w:sdtPr>
          <w:id w:val="156682757"/>
          <w:citation/>
        </w:sdtPr>
        <w:sdtContent>
          <w:fldSimple w:instr=" CITATION Wik1 \l 1045 ">
            <w:r w:rsidR="00527F76">
              <w:rPr>
                <w:noProof/>
              </w:rPr>
              <w:t xml:space="preserve"> (Wikipedia)</w:t>
            </w:r>
          </w:fldSimple>
        </w:sdtContent>
      </w:sdt>
      <w:r w:rsidR="00940842">
        <w:t>;</w:t>
      </w:r>
    </w:p>
    <w:p w:rsidR="00494E01" w:rsidRDefault="00A902FF">
      <w:pPr>
        <w:pStyle w:val="Akapitzlist"/>
      </w:pPr>
      <w:r>
        <w:t>Dopiero późniejsze karty graficzne pozwalały</w:t>
      </w:r>
      <w:r w:rsidR="00D42D61">
        <w:t xml:space="preserve"> na </w:t>
      </w:r>
      <w:r w:rsidR="00EA6D03">
        <w:t>użycie instrukcji warunkowych</w:t>
      </w:r>
      <w:r w:rsidR="00DD25E4">
        <w:t xml:space="preserve"> i </w:t>
      </w:r>
      <w:r w:rsidR="00EA6D03">
        <w:t>pętli</w:t>
      </w:r>
      <w:sdt>
        <w:sdtPr>
          <w:id w:val="156682758"/>
          <w:citation/>
        </w:sdtPr>
        <w:sdtContent>
          <w:fldSimple w:instr=" CITATION Mar05 \l 1045  ">
            <w:r w:rsidR="00B4712D">
              <w:rPr>
                <w:noProof/>
              </w:rPr>
              <w:t xml:space="preserve"> (Harris &amp; Buck, 2005)</w:t>
            </w:r>
          </w:fldSimple>
        </w:sdtContent>
      </w:sdt>
      <w:r w:rsidR="00940842">
        <w:t>.</w:t>
      </w:r>
    </w:p>
    <w:p w:rsidR="007F5C3F" w:rsidRPr="00ED676A" w:rsidRDefault="00780AEF" w:rsidP="00085E46">
      <w:r>
        <w:t xml:space="preserve">Wkrótce potem </w:t>
      </w:r>
      <w:r w:rsidR="00A827C5">
        <w:t>NVIDIA zaprezentowała framework CUDA pozwalający</w:t>
      </w:r>
      <w:r w:rsidR="00D42D61">
        <w:t xml:space="preserve"> na </w:t>
      </w:r>
      <w:r w:rsidR="00A827C5">
        <w:t>wykonywanie dowolnych obliczeń</w:t>
      </w:r>
      <w:r w:rsidR="00D42D61">
        <w:t xml:space="preserve"> na </w:t>
      </w:r>
      <w:r w:rsidR="00A827C5">
        <w:t xml:space="preserve">najnowszych kartach graficznych tej firmy. </w:t>
      </w:r>
      <w:r w:rsidR="00FC55B3">
        <w:t xml:space="preserve">Nie był on obarczony ograniczeniami </w:t>
      </w:r>
      <w:r w:rsidR="00BD2177">
        <w:t xml:space="preserve">języków programowania </w:t>
      </w:r>
      <w:r w:rsidR="00FC55B3">
        <w:t xml:space="preserve">shaderów, które opisałem powyżej. </w:t>
      </w:r>
      <w:r w:rsidR="001E7EE4">
        <w:t xml:space="preserve">Firma ATI </w:t>
      </w:r>
      <w:r w:rsidR="00474591">
        <w:t xml:space="preserve">stworzyła podobny </w:t>
      </w:r>
      <w:r w:rsidR="00C06124">
        <w:t xml:space="preserve">produkt </w:t>
      </w:r>
      <w:r w:rsidR="00474591">
        <w:t xml:space="preserve">Stream </w:t>
      </w:r>
      <w:r w:rsidR="00736811">
        <w:t>SDK</w:t>
      </w:r>
      <w:r w:rsidR="00736811">
        <w:rPr>
          <w:rStyle w:val="Odwoanieprzypisudolnego"/>
        </w:rPr>
        <w:footnoteReference w:id="16"/>
      </w:r>
      <w:r w:rsidR="00736811">
        <w:t xml:space="preserve"> </w:t>
      </w:r>
      <w:r w:rsidR="00474591">
        <w:t>działający</w:t>
      </w:r>
      <w:r w:rsidR="00D42D61">
        <w:t xml:space="preserve"> na </w:t>
      </w:r>
      <w:r w:rsidR="00474591">
        <w:t>kartach ATI, powstała też biblioteka OpenCL, która wspiera karty graficzne obu tych producentów oraz procesory innych typów.</w:t>
      </w:r>
      <w:r w:rsidR="00085E46">
        <w:t xml:space="preserve"> </w:t>
      </w:r>
      <w:r w:rsidR="000D6F8E">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ED676A" w:rsidTr="0066044A">
        <w:trPr>
          <w:trHeight w:val="219"/>
        </w:trPr>
        <w:tc>
          <w:tcPr>
            <w:tcW w:w="8741" w:type="dxa"/>
            <w:gridSpan w:val="4"/>
            <w:tcBorders>
              <w:top w:val="nil"/>
              <w:left w:val="nil"/>
              <w:bottom w:val="single" w:sz="12" w:space="0" w:color="auto"/>
              <w:right w:val="nil"/>
            </w:tcBorders>
          </w:tcPr>
          <w:p w:rsidR="0066044A" w:rsidRPr="00ED676A" w:rsidRDefault="004621DA" w:rsidP="00104AD1">
            <w:pPr>
              <w:ind w:firstLine="0"/>
            </w:pPr>
            <w:r>
              <w:t xml:space="preserve">Tabela </w:t>
            </w:r>
            <w:fldSimple w:instr=" SEQ Tabela \* ARABIC ">
              <w:r w:rsidR="00797745">
                <w:rPr>
                  <w:noProof/>
                </w:rPr>
                <w:t>1</w:t>
              </w:r>
            </w:fldSimple>
            <w:r>
              <w:t xml:space="preserve">. </w:t>
            </w:r>
            <w:bookmarkStart w:id="21" w:name="_Toc261555513"/>
            <w:r w:rsidR="00104AD1">
              <w:t>Porównanie technologii GPGPU</w:t>
            </w:r>
            <w:bookmarkEnd w:id="21"/>
          </w:p>
        </w:tc>
      </w:tr>
      <w:tr w:rsidR="001F3F2C" w:rsidRPr="00ED676A" w:rsidTr="00D33727">
        <w:tc>
          <w:tcPr>
            <w:tcW w:w="2185" w:type="dxa"/>
            <w:tcBorders>
              <w:top w:val="single" w:sz="12" w:space="0" w:color="auto"/>
              <w:left w:val="single" w:sz="12" w:space="0" w:color="auto"/>
              <w:bottom w:val="single" w:sz="8" w:space="0" w:color="auto"/>
              <w:right w:val="single" w:sz="8" w:space="0" w:color="auto"/>
            </w:tcBorders>
          </w:tcPr>
          <w:p w:rsidR="005B1C5D"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Default="00761BB8">
            <w:pPr>
              <w:pStyle w:val="Podkrelenie"/>
              <w:jc w:val="left"/>
              <w:rPr>
                <w:sz w:val="20"/>
                <w:szCs w:val="20"/>
              </w:rPr>
            </w:pPr>
            <w:r w:rsidRPr="00104AD1">
              <w:rPr>
                <w:sz w:val="20"/>
                <w:szCs w:val="20"/>
              </w:rPr>
              <w:t>NVIDIA</w:t>
            </w:r>
            <w:r w:rsidR="001F3F2C" w:rsidRPr="00104AD1">
              <w:rPr>
                <w:sz w:val="20"/>
                <w:szCs w:val="20"/>
              </w:rPr>
              <w:t xml:space="preserve"> CUDA</w:t>
            </w:r>
          </w:p>
        </w:tc>
        <w:tc>
          <w:tcPr>
            <w:tcW w:w="2185" w:type="dxa"/>
            <w:tcBorders>
              <w:top w:val="single" w:sz="12" w:space="0" w:color="auto"/>
              <w:bottom w:val="single" w:sz="8" w:space="0" w:color="auto"/>
            </w:tcBorders>
          </w:tcPr>
          <w:p w:rsidR="005B1C5D" w:rsidRDefault="001F3F2C">
            <w:pPr>
              <w:pStyle w:val="Podkrelenie"/>
              <w:jc w:val="left"/>
              <w:rPr>
                <w:sz w:val="20"/>
                <w:szCs w:val="20"/>
              </w:rPr>
            </w:pPr>
            <w:r w:rsidRPr="00104AD1">
              <w:rPr>
                <w:sz w:val="20"/>
                <w:szCs w:val="20"/>
              </w:rPr>
              <w:t>OpenCL</w:t>
            </w:r>
          </w:p>
        </w:tc>
        <w:tc>
          <w:tcPr>
            <w:tcW w:w="2186" w:type="dxa"/>
            <w:tcBorders>
              <w:top w:val="single" w:sz="12" w:space="0" w:color="auto"/>
              <w:bottom w:val="single" w:sz="8" w:space="0" w:color="auto"/>
              <w:right w:val="single" w:sz="12" w:space="0" w:color="auto"/>
            </w:tcBorders>
          </w:tcPr>
          <w:p w:rsidR="005B1C5D" w:rsidRDefault="001F3F2C">
            <w:pPr>
              <w:pStyle w:val="Podkrelenie"/>
              <w:jc w:val="left"/>
              <w:rPr>
                <w:sz w:val="20"/>
                <w:szCs w:val="20"/>
              </w:rPr>
            </w:pPr>
            <w:r w:rsidRPr="00104AD1">
              <w:rPr>
                <w:sz w:val="20"/>
                <w:szCs w:val="20"/>
              </w:rPr>
              <w:t>ATI Stream</w:t>
            </w:r>
          </w:p>
        </w:tc>
      </w:tr>
      <w:tr w:rsidR="001F3F2C" w:rsidRPr="00ED676A" w:rsidTr="00D33727">
        <w:tc>
          <w:tcPr>
            <w:tcW w:w="2185" w:type="dxa"/>
            <w:tcBorders>
              <w:top w:val="single" w:sz="8" w:space="0" w:color="auto"/>
              <w:left w:val="single" w:sz="12" w:space="0" w:color="auto"/>
              <w:right w:val="single" w:sz="8" w:space="0" w:color="auto"/>
            </w:tcBorders>
          </w:tcPr>
          <w:p w:rsidR="005B1C5D" w:rsidRDefault="001F3F2C">
            <w:pPr>
              <w:pStyle w:val="Podkrelenie"/>
              <w:jc w:val="left"/>
              <w:rPr>
                <w:sz w:val="20"/>
                <w:szCs w:val="20"/>
              </w:rPr>
            </w:pPr>
            <w:r w:rsidRPr="00104AD1">
              <w:rPr>
                <w:sz w:val="20"/>
                <w:szCs w:val="20"/>
              </w:rPr>
              <w:t xml:space="preserve">Obsługiwane </w:t>
            </w:r>
            <w:r w:rsidR="00085E46" w:rsidRPr="00104AD1">
              <w:rPr>
                <w:sz w:val="20"/>
                <w:szCs w:val="20"/>
              </w:rPr>
              <w:t>procesory</w:t>
            </w:r>
          </w:p>
        </w:tc>
        <w:tc>
          <w:tcPr>
            <w:tcW w:w="2185" w:type="dxa"/>
            <w:tcBorders>
              <w:top w:val="single" w:sz="8" w:space="0" w:color="auto"/>
              <w:left w:val="single" w:sz="8" w:space="0" w:color="auto"/>
            </w:tcBorders>
          </w:tcPr>
          <w:p w:rsidR="005B1C5D" w:rsidRDefault="00BD6F02">
            <w:pPr>
              <w:ind w:firstLine="0"/>
              <w:jc w:val="left"/>
              <w:rPr>
                <w:color w:val="auto"/>
                <w:sz w:val="20"/>
                <w:szCs w:val="20"/>
              </w:rPr>
            </w:pPr>
            <w:r w:rsidRPr="00104AD1">
              <w:rPr>
                <w:color w:val="auto"/>
                <w:sz w:val="20"/>
                <w:szCs w:val="20"/>
              </w:rPr>
              <w:t>Karty gra</w:t>
            </w:r>
            <w:r w:rsidR="00085E46" w:rsidRPr="00104AD1">
              <w:rPr>
                <w:color w:val="auto"/>
                <w:sz w:val="20"/>
                <w:szCs w:val="20"/>
              </w:rPr>
              <w:t>f</w:t>
            </w:r>
            <w:r w:rsidRPr="00104AD1">
              <w:rPr>
                <w:color w:val="auto"/>
                <w:sz w:val="20"/>
                <w:szCs w:val="20"/>
              </w:rPr>
              <w:t>iczne NVIDIA, NVIDIA Tesla</w:t>
            </w:r>
          </w:p>
        </w:tc>
        <w:tc>
          <w:tcPr>
            <w:tcW w:w="2185" w:type="dxa"/>
            <w:tcBorders>
              <w:top w:val="single" w:sz="8" w:space="0" w:color="auto"/>
            </w:tcBorders>
          </w:tcPr>
          <w:p w:rsidR="005B1C5D" w:rsidRDefault="0003013E">
            <w:pPr>
              <w:ind w:firstLine="0"/>
              <w:jc w:val="left"/>
              <w:rPr>
                <w:color w:val="auto"/>
                <w:sz w:val="20"/>
                <w:szCs w:val="20"/>
              </w:rPr>
            </w:pPr>
            <w:r w:rsidRPr="00104AD1">
              <w:rPr>
                <w:color w:val="auto"/>
                <w:sz w:val="20"/>
                <w:szCs w:val="20"/>
              </w:rPr>
              <w:t>Procesory CPU, karty graficzne NVIDIA, ATI, NVIDIA Tesla</w:t>
            </w:r>
            <w:r w:rsidR="009F7739" w:rsidRPr="00104AD1">
              <w:rPr>
                <w:color w:val="auto"/>
                <w:sz w:val="20"/>
                <w:szCs w:val="20"/>
              </w:rPr>
              <w:t>, procesory DSP</w:t>
            </w:r>
            <w:r w:rsidR="00DD25E4" w:rsidRPr="00104AD1">
              <w:rPr>
                <w:color w:val="auto"/>
                <w:sz w:val="20"/>
                <w:szCs w:val="20"/>
              </w:rPr>
              <w:t xml:space="preserve"> i </w:t>
            </w:r>
            <w:r w:rsidR="009F7739" w:rsidRPr="00104AD1">
              <w:rPr>
                <w:color w:val="auto"/>
                <w:sz w:val="20"/>
                <w:szCs w:val="20"/>
              </w:rPr>
              <w:t>inne</w:t>
            </w:r>
            <w:sdt>
              <w:sdtPr>
                <w:rPr>
                  <w:color w:val="auto"/>
                  <w:sz w:val="20"/>
                  <w:szCs w:val="20"/>
                </w:rPr>
                <w:id w:val="156682759"/>
                <w:citation/>
              </w:sdtPr>
              <w:sdtContent>
                <w:r w:rsidR="00FB6785" w:rsidRPr="00104AD1">
                  <w:rPr>
                    <w:color w:val="auto"/>
                    <w:sz w:val="20"/>
                    <w:szCs w:val="20"/>
                  </w:rPr>
                  <w:fldChar w:fldCharType="begin"/>
                </w:r>
                <w:r w:rsidR="00D777A9" w:rsidRPr="00104AD1">
                  <w:rPr>
                    <w:color w:val="auto"/>
                    <w:sz w:val="20"/>
                    <w:szCs w:val="20"/>
                  </w:rPr>
                  <w:instrText xml:space="preserve"> CITATION Ale09 \p 4 \l 1045  </w:instrText>
                </w:r>
                <w:r w:rsidR="00FB6785" w:rsidRPr="00104AD1">
                  <w:rPr>
                    <w:color w:val="auto"/>
                    <w:sz w:val="20"/>
                    <w:szCs w:val="20"/>
                  </w:rPr>
                  <w:fldChar w:fldCharType="separate"/>
                </w:r>
                <w:r w:rsidR="00527F76" w:rsidRPr="00104AD1">
                  <w:rPr>
                    <w:noProof/>
                    <w:color w:val="auto"/>
                    <w:sz w:val="20"/>
                    <w:szCs w:val="20"/>
                  </w:rPr>
                  <w:t xml:space="preserve"> (Wilk, 2009, str. 4)</w:t>
                </w:r>
                <w:r w:rsidR="00FB6785" w:rsidRPr="00104AD1">
                  <w:rPr>
                    <w:color w:val="auto"/>
                    <w:sz w:val="20"/>
                    <w:szCs w:val="20"/>
                  </w:rPr>
                  <w:fldChar w:fldCharType="end"/>
                </w:r>
              </w:sdtContent>
            </w:sdt>
          </w:p>
        </w:tc>
        <w:tc>
          <w:tcPr>
            <w:tcW w:w="2186" w:type="dxa"/>
            <w:tcBorders>
              <w:top w:val="single" w:sz="8" w:space="0" w:color="auto"/>
              <w:right w:val="single" w:sz="12" w:space="0" w:color="auto"/>
            </w:tcBorders>
          </w:tcPr>
          <w:p w:rsidR="005B1C5D" w:rsidRDefault="00085E46">
            <w:pPr>
              <w:ind w:firstLine="0"/>
              <w:jc w:val="left"/>
              <w:rPr>
                <w:color w:val="auto"/>
                <w:sz w:val="20"/>
                <w:szCs w:val="20"/>
              </w:rPr>
            </w:pPr>
            <w:r w:rsidRPr="00104AD1">
              <w:rPr>
                <w:color w:val="auto"/>
                <w:sz w:val="20"/>
                <w:szCs w:val="20"/>
              </w:rPr>
              <w:t xml:space="preserve">Karty graficzne </w:t>
            </w:r>
            <w:r w:rsidR="001F3F2C" w:rsidRPr="00104AD1">
              <w:rPr>
                <w:color w:val="auto"/>
                <w:sz w:val="20"/>
                <w:szCs w:val="20"/>
              </w:rPr>
              <w:t>ATI</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Popularność</w:t>
            </w:r>
            <w:r w:rsidR="0003013E" w:rsidRPr="00104AD1">
              <w:rPr>
                <w:sz w:val="20"/>
                <w:szCs w:val="20"/>
              </w:rPr>
              <w:t>, wsparcie produktu</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 xml:space="preserve">Duża. Popularne forum </w:t>
            </w:r>
            <w:r w:rsidR="0003013E" w:rsidRPr="00104AD1">
              <w:rPr>
                <w:color w:val="auto"/>
                <w:sz w:val="20"/>
                <w:szCs w:val="20"/>
              </w:rPr>
              <w:t>NVIDIA</w:t>
            </w:r>
            <w:sdt>
              <w:sdtPr>
                <w:rPr>
                  <w:color w:val="auto"/>
                  <w:sz w:val="20"/>
                  <w:szCs w:val="20"/>
                </w:rPr>
                <w:id w:val="156682760"/>
                <w:citation/>
              </w:sdtPr>
              <w:sdtContent>
                <w:r w:rsidR="00FB6785" w:rsidRPr="00104AD1">
                  <w:rPr>
                    <w:sz w:val="20"/>
                    <w:szCs w:val="20"/>
                  </w:rPr>
                  <w:fldChar w:fldCharType="begin"/>
                </w:r>
                <w:r w:rsidR="00FA2602" w:rsidRPr="00104AD1">
                  <w:rPr>
                    <w:sz w:val="20"/>
                    <w:szCs w:val="20"/>
                  </w:rPr>
                  <w:instrText xml:space="preserve"> CITATION NVI2 \l 1045 </w:instrText>
                </w:r>
                <w:r w:rsidR="00FB6785" w:rsidRPr="00104AD1">
                  <w:rPr>
                    <w:sz w:val="20"/>
                    <w:szCs w:val="20"/>
                  </w:rPr>
                  <w:fldChar w:fldCharType="separate"/>
                </w:r>
                <w:r w:rsidR="00527F76" w:rsidRPr="00104AD1">
                  <w:rPr>
                    <w:noProof/>
                    <w:sz w:val="20"/>
                    <w:szCs w:val="20"/>
                  </w:rPr>
                  <w:t xml:space="preserve"> (NVIDIA)</w:t>
                </w:r>
                <w:r w:rsidR="00FB6785" w:rsidRPr="00104AD1">
                  <w:rPr>
                    <w:sz w:val="20"/>
                    <w:szCs w:val="20"/>
                  </w:rPr>
                  <w:fldChar w:fldCharType="end"/>
                </w:r>
              </w:sdtContent>
            </w:sdt>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Niewielka</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Częstość uaktualniania biblioteki</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Dosyć duża</w:t>
            </w:r>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Średnia</w:t>
            </w:r>
          </w:p>
        </w:tc>
      </w:tr>
      <w:tr w:rsidR="00EA6D03" w:rsidRPr="00ED676A" w:rsidTr="00D33727">
        <w:tc>
          <w:tcPr>
            <w:tcW w:w="2185" w:type="dxa"/>
            <w:tcBorders>
              <w:left w:val="single" w:sz="12" w:space="0" w:color="auto"/>
              <w:right w:val="single" w:sz="8" w:space="0" w:color="auto"/>
            </w:tcBorders>
          </w:tcPr>
          <w:p w:rsidR="005B1C5D" w:rsidRDefault="00EA6D03">
            <w:pPr>
              <w:pStyle w:val="Podkrelenie"/>
              <w:jc w:val="left"/>
              <w:rPr>
                <w:sz w:val="20"/>
                <w:szCs w:val="20"/>
              </w:rPr>
            </w:pPr>
            <w:r w:rsidRPr="00104AD1">
              <w:rPr>
                <w:sz w:val="20"/>
                <w:szCs w:val="20"/>
              </w:rPr>
              <w:lastRenderedPageBreak/>
              <w:t>Składnia</w:t>
            </w:r>
          </w:p>
        </w:tc>
        <w:tc>
          <w:tcPr>
            <w:tcW w:w="2185" w:type="dxa"/>
            <w:tcBorders>
              <w:left w:val="single" w:sz="8"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5" w:type="dxa"/>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6" w:type="dxa"/>
            <w:tcBorders>
              <w:right w:val="single" w:sz="12"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r>
      <w:tr w:rsidR="001F3F2C" w:rsidRPr="00ED676A" w:rsidTr="00D33727">
        <w:tc>
          <w:tcPr>
            <w:tcW w:w="2185" w:type="dxa"/>
            <w:tcBorders>
              <w:left w:val="single" w:sz="12" w:space="0" w:color="auto"/>
              <w:bottom w:val="single" w:sz="12" w:space="0" w:color="auto"/>
              <w:right w:val="single" w:sz="8" w:space="0" w:color="auto"/>
            </w:tcBorders>
          </w:tcPr>
          <w:p w:rsidR="005B1C5D" w:rsidRDefault="001F3F2C">
            <w:pPr>
              <w:pStyle w:val="Podkrelenie"/>
              <w:jc w:val="left"/>
              <w:rPr>
                <w:sz w:val="20"/>
                <w:szCs w:val="20"/>
              </w:rPr>
            </w:pPr>
            <w:r w:rsidRPr="00104AD1">
              <w:rPr>
                <w:sz w:val="20"/>
                <w:szCs w:val="20"/>
              </w:rPr>
              <w:t>Styl programowania</w:t>
            </w:r>
            <w:r w:rsidR="004F104F" w:rsidRPr="00104AD1">
              <w:rPr>
                <w:sz w:val="20"/>
                <w:szCs w:val="20"/>
              </w:rPr>
              <w:t>, składnia programów</w:t>
            </w:r>
          </w:p>
        </w:tc>
        <w:tc>
          <w:tcPr>
            <w:tcW w:w="2185" w:type="dxa"/>
            <w:tcBorders>
              <w:left w:val="single" w:sz="8" w:space="0" w:color="auto"/>
              <w:bottom w:val="single" w:sz="12" w:space="0" w:color="auto"/>
            </w:tcBorders>
          </w:tcPr>
          <w:p w:rsidR="005B1C5D" w:rsidRDefault="001F3F2C">
            <w:pPr>
              <w:ind w:firstLine="0"/>
              <w:jc w:val="left"/>
              <w:rPr>
                <w:color w:val="auto"/>
                <w:sz w:val="20"/>
                <w:szCs w:val="20"/>
              </w:rPr>
            </w:pPr>
            <w:r w:rsidRPr="00104AD1">
              <w:rPr>
                <w:color w:val="auto"/>
                <w:sz w:val="20"/>
                <w:szCs w:val="20"/>
              </w:rPr>
              <w:t>Wysokopoziomowy</w:t>
            </w:r>
            <w:r w:rsidR="007D7C28" w:rsidRPr="00104AD1">
              <w:rPr>
                <w:color w:val="auto"/>
                <w:sz w:val="20"/>
                <w:szCs w:val="20"/>
              </w:rPr>
              <w:t xml:space="preserve"> lub niskopoziomowy</w:t>
            </w:r>
            <w:r w:rsidR="004F104F" w:rsidRPr="00104AD1">
              <w:rPr>
                <w:rStyle w:val="Odwoanieprzypisudolnego"/>
                <w:color w:val="auto"/>
                <w:sz w:val="20"/>
                <w:szCs w:val="20"/>
              </w:rPr>
              <w:footnoteReference w:id="17"/>
            </w:r>
          </w:p>
        </w:tc>
        <w:tc>
          <w:tcPr>
            <w:tcW w:w="2185" w:type="dxa"/>
            <w:tcBorders>
              <w:bottom w:val="single" w:sz="12" w:space="0" w:color="auto"/>
            </w:tcBorders>
          </w:tcPr>
          <w:p w:rsidR="005B1C5D" w:rsidRDefault="00663287">
            <w:pPr>
              <w:ind w:firstLine="0"/>
              <w:jc w:val="left"/>
              <w:rPr>
                <w:color w:val="auto"/>
                <w:sz w:val="20"/>
                <w:szCs w:val="20"/>
              </w:rPr>
            </w:pPr>
            <w:r w:rsidRPr="00104AD1">
              <w:rPr>
                <w:color w:val="auto"/>
                <w:sz w:val="20"/>
                <w:szCs w:val="20"/>
              </w:rPr>
              <w:t>Wysokopoziomowy</w:t>
            </w:r>
          </w:p>
        </w:tc>
        <w:tc>
          <w:tcPr>
            <w:tcW w:w="2186" w:type="dxa"/>
            <w:tcBorders>
              <w:bottom w:val="single" w:sz="12" w:space="0" w:color="auto"/>
              <w:right w:val="single" w:sz="12" w:space="0" w:color="auto"/>
            </w:tcBorders>
          </w:tcPr>
          <w:p w:rsidR="005B1C5D" w:rsidRDefault="00663287">
            <w:pPr>
              <w:ind w:firstLine="0"/>
              <w:jc w:val="left"/>
              <w:rPr>
                <w:color w:val="auto"/>
                <w:sz w:val="20"/>
                <w:szCs w:val="20"/>
              </w:rPr>
            </w:pPr>
            <w:r w:rsidRPr="00104AD1">
              <w:rPr>
                <w:color w:val="auto"/>
                <w:sz w:val="20"/>
                <w:szCs w:val="20"/>
              </w:rPr>
              <w:t>Wysokopoziomowy</w:t>
            </w:r>
          </w:p>
        </w:tc>
      </w:tr>
      <w:tr w:rsidR="0066044A" w:rsidRPr="00ED676A" w:rsidTr="004621DA">
        <w:trPr>
          <w:trHeight w:val="90"/>
        </w:trPr>
        <w:tc>
          <w:tcPr>
            <w:tcW w:w="8741" w:type="dxa"/>
            <w:gridSpan w:val="4"/>
            <w:tcBorders>
              <w:top w:val="single" w:sz="12" w:space="0" w:color="auto"/>
              <w:left w:val="nil"/>
              <w:bottom w:val="nil"/>
              <w:right w:val="nil"/>
            </w:tcBorders>
          </w:tcPr>
          <w:p w:rsidR="0066044A" w:rsidRPr="0066044A" w:rsidRDefault="00104AD1" w:rsidP="00F25AEA">
            <w:pPr>
              <w:pStyle w:val="Podkrelenie"/>
              <w:rPr>
                <w:lang w:val="en-US"/>
              </w:rPr>
            </w:pPr>
            <w:r>
              <w:rPr>
                <w:lang w:val="en-US"/>
              </w:rPr>
              <w:t>Źródł</w:t>
            </w:r>
            <w:r w:rsidR="00F25AEA">
              <w:rPr>
                <w:lang w:val="en-US"/>
              </w:rPr>
              <w:t>a</w:t>
            </w:r>
            <w:r w:rsidR="0066044A" w:rsidRPr="005B5D7A">
              <w:rPr>
                <w:lang w:val="en-US"/>
              </w:rPr>
              <w:t xml:space="preserve">: </w:t>
            </w:r>
            <w:sdt>
              <w:sdtPr>
                <w:id w:val="156682778"/>
                <w:citation/>
              </w:sdtPr>
              <w:sdtContent>
                <w:r w:rsidR="00FB6785">
                  <w:fldChar w:fldCharType="begin"/>
                </w:r>
                <w:r w:rsidR="0066044A" w:rsidRPr="005B5D7A">
                  <w:rPr>
                    <w:color w:val="auto"/>
                    <w:lang w:val="en-US"/>
                  </w:rPr>
                  <w:instrText xml:space="preserve"> CITATION NVI3 \l 1045 </w:instrText>
                </w:r>
                <w:r w:rsidR="00FB6785">
                  <w:fldChar w:fldCharType="separate"/>
                </w:r>
                <w:r w:rsidR="0066044A" w:rsidRPr="005B5D7A">
                  <w:rPr>
                    <w:color w:val="auto"/>
                    <w:lang w:val="en-US"/>
                  </w:rPr>
                  <w:t>(NVIDIA)</w:t>
                </w:r>
                <w:r w:rsidR="00FB6785">
                  <w:fldChar w:fldCharType="end"/>
                </w:r>
              </w:sdtContent>
            </w:sdt>
            <w:r w:rsidR="0066044A" w:rsidRPr="005B5D7A">
              <w:rPr>
                <w:lang w:val="en-US"/>
              </w:rPr>
              <w:t xml:space="preserve">, </w:t>
            </w:r>
            <w:sdt>
              <w:sdtPr>
                <w:id w:val="156682781"/>
                <w:citation/>
              </w:sdtPr>
              <w:sdtContent>
                <w:fldSimple w:instr=" CITATION The \l 1045  ">
                  <w:r w:rsidR="0066044A">
                    <w:t>(The Khronos Group)</w:t>
                  </w:r>
                </w:fldSimple>
              </w:sdtContent>
            </w:sdt>
            <w:r w:rsidR="0066044A" w:rsidRPr="005B5D7A">
              <w:rPr>
                <w:lang w:val="en-US"/>
              </w:rPr>
              <w:t xml:space="preserve">, </w:t>
            </w:r>
            <w:sdt>
              <w:sdtPr>
                <w:id w:val="156682782"/>
                <w:citation/>
              </w:sdtPr>
              <w:sdtContent>
                <w:r w:rsidR="00FB6785">
                  <w:fldChar w:fldCharType="begin"/>
                </w:r>
                <w:r w:rsidR="0066044A" w:rsidRPr="005B5D7A">
                  <w:rPr>
                    <w:color w:val="auto"/>
                    <w:lang w:val="en-US"/>
                  </w:rPr>
                  <w:instrText xml:space="preserve"> CITATION AMD \l 1045 </w:instrText>
                </w:r>
                <w:r w:rsidR="00FB6785">
                  <w:fldChar w:fldCharType="separate"/>
                </w:r>
                <w:r w:rsidR="0066044A" w:rsidRPr="005B5D7A">
                  <w:rPr>
                    <w:color w:val="auto"/>
                    <w:lang w:val="en-US"/>
                  </w:rPr>
                  <w:t>(AMD)</w:t>
                </w:r>
                <w:r w:rsidR="00FB6785">
                  <w:fldChar w:fldCharType="end"/>
                </w:r>
              </w:sdtContent>
            </w:sdt>
          </w:p>
        </w:tc>
      </w:tr>
    </w:tbl>
    <w:p w:rsidR="00AF7E0F" w:rsidRDefault="007D123B" w:rsidP="007D123B">
      <w:pPr>
        <w:pStyle w:val="Nagwek3"/>
      </w:pPr>
      <w:bookmarkStart w:id="22" w:name="_Toc261806328"/>
      <w:r>
        <w:t>Użycie GPGPU</w:t>
      </w:r>
      <w:r w:rsidR="00DD25E4">
        <w:t xml:space="preserve"> w </w:t>
      </w:r>
      <w:r w:rsidR="002B342E">
        <w:t>różnych zastosowaniach</w:t>
      </w:r>
      <w:bookmarkEnd w:id="22"/>
    </w:p>
    <w:p w:rsidR="00114303" w:rsidRDefault="00FE5C66" w:rsidP="00BA7DD9">
      <w:r>
        <w:t xml:space="preserve">Od czasu powstania frameworków </w:t>
      </w:r>
      <w:r w:rsidR="009D0DF0">
        <w:t>GPGPU, zauważa się coraz większą ilość komercyjnych programów pozwalających</w:t>
      </w:r>
      <w:r w:rsidR="00D42D61">
        <w:t xml:space="preserve"> na </w:t>
      </w:r>
      <w:r w:rsidR="009D0DF0">
        <w:t xml:space="preserve">użycie mocy </w:t>
      </w:r>
      <w:r w:rsidR="00BA7DD9">
        <w:t>obliczeniowej GPU</w:t>
      </w:r>
      <w:r w:rsidR="00D42D61">
        <w:t xml:space="preserve"> do </w:t>
      </w:r>
      <w:r w:rsidR="00BA7DD9">
        <w:t>wykonywanie niektórych długotrwałych zadań</w:t>
      </w:r>
      <w:r w:rsidR="00114303">
        <w:t>:</w:t>
      </w:r>
    </w:p>
    <w:p w:rsidR="00494E01" w:rsidRDefault="00CC4DE4">
      <w:pPr>
        <w:pStyle w:val="Akapitzlist"/>
      </w:pPr>
      <w:r>
        <w:t>Niektóre proje</w:t>
      </w:r>
      <w:r w:rsidR="001819D8">
        <w:t>kty</w:t>
      </w:r>
      <w:r w:rsidR="00DD25E4">
        <w:t xml:space="preserve"> w </w:t>
      </w:r>
      <w:r w:rsidR="001819D8">
        <w:t xml:space="preserve">ramach </w:t>
      </w:r>
      <w:r w:rsidR="00FB068F" w:rsidRPr="00FB068F">
        <w:rPr>
          <w:rStyle w:val="PodkrelenieZnak"/>
        </w:rPr>
        <w:t>BOINC</w:t>
      </w:r>
      <w:r w:rsidR="001819D8">
        <w:t xml:space="preserve"> (np. </w:t>
      </w:r>
      <w:r w:rsidR="00FB068F" w:rsidRPr="00FB068F">
        <w:rPr>
          <w:rStyle w:val="PodkrelenieZnak"/>
        </w:rPr>
        <w:t>SETI@home</w:t>
      </w:r>
      <w:r w:rsidR="001819D8">
        <w:t xml:space="preserve">) </w:t>
      </w:r>
      <w:r w:rsidR="006E091C">
        <w:t>pozwalają</w:t>
      </w:r>
      <w:r w:rsidR="00D42D61">
        <w:t xml:space="preserve"> na </w:t>
      </w:r>
      <w:r w:rsidR="006E091C">
        <w:t>użycie technologii CUD</w:t>
      </w:r>
      <w:r w:rsidR="00BC1592">
        <w:t>A lub Stream</w:t>
      </w:r>
      <w:r w:rsidR="00DD25E4">
        <w:t xml:space="preserve"> i </w:t>
      </w:r>
      <w:r w:rsidR="00BC1592">
        <w:t>dzięki temu k</w:t>
      </w:r>
      <w:r w:rsidR="006E091C">
        <w:t>ilkukrotnie zwiększają prędkość swojego działania</w:t>
      </w:r>
      <w:sdt>
        <w:sdtPr>
          <w:id w:val="156682783"/>
          <w:citation/>
        </w:sdtPr>
        <w:sdtContent>
          <w:fldSimple w:instr=" CITATION Jor10 \l 1045 ">
            <w:r w:rsidR="00527F76">
              <w:rPr>
                <w:noProof/>
              </w:rPr>
              <w:t xml:space="preserve"> (Jorden, 2010)</w:t>
            </w:r>
          </w:fldSimple>
        </w:sdtContent>
      </w:sdt>
      <w:r w:rsidR="00C134D2">
        <w:t>;</w:t>
      </w:r>
    </w:p>
    <w:p w:rsidR="00494E01" w:rsidRDefault="006E091C">
      <w:pPr>
        <w:pStyle w:val="Akapitzlist"/>
      </w:pPr>
      <w:r>
        <w:t xml:space="preserve">Jest </w:t>
      </w:r>
      <w:r w:rsidR="007B3D84">
        <w:t>możliwość tworzenia filtrów</w:t>
      </w:r>
      <w:r w:rsidR="00DD25E4">
        <w:t xml:space="preserve"> w </w:t>
      </w:r>
      <w:r w:rsidR="007B3D84">
        <w:t xml:space="preserve">programie </w:t>
      </w:r>
      <w:r w:rsidR="00FB068F" w:rsidRPr="00FB068F">
        <w:rPr>
          <w:rStyle w:val="PodkrelenieZnak"/>
        </w:rPr>
        <w:t>Adobe Photoshop</w:t>
      </w:r>
      <w:r w:rsidR="007B3D84">
        <w:t xml:space="preserve"> przy użyciu CUDA</w:t>
      </w:r>
      <w:sdt>
        <w:sdtPr>
          <w:id w:val="156682784"/>
          <w:citation/>
        </w:sdtPr>
        <w:sdtContent>
          <w:fldSimple w:instr=" CITATION Jam09 \l 1045  ">
            <w:r w:rsidR="00B4712D">
              <w:rPr>
                <w:noProof/>
              </w:rPr>
              <w:t xml:space="preserve"> (Fung &amp; Murray, 2008)</w:t>
            </w:r>
          </w:fldSimple>
        </w:sdtContent>
      </w:sdt>
      <w:r w:rsidR="00C134D2">
        <w:t>;</w:t>
      </w:r>
    </w:p>
    <w:p w:rsidR="00494E01" w:rsidRDefault="00114303">
      <w:pPr>
        <w:pStyle w:val="Akapitzlist"/>
      </w:pPr>
      <w:r>
        <w:t>Powstał plugin</w:t>
      </w:r>
      <w:r w:rsidR="00D42D61">
        <w:t xml:space="preserve"> do </w:t>
      </w:r>
      <w:r>
        <w:t>MATLABa, który wykonuje transformację Fouriera</w:t>
      </w:r>
      <w:r w:rsidR="00D42D61">
        <w:t xml:space="preserve"> na </w:t>
      </w:r>
      <w:r>
        <w:t xml:space="preserve">GPU – </w:t>
      </w:r>
      <w:r w:rsidR="005E3BBB">
        <w:t xml:space="preserve">dając </w:t>
      </w:r>
      <w:r>
        <w:t>kilkunastokrotne przyspieszenie</w:t>
      </w:r>
      <w:sdt>
        <w:sdtPr>
          <w:id w:val="156682785"/>
          <w:citation/>
        </w:sdtPr>
        <w:sdtContent>
          <w:fldSimple w:instr=" CITATION NVI102 \l 1045 ">
            <w:r w:rsidR="00527F76">
              <w:rPr>
                <w:noProof/>
              </w:rPr>
              <w:t xml:space="preserve"> (NVIDIA, 2010)</w:t>
            </w:r>
          </w:fldSimple>
        </w:sdtContent>
      </w:sdt>
      <w:r w:rsidR="005E3BBB">
        <w:t>;</w:t>
      </w:r>
    </w:p>
    <w:p w:rsidR="00396FF3" w:rsidRDefault="00396FF3">
      <w:pPr>
        <w:pStyle w:val="Akapitzlist"/>
      </w:pPr>
      <w:r w:rsidRPr="00396FF3">
        <w:rPr>
          <w:rStyle w:val="PodkrelenieZnak"/>
        </w:rPr>
        <w:t>PhysX</w:t>
      </w:r>
      <w:r>
        <w:t xml:space="preserve"> – zestaw narzędzi </w:t>
      </w:r>
      <w:r w:rsidR="00B8073B">
        <w:t xml:space="preserve">umożliwiający wykonywanie </w:t>
      </w:r>
      <w:r>
        <w:t>oblicze</w:t>
      </w:r>
      <w:r w:rsidR="005E3BBB">
        <w:t>ń</w:t>
      </w:r>
      <w:r w:rsidR="00B8073B">
        <w:t xml:space="preserve"> fizycznych</w:t>
      </w:r>
      <w:r w:rsidR="00D42D61">
        <w:t xml:space="preserve"> na </w:t>
      </w:r>
      <w:r w:rsidR="00B8073B">
        <w:t>GPU, zaimplementowany</w:t>
      </w:r>
      <w:r w:rsidR="00DD25E4">
        <w:t xml:space="preserve"> w </w:t>
      </w:r>
      <w:r w:rsidR="00B8073B">
        <w:t>technologii CUDA</w:t>
      </w:r>
      <w:sdt>
        <w:sdtPr>
          <w:id w:val="156682786"/>
          <w:citation/>
        </w:sdtPr>
        <w:sdtContent>
          <w:fldSimple w:instr=" CITATION NVI4 \l 1045  ">
            <w:r w:rsidR="00527F76">
              <w:rPr>
                <w:noProof/>
              </w:rPr>
              <w:t xml:space="preserve"> (NVIDIA)</w:t>
            </w:r>
          </w:fldSimple>
        </w:sdtContent>
      </w:sdt>
      <w:r w:rsidR="005E3BBB">
        <w:t>.</w:t>
      </w:r>
    </w:p>
    <w:p w:rsidR="0071394A" w:rsidRDefault="004044D8" w:rsidP="0071394A">
      <w:r>
        <w:t>Na stronie internetowej firmy NVIDIA</w:t>
      </w:r>
      <w:sdt>
        <w:sdtPr>
          <w:id w:val="156682792"/>
          <w:citation/>
        </w:sdtPr>
        <w:sdtContent>
          <w:fldSimple w:instr=" CITATION NVI5 \l 1045 ">
            <w:r w:rsidR="00527F76">
              <w:rPr>
                <w:noProof/>
              </w:rPr>
              <w:t xml:space="preserve"> (NVIDIA)</w:t>
            </w:r>
          </w:fldSimple>
        </w:sdtContent>
      </w:sdt>
      <w:r>
        <w:t xml:space="preserve"> znajduje się pełniejsza lista aplikacji wykorzystujących CUDA.</w:t>
      </w:r>
      <w:r w:rsidR="0071394A">
        <w:t xml:space="preserve"> </w:t>
      </w:r>
      <w:r w:rsidR="00F51A17">
        <w:t>Powstało też wiele prac naukowych opis</w:t>
      </w:r>
      <w:r w:rsidR="002D5E41">
        <w:t xml:space="preserve">ujących </w:t>
      </w:r>
      <w:r w:rsidR="00F51A17">
        <w:t>stworzone programy wykonywane</w:t>
      </w:r>
      <w:r w:rsidR="00D42D61">
        <w:t xml:space="preserve"> na </w:t>
      </w:r>
      <w:r w:rsidR="00F51A17">
        <w:t>GPU</w:t>
      </w:r>
      <w:r w:rsidR="00B2606F">
        <w:t xml:space="preserve"> o różnych zastosowaniach</w:t>
      </w:r>
      <w:r w:rsidR="008B5E0D">
        <w:t>, np.</w:t>
      </w:r>
      <w:r w:rsidR="00D6735D">
        <w:t>:</w:t>
      </w:r>
      <w:r w:rsidR="0071394A">
        <w:t xml:space="preserve"> </w:t>
      </w:r>
    </w:p>
    <w:p w:rsidR="00DA6DBA" w:rsidRDefault="00B2606F">
      <w:pPr>
        <w:pStyle w:val="Akapitzlist"/>
        <w:numPr>
          <w:ilvl w:val="0"/>
          <w:numId w:val="37"/>
        </w:numPr>
      </w:pPr>
      <w:r>
        <w:t>r</w:t>
      </w:r>
      <w:r w:rsidR="008B5E0D">
        <w:t>ozpoznawanie</w:t>
      </w:r>
      <w:r w:rsidR="00DD25E4">
        <w:t xml:space="preserve"> i </w:t>
      </w:r>
      <w:r w:rsidR="008B5E0D">
        <w:t>klasyfikacja obiektów graficznych</w:t>
      </w:r>
      <w:sdt>
        <w:sdtPr>
          <w:id w:val="156682793"/>
          <w:citation/>
        </w:sdtPr>
        <w:sdtContent>
          <w:fldSimple w:instr=" CITATION Jes09 \l 1045 ">
            <w:r w:rsidR="00527F76">
              <w:rPr>
                <w:noProof/>
              </w:rPr>
              <w:t xml:space="preserve"> (Harvey, 2009)</w:t>
            </w:r>
          </w:fldSimple>
        </w:sdtContent>
      </w:sdt>
      <w:r>
        <w:t>,</w:t>
      </w:r>
    </w:p>
    <w:p w:rsidR="00494E01" w:rsidRDefault="00B2606F">
      <w:pPr>
        <w:pStyle w:val="Akapitzlist"/>
      </w:pPr>
      <w:r>
        <w:t>z</w:t>
      </w:r>
      <w:r w:rsidR="000E7D1A">
        <w:t xml:space="preserve">integrowanie </w:t>
      </w:r>
      <w:r>
        <w:t xml:space="preserve">programów </w:t>
      </w:r>
      <w:r>
        <w:rPr>
          <w:rFonts w:ascii="CMR12" w:eastAsiaTheme="minorHAnsi" w:hAnsi="CMR12" w:cs="CMR12"/>
          <w:color w:val="auto"/>
          <w:lang w:eastAsia="en-US"/>
        </w:rPr>
        <w:t>Einstein@Home i OpenSteer</w:t>
      </w:r>
      <w:r>
        <w:t xml:space="preserve"> z </w:t>
      </w:r>
      <w:r w:rsidR="000E7D1A">
        <w:t>NVIDIA CUDA</w:t>
      </w:r>
      <w:r w:rsidR="00D42D61">
        <w:t xml:space="preserve"> </w:t>
      </w:r>
      <w:sdt>
        <w:sdtPr>
          <w:rPr>
            <w:rFonts w:ascii="CMR12" w:eastAsiaTheme="minorHAnsi" w:hAnsi="CMR12" w:cs="CMR12"/>
            <w:color w:val="auto"/>
            <w:lang w:eastAsia="en-US"/>
          </w:rPr>
          <w:id w:val="156682794"/>
          <w:citation/>
        </w:sdtPr>
        <w:sdtContent>
          <w:fldSimple w:instr=" CITATION Jen08 \l 1045 ">
            <w:r w:rsidR="00527F76">
              <w:rPr>
                <w:noProof/>
              </w:rPr>
              <w:t xml:space="preserve"> (Breitbart, 2008)</w:t>
            </w:r>
          </w:fldSimple>
        </w:sdtContent>
      </w:sdt>
      <w:r>
        <w:rPr>
          <w:rFonts w:ascii="CMR12" w:eastAsiaTheme="minorHAnsi" w:hAnsi="CMR12" w:cs="CMR12"/>
          <w:color w:val="auto"/>
          <w:lang w:eastAsia="en-US"/>
        </w:rPr>
        <w:t>,</w:t>
      </w:r>
    </w:p>
    <w:p w:rsidR="00494E01" w:rsidRDefault="00B2606F">
      <w:pPr>
        <w:pStyle w:val="Akapitzlist"/>
      </w:pPr>
      <w:r>
        <w:t>i</w:t>
      </w:r>
      <w:r w:rsidR="00D604AC">
        <w:t>mplementacja algorytmu segmentacji livewire</w:t>
      </w:r>
      <w:sdt>
        <w:sdtPr>
          <w:id w:val="156682795"/>
          <w:citation/>
        </w:sdtPr>
        <w:sdtContent>
          <w:fldSimple w:instr=" CITATION Dan07 \l 1045 ">
            <w:r w:rsidR="00527F76">
              <w:rPr>
                <w:noProof/>
              </w:rPr>
              <w:t xml:space="preserve"> (Baggio, 2007)</w:t>
            </w:r>
          </w:fldSimple>
        </w:sdtContent>
      </w:sdt>
      <w:r>
        <w:t>.</w:t>
      </w:r>
    </w:p>
    <w:p w:rsidR="005D31F0" w:rsidRPr="00C07F01" w:rsidRDefault="00D6735D" w:rsidP="00C07F01">
      <w:r>
        <w:t>W wielu</w:t>
      </w:r>
      <w:r w:rsidR="00DD25E4">
        <w:t xml:space="preserve"> z </w:t>
      </w:r>
      <w:r>
        <w:t xml:space="preserve">tych prac </w:t>
      </w:r>
      <w:r w:rsidR="008B5E0D">
        <w:t>osiągnięt</w:t>
      </w:r>
      <w:r w:rsidR="00234FE4">
        <w:t>o</w:t>
      </w:r>
      <w:r w:rsidR="008B5E0D">
        <w:t xml:space="preserve"> wielokrotne przyspieszenie działania</w:t>
      </w:r>
      <w:r w:rsidR="00DD25E4">
        <w:t xml:space="preserve"> w </w:t>
      </w:r>
      <w:r>
        <w:t>porównaniu</w:t>
      </w:r>
      <w:r w:rsidR="00DD25E4">
        <w:t xml:space="preserve"> z </w:t>
      </w:r>
      <w:r w:rsidR="008B5E0D">
        <w:t>wersjami działającymi tylko</w:t>
      </w:r>
      <w:r w:rsidR="00D42D61">
        <w:t xml:space="preserve"> na </w:t>
      </w:r>
      <w:r w:rsidR="008B5E0D">
        <w:t>CPU.</w:t>
      </w:r>
    </w:p>
    <w:p w:rsidR="006D1236" w:rsidRPr="00ED676A" w:rsidRDefault="006D1236" w:rsidP="006D1236">
      <w:pPr>
        <w:pStyle w:val="Nagwek2"/>
      </w:pPr>
      <w:bookmarkStart w:id="23" w:name="_Toc261806329"/>
      <w:r w:rsidRPr="00ED676A">
        <w:lastRenderedPageBreak/>
        <w:t>CUDA</w:t>
      </w:r>
      <w:bookmarkEnd w:id="23"/>
    </w:p>
    <w:p w:rsidR="008411EE" w:rsidRDefault="007766A1" w:rsidP="0019525E">
      <w:pPr>
        <w:rPr>
          <w:color w:val="auto"/>
        </w:rPr>
      </w:pPr>
      <w:r>
        <w:rPr>
          <w:color w:val="auto"/>
        </w:rPr>
        <w:t>Do stworzenia biblioteki obsługującej sieci neuronowe</w:t>
      </w:r>
      <w:r w:rsidR="00D42D61">
        <w:rPr>
          <w:color w:val="auto"/>
        </w:rPr>
        <w:t xml:space="preserve"> na </w:t>
      </w:r>
      <w:r>
        <w:rPr>
          <w:color w:val="auto"/>
        </w:rPr>
        <w:t xml:space="preserve">GPU </w:t>
      </w:r>
      <w:r w:rsidR="002C2BA4">
        <w:rPr>
          <w:color w:val="auto"/>
        </w:rPr>
        <w:t>mogłem użyć jednego</w:t>
      </w:r>
      <w:r w:rsidR="00DD25E4">
        <w:rPr>
          <w:color w:val="auto"/>
        </w:rPr>
        <w:t xml:space="preserve"> z </w:t>
      </w:r>
      <w:r w:rsidR="002C2BA4">
        <w:rPr>
          <w:color w:val="auto"/>
        </w:rPr>
        <w:t>trzech podanych wyżej frameworków (</w:t>
      </w:r>
      <w:r w:rsidR="004240F1" w:rsidRPr="00ED676A">
        <w:t>NV</w:t>
      </w:r>
      <w:r w:rsidR="004240F1">
        <w:t>IDIA</w:t>
      </w:r>
      <w:r w:rsidR="004240F1" w:rsidRPr="00ED676A">
        <w:t xml:space="preserve"> </w:t>
      </w:r>
      <w:r w:rsidR="002C2BA4" w:rsidRPr="00ED676A">
        <w:t>CUDA</w:t>
      </w:r>
      <w:r w:rsidR="002C2BA4">
        <w:t xml:space="preserve">, </w:t>
      </w:r>
      <w:r w:rsidR="002C2BA4" w:rsidRPr="00ED676A">
        <w:t>OpenCL</w:t>
      </w:r>
      <w:r w:rsidR="002C2BA4">
        <w:t>,</w:t>
      </w:r>
      <w:r w:rsidR="002C2BA4" w:rsidRPr="002C2BA4">
        <w:t xml:space="preserve"> </w:t>
      </w:r>
      <w:r w:rsidR="002C2BA4" w:rsidRPr="00ED676A">
        <w:t>ATI Stream</w:t>
      </w:r>
      <w:r w:rsidR="002C2BA4">
        <w:t xml:space="preserve">). </w:t>
      </w:r>
      <w:r w:rsidR="0019525E" w:rsidRPr="00ED676A">
        <w:rPr>
          <w:color w:val="auto"/>
        </w:rPr>
        <w:t xml:space="preserve">Najważniejszymi aspektami przy wyborze </w:t>
      </w:r>
      <w:r w:rsidR="002C2BA4">
        <w:rPr>
          <w:color w:val="auto"/>
        </w:rPr>
        <w:t>jednego</w:t>
      </w:r>
      <w:r w:rsidR="00DD25E4">
        <w:rPr>
          <w:color w:val="auto"/>
        </w:rPr>
        <w:t xml:space="preserve"> z </w:t>
      </w:r>
      <w:r w:rsidR="002C2BA4">
        <w:rPr>
          <w:color w:val="auto"/>
        </w:rPr>
        <w:t>nich</w:t>
      </w:r>
      <w:r w:rsidR="00494E01" w:rsidRPr="00ED676A">
        <w:rPr>
          <w:color w:val="auto"/>
        </w:rPr>
        <w:t xml:space="preserve"> </w:t>
      </w:r>
      <w:r w:rsidR="0019525E" w:rsidRPr="00ED676A">
        <w:rPr>
          <w:color w:val="auto"/>
        </w:rPr>
        <w:t>była łatwość tworzenia kodu, przenośność</w:t>
      </w:r>
      <w:r w:rsidR="002C2BA4">
        <w:rPr>
          <w:color w:val="auto"/>
        </w:rPr>
        <w:t xml:space="preserve"> międzyplatformowa</w:t>
      </w:r>
      <w:r w:rsidR="0019525E" w:rsidRPr="00ED676A">
        <w:rPr>
          <w:color w:val="auto"/>
        </w:rPr>
        <w:t xml:space="preserve"> oraz wsparcie ze strony twórców</w:t>
      </w:r>
      <w:r w:rsidR="00DD25E4">
        <w:rPr>
          <w:color w:val="auto"/>
        </w:rPr>
        <w:t xml:space="preserve"> i </w:t>
      </w:r>
      <w:r w:rsidR="0019525E" w:rsidRPr="00ED676A">
        <w:rPr>
          <w:color w:val="auto"/>
        </w:rPr>
        <w:t>osób korzystających</w:t>
      </w:r>
      <w:r w:rsidR="00DD25E4">
        <w:rPr>
          <w:color w:val="auto"/>
        </w:rPr>
        <w:t xml:space="preserve"> z </w:t>
      </w:r>
      <w:r w:rsidR="0019525E" w:rsidRPr="00ED676A">
        <w:rPr>
          <w:color w:val="auto"/>
        </w:rPr>
        <w:t>danej biblioteki.</w:t>
      </w:r>
      <w:r w:rsidR="00DD25E4">
        <w:rPr>
          <w:color w:val="auto"/>
        </w:rPr>
        <w:t xml:space="preserve"> </w:t>
      </w:r>
      <w:r w:rsidR="005C0B19">
        <w:rPr>
          <w:color w:val="auto"/>
        </w:rPr>
        <w:t>W</w:t>
      </w:r>
      <w:r w:rsidR="00DD25E4">
        <w:rPr>
          <w:color w:val="auto"/>
        </w:rPr>
        <w:t> </w:t>
      </w:r>
      <w:r w:rsidR="0019525E" w:rsidRPr="00ED676A">
        <w:rPr>
          <w:color w:val="auto"/>
        </w:rPr>
        <w:t>związku</w:t>
      </w:r>
      <w:r w:rsidR="00DD25E4">
        <w:rPr>
          <w:color w:val="auto"/>
        </w:rPr>
        <w:t xml:space="preserve"> z </w:t>
      </w:r>
      <w:r w:rsidR="0019525E" w:rsidRPr="00ED676A">
        <w:rPr>
          <w:color w:val="auto"/>
        </w:rPr>
        <w:t xml:space="preserve">tym wybrałem technologię </w:t>
      </w:r>
      <w:r w:rsidR="00D9703A">
        <w:rPr>
          <w:color w:val="auto"/>
        </w:rPr>
        <w:t xml:space="preserve">firmy </w:t>
      </w:r>
      <w:r w:rsidR="0084064E">
        <w:rPr>
          <w:color w:val="auto"/>
        </w:rPr>
        <w:t>NVIDIA, która najlepiej spełnia moje kryteria</w:t>
      </w:r>
      <w:r w:rsidR="0019525E" w:rsidRPr="00ED676A">
        <w:rPr>
          <w:color w:val="auto"/>
        </w:rPr>
        <w:t>.</w:t>
      </w:r>
    </w:p>
    <w:p w:rsidR="008411EE" w:rsidRDefault="008411EE" w:rsidP="008411EE">
      <w:pPr>
        <w:pStyle w:val="Nagwek3"/>
      </w:pPr>
      <w:bookmarkStart w:id="24" w:name="_Toc261806330"/>
      <w:r>
        <w:t>Architektura</w:t>
      </w:r>
      <w:r w:rsidR="00DD25E4">
        <w:t xml:space="preserve"> i </w:t>
      </w:r>
      <w:r>
        <w:t>podstawy CUDA</w:t>
      </w:r>
      <w:bookmarkEnd w:id="24"/>
    </w:p>
    <w:p w:rsidR="00420FF8" w:rsidRDefault="008411EE" w:rsidP="00040CD8">
      <w:r>
        <w:t xml:space="preserve">Aby </w:t>
      </w:r>
      <w:r w:rsidR="00C47740">
        <w:t xml:space="preserve">wykorzystać </w:t>
      </w:r>
      <w:r w:rsidR="00D75972">
        <w:t>CUDA, należy posiadać kartę graficzną zgodną</w:t>
      </w:r>
      <w:r w:rsidR="00DD25E4">
        <w:t xml:space="preserve"> z </w:t>
      </w:r>
      <w:r w:rsidR="00D75972">
        <w:t xml:space="preserve">tą technologią, </w:t>
      </w:r>
      <w:r w:rsidR="00BC1592">
        <w:t>Potrzebny</w:t>
      </w:r>
      <w:r w:rsidR="00D75972">
        <w:t xml:space="preserve"> jest również specjalny sterownik graficzny oraz </w:t>
      </w:r>
      <w:r w:rsidR="001E17F9">
        <w:t xml:space="preserve">pakiet </w:t>
      </w:r>
      <w:r w:rsidR="00FB068F" w:rsidRPr="00FB068F">
        <w:rPr>
          <w:rStyle w:val="PodkrelenieZnak"/>
        </w:rPr>
        <w:t>CUDA Runtime.</w:t>
      </w:r>
      <w:r w:rsidR="001E17F9">
        <w:t xml:space="preserve"> Istnieją też oficjalne biblioteki</w:t>
      </w:r>
      <w:r w:rsidR="00D42D61">
        <w:t xml:space="preserve"> na </w:t>
      </w:r>
      <w:r w:rsidR="001E17F9">
        <w:t xml:space="preserve">tę platformę – </w:t>
      </w:r>
      <w:r w:rsidR="00FB068F" w:rsidRPr="00FB068F">
        <w:rPr>
          <w:rStyle w:val="PodkrelenieZnak"/>
        </w:rPr>
        <w:t>CUBLAS</w:t>
      </w:r>
      <w:r w:rsidR="001E17F9">
        <w:t xml:space="preserve"> (do wykonywania operacji macierzowych)</w:t>
      </w:r>
      <w:r w:rsidR="00DD25E4">
        <w:t xml:space="preserve"> i </w:t>
      </w:r>
      <w:r w:rsidR="00FB068F" w:rsidRPr="00FB068F">
        <w:rPr>
          <w:rStyle w:val="PodkrelenieZnak"/>
        </w:rPr>
        <w:t>CUFFT</w:t>
      </w:r>
      <w:r w:rsidR="001E17F9">
        <w:t xml:space="preserve"> (do wykonywania transformacji Fouriera). Poniżej jest podany schemat </w:t>
      </w:r>
      <w:r w:rsidR="008B1AA5">
        <w:t>elementów składowych:</w:t>
      </w:r>
      <w:r w:rsidR="00D75972">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A92FBD" w:rsidTr="002B2160">
        <w:tc>
          <w:tcPr>
            <w:tcW w:w="8665" w:type="dxa"/>
          </w:tcPr>
          <w:p w:rsidR="00A92FBD" w:rsidRPr="00A92FBD" w:rsidRDefault="00A92FBD" w:rsidP="00A375D3">
            <w:pPr>
              <w:pStyle w:val="Podpisrysunku"/>
            </w:pPr>
            <w:r w:rsidRPr="00A92FBD">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A92FBD" w:rsidTr="002B2160">
        <w:trPr>
          <w:trHeight w:val="631"/>
        </w:trPr>
        <w:tc>
          <w:tcPr>
            <w:tcW w:w="8665" w:type="dxa"/>
          </w:tcPr>
          <w:p w:rsidR="00A92FBD" w:rsidRPr="00706697" w:rsidRDefault="00A92FBD" w:rsidP="00A375D3">
            <w:pPr>
              <w:pStyle w:val="Podpisrysunku"/>
              <w:rPr>
                <w:rFonts w:ascii="Verdana" w:hAnsi="Verdana"/>
              </w:rPr>
            </w:pPr>
            <w:bookmarkStart w:id="25" w:name="_Toc261555448"/>
            <w:r w:rsidRPr="00706697">
              <w:rPr>
                <w:rFonts w:ascii="Verdana" w:hAnsi="Verdana"/>
              </w:rPr>
              <w:t xml:space="preserve">Rysunek </w:t>
            </w:r>
            <w:r w:rsidR="00FB6785" w:rsidRPr="00706697">
              <w:rPr>
                <w:rFonts w:ascii="Verdana" w:hAnsi="Verdana"/>
              </w:rPr>
              <w:fldChar w:fldCharType="begin"/>
            </w:r>
            <w:r w:rsidR="00642DAE" w:rsidRPr="00706697">
              <w:rPr>
                <w:rFonts w:ascii="Verdana" w:hAnsi="Verdana"/>
              </w:rPr>
              <w:instrText xml:space="preserve"> SEQ Rysunek \* ARABIC </w:instrText>
            </w:r>
            <w:r w:rsidR="00FB6785" w:rsidRPr="00706697">
              <w:rPr>
                <w:rFonts w:ascii="Verdana" w:hAnsi="Verdana"/>
              </w:rPr>
              <w:fldChar w:fldCharType="separate"/>
            </w:r>
            <w:r w:rsidR="00797745">
              <w:rPr>
                <w:rFonts w:ascii="Verdana" w:hAnsi="Verdana"/>
                <w:noProof/>
              </w:rPr>
              <w:t>4</w:t>
            </w:r>
            <w:r w:rsidR="00FB6785" w:rsidRPr="00706697">
              <w:rPr>
                <w:rFonts w:ascii="Verdana" w:hAnsi="Verdana"/>
              </w:rPr>
              <w:fldChar w:fldCharType="end"/>
            </w:r>
            <w:r w:rsidRPr="00706697">
              <w:rPr>
                <w:rFonts w:ascii="Verdana" w:hAnsi="Verdana"/>
              </w:rPr>
              <w:t xml:space="preserve">. </w:t>
            </w:r>
            <w:r w:rsidR="00997F22" w:rsidRPr="00706697">
              <w:rPr>
                <w:rFonts w:ascii="Verdana" w:hAnsi="Verdana"/>
              </w:rPr>
              <w:t>Architektura CUDA</w:t>
            </w:r>
            <w:bookmarkEnd w:id="25"/>
          </w:p>
          <w:p w:rsidR="00A92FBD" w:rsidRPr="00706697" w:rsidRDefault="00997F22" w:rsidP="00A375D3">
            <w:pPr>
              <w:pStyle w:val="Podpisrysunku"/>
              <w:rPr>
                <w:rFonts w:ascii="Verdana" w:hAnsi="Verdana"/>
              </w:rPr>
            </w:pPr>
            <w:r w:rsidRPr="00706697">
              <w:rPr>
                <w:rFonts w:ascii="Verdana" w:hAnsi="Verdana"/>
              </w:rPr>
              <w:t xml:space="preserve">Źródło: </w:t>
            </w:r>
            <w:sdt>
              <w:sdtPr>
                <w:rPr>
                  <w:rFonts w:ascii="Verdana" w:hAnsi="Verdana"/>
                </w:rPr>
                <w:id w:val="156682796"/>
                <w:citation/>
              </w:sdtPr>
              <w:sdtContent>
                <w:r w:rsidR="00FB6785" w:rsidRPr="00706697">
                  <w:rPr>
                    <w:rFonts w:ascii="Verdana" w:hAnsi="Verdana"/>
                  </w:rPr>
                  <w:fldChar w:fldCharType="begin"/>
                </w:r>
                <w:r w:rsidR="00642DAE" w:rsidRPr="00706697">
                  <w:rPr>
                    <w:rFonts w:ascii="Verdana" w:hAnsi="Verdana"/>
                  </w:rPr>
                  <w:instrText xml:space="preserve"> CITATION Dam07 \p 4 \l 1045  </w:instrText>
                </w:r>
                <w:r w:rsidR="00FB6785" w:rsidRPr="00706697">
                  <w:rPr>
                    <w:rFonts w:ascii="Verdana" w:hAnsi="Verdana"/>
                  </w:rPr>
                  <w:fldChar w:fldCharType="separate"/>
                </w:r>
                <w:r w:rsidR="00A92FBD" w:rsidRPr="00706697">
                  <w:rPr>
                    <w:rFonts w:ascii="Verdana" w:hAnsi="Verdana"/>
                    <w:noProof/>
                  </w:rPr>
                  <w:t xml:space="preserve"> (Triolet, 2007, str. 4)</w:t>
                </w:r>
                <w:r w:rsidR="00FB6785" w:rsidRPr="00706697">
                  <w:rPr>
                    <w:rFonts w:ascii="Verdana" w:hAnsi="Verdana"/>
                  </w:rPr>
                  <w:fldChar w:fldCharType="end"/>
                </w:r>
              </w:sdtContent>
            </w:sdt>
          </w:p>
        </w:tc>
      </w:tr>
    </w:tbl>
    <w:p w:rsidR="004A145B" w:rsidRDefault="004A145B">
      <w:pPr>
        <w:ind w:firstLine="0"/>
      </w:pPr>
    </w:p>
    <w:p w:rsidR="006768F6" w:rsidRPr="00ED676A" w:rsidRDefault="006768F6" w:rsidP="006768F6">
      <w:pPr>
        <w:pStyle w:val="Nagwek3"/>
      </w:pPr>
      <w:bookmarkStart w:id="26" w:name="_Toc261806331"/>
      <w:r w:rsidRPr="00ED676A">
        <w:lastRenderedPageBreak/>
        <w:t>Wprowadzenie</w:t>
      </w:r>
      <w:r w:rsidR="00D42D61">
        <w:t xml:space="preserve"> do </w:t>
      </w:r>
      <w:r w:rsidRPr="00ED676A">
        <w:t>technologii</w:t>
      </w:r>
      <w:bookmarkEnd w:id="26"/>
    </w:p>
    <w:p w:rsidR="006768F6" w:rsidRPr="00ED676A" w:rsidRDefault="00D32589" w:rsidP="006768F6">
      <w:pPr>
        <w:rPr>
          <w:rFonts w:eastAsiaTheme="majorEastAsia"/>
          <w:color w:val="auto"/>
        </w:rPr>
      </w:pPr>
      <w:r>
        <w:rPr>
          <w:rFonts w:eastAsiaTheme="majorEastAsia"/>
          <w:color w:val="auto"/>
        </w:rPr>
        <w:t>Technologia CUDA ma skalowalny model programowania równoległego</w:t>
      </w:r>
      <w:r w:rsidR="00CF1DD8">
        <w:rPr>
          <w:rFonts w:eastAsiaTheme="majorEastAsia"/>
          <w:color w:val="auto"/>
        </w:rPr>
        <w:t xml:space="preserve"> – program można uruchomić</w:t>
      </w:r>
      <w:r w:rsidR="00D42D61">
        <w:rPr>
          <w:rFonts w:eastAsiaTheme="majorEastAsia"/>
          <w:color w:val="auto"/>
        </w:rPr>
        <w:t xml:space="preserve"> na </w:t>
      </w:r>
      <w:r w:rsidR="00CF1DD8">
        <w:rPr>
          <w:rFonts w:eastAsiaTheme="majorEastAsia"/>
          <w:color w:val="auto"/>
        </w:rPr>
        <w:t>każdej ilości mikroprocesorów</w:t>
      </w:r>
      <w:r w:rsidR="00234FE4">
        <w:rPr>
          <w:rFonts w:eastAsiaTheme="majorEastAsia"/>
          <w:color w:val="auto"/>
        </w:rPr>
        <w:t xml:space="preserve"> GPU</w:t>
      </w:r>
      <w:r w:rsidR="00CF1DD8">
        <w:rPr>
          <w:rFonts w:eastAsiaTheme="majorEastAsia"/>
          <w:color w:val="auto"/>
        </w:rPr>
        <w:t>. Jedna funkcja wykonywana</w:t>
      </w:r>
      <w:r w:rsidR="00D42D61">
        <w:rPr>
          <w:rFonts w:eastAsiaTheme="majorEastAsia"/>
          <w:color w:val="auto"/>
        </w:rPr>
        <w:t xml:space="preserve"> na </w:t>
      </w:r>
      <w:r w:rsidR="00CF1DD8">
        <w:rPr>
          <w:rFonts w:eastAsiaTheme="majorEastAsia"/>
          <w:color w:val="auto"/>
        </w:rPr>
        <w:t xml:space="preserve">GPU – </w:t>
      </w:r>
      <w:r w:rsidR="00690DAB" w:rsidRPr="00690DAB">
        <w:rPr>
          <w:rStyle w:val="PodkrelenieZnak"/>
          <w:rFonts w:eastAsiaTheme="majorEastAsia"/>
        </w:rPr>
        <w:t>kernel</w:t>
      </w:r>
      <w:r w:rsidR="00CF1DD8">
        <w:rPr>
          <w:rFonts w:eastAsiaTheme="majorEastAsia"/>
          <w:color w:val="auto"/>
        </w:rPr>
        <w:t xml:space="preserve"> – opisuje działania wykonywane</w:t>
      </w:r>
      <w:r w:rsidR="00DD25E4">
        <w:rPr>
          <w:rFonts w:eastAsiaTheme="majorEastAsia"/>
          <w:color w:val="auto"/>
        </w:rPr>
        <w:t xml:space="preserve"> w </w:t>
      </w:r>
      <w:r w:rsidR="00CF1DD8">
        <w:rPr>
          <w:rFonts w:eastAsiaTheme="majorEastAsia"/>
          <w:color w:val="auto"/>
        </w:rPr>
        <w:t>jednym wątku</w:t>
      </w:r>
      <w:r w:rsidR="000529A6">
        <w:rPr>
          <w:rFonts w:eastAsiaTheme="majorEastAsia"/>
          <w:color w:val="auto"/>
        </w:rPr>
        <w:t>. Przy wywołaniu kernela wymagane jest podanie ilości tzw. bloków</w:t>
      </w:r>
      <w:r w:rsidR="00DD25E4">
        <w:rPr>
          <w:rFonts w:eastAsiaTheme="majorEastAsia"/>
          <w:color w:val="auto"/>
        </w:rPr>
        <w:t xml:space="preserve"> w </w:t>
      </w:r>
      <w:r w:rsidR="000529A6">
        <w:rPr>
          <w:rFonts w:eastAsiaTheme="majorEastAsia"/>
          <w:color w:val="auto"/>
        </w:rPr>
        <w:t>gridzie, oraz ilości wątków</w:t>
      </w:r>
      <w:r w:rsidR="00DD25E4">
        <w:rPr>
          <w:rFonts w:eastAsiaTheme="majorEastAsia"/>
          <w:color w:val="auto"/>
        </w:rPr>
        <w:t xml:space="preserve"> w </w:t>
      </w:r>
      <w:r w:rsidR="000529A6">
        <w:rPr>
          <w:rFonts w:eastAsiaTheme="majorEastAsia"/>
          <w:color w:val="auto"/>
        </w:rPr>
        <w:t xml:space="preserve">bloku. </w:t>
      </w:r>
      <w:r w:rsidR="0086643D">
        <w:rPr>
          <w:rFonts w:eastAsiaTheme="majorEastAsia"/>
          <w:color w:val="auto"/>
        </w:rPr>
        <w:t>Liczby te określają, ile wątków zostanie uruchomionych równolegle. Zostało to zilustrowane poniżej:</w:t>
      </w:r>
      <w:r w:rsidR="000529A6">
        <w:rPr>
          <w:rFonts w:eastAsiaTheme="majorEastAsia"/>
          <w:color w:val="auto"/>
        </w:rPr>
        <w:t xml:space="preserve"> </w:t>
      </w:r>
    </w:p>
    <w:p w:rsidR="00CA3740"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997F22" w:rsidTr="002B2160">
        <w:tc>
          <w:tcPr>
            <w:tcW w:w="8665" w:type="dxa"/>
          </w:tcPr>
          <w:p w:rsidR="00997F22" w:rsidRPr="00997F22" w:rsidRDefault="00997F22" w:rsidP="00A375D3">
            <w:pPr>
              <w:pStyle w:val="Podpisrysunku"/>
            </w:pPr>
            <w:r w:rsidRPr="00997F22">
              <w:rPr>
                <w:noProof/>
              </w:rPr>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997F22" w:rsidTr="002B2160">
        <w:tc>
          <w:tcPr>
            <w:tcW w:w="8665" w:type="dxa"/>
          </w:tcPr>
          <w:p w:rsidR="0061198B" w:rsidRPr="00706697" w:rsidRDefault="00997F22" w:rsidP="00A375D3">
            <w:pPr>
              <w:pStyle w:val="Podpisrysunku"/>
              <w:rPr>
                <w:rFonts w:ascii="Verdana" w:hAnsi="Verdana"/>
              </w:rPr>
            </w:pPr>
            <w:bookmarkStart w:id="27" w:name="_Toc261555449"/>
            <w:r w:rsidRPr="00706697">
              <w:rPr>
                <w:rFonts w:ascii="Verdana" w:hAnsi="Verdana"/>
              </w:rPr>
              <w:t xml:space="preserve">Rysunek </w:t>
            </w:r>
            <w:r w:rsidR="00FB6785" w:rsidRPr="00706697">
              <w:rPr>
                <w:rFonts w:ascii="Verdana" w:hAnsi="Verdana"/>
              </w:rPr>
              <w:fldChar w:fldCharType="begin"/>
            </w:r>
            <w:r w:rsidR="00642DAE" w:rsidRPr="00706697">
              <w:rPr>
                <w:rFonts w:ascii="Verdana" w:hAnsi="Verdana"/>
              </w:rPr>
              <w:instrText xml:space="preserve"> SEQ Rysunek \* ARABIC </w:instrText>
            </w:r>
            <w:r w:rsidR="00FB6785" w:rsidRPr="00706697">
              <w:rPr>
                <w:rFonts w:ascii="Verdana" w:hAnsi="Verdana"/>
              </w:rPr>
              <w:fldChar w:fldCharType="separate"/>
            </w:r>
            <w:r w:rsidR="00797745">
              <w:rPr>
                <w:rFonts w:ascii="Verdana" w:hAnsi="Verdana"/>
                <w:noProof/>
              </w:rPr>
              <w:t>5</w:t>
            </w:r>
            <w:r w:rsidR="00FB6785" w:rsidRPr="00706697">
              <w:rPr>
                <w:rFonts w:ascii="Verdana" w:hAnsi="Verdana"/>
              </w:rPr>
              <w:fldChar w:fldCharType="end"/>
            </w:r>
            <w:r w:rsidRPr="00706697">
              <w:rPr>
                <w:rFonts w:ascii="Verdana" w:hAnsi="Verdana"/>
              </w:rPr>
              <w:t xml:space="preserve">. </w:t>
            </w:r>
            <w:r w:rsidR="004C7F1A" w:rsidRPr="00706697">
              <w:rPr>
                <w:rFonts w:ascii="Verdana" w:hAnsi="Verdana"/>
              </w:rPr>
              <w:t>Podział pracy</w:t>
            </w:r>
            <w:r w:rsidR="00D42D61" w:rsidRPr="00706697">
              <w:rPr>
                <w:rFonts w:ascii="Verdana" w:hAnsi="Verdana"/>
              </w:rPr>
              <w:t xml:space="preserve"> na </w:t>
            </w:r>
            <w:r w:rsidR="0061198B" w:rsidRPr="00706697">
              <w:rPr>
                <w:rFonts w:ascii="Verdana" w:hAnsi="Verdana"/>
              </w:rPr>
              <w:t>bloki</w:t>
            </w:r>
            <w:r w:rsidR="00DD25E4" w:rsidRPr="00706697">
              <w:rPr>
                <w:rFonts w:ascii="Verdana" w:hAnsi="Verdana"/>
              </w:rPr>
              <w:t xml:space="preserve"> i </w:t>
            </w:r>
            <w:r w:rsidR="0061198B" w:rsidRPr="00706697">
              <w:rPr>
                <w:rFonts w:ascii="Verdana" w:hAnsi="Verdana"/>
              </w:rPr>
              <w:t>watki</w:t>
            </w:r>
            <w:bookmarkEnd w:id="27"/>
          </w:p>
          <w:p w:rsidR="00997F22" w:rsidRPr="00706697" w:rsidRDefault="00997F22" w:rsidP="00A375D3">
            <w:pPr>
              <w:pStyle w:val="Podpisrysunku"/>
              <w:rPr>
                <w:rFonts w:ascii="Verdana" w:hAnsi="Verdana"/>
              </w:rPr>
            </w:pPr>
            <w:r w:rsidRPr="00706697">
              <w:rPr>
                <w:rFonts w:ascii="Verdana" w:hAnsi="Verdana"/>
              </w:rPr>
              <w:t>Źródło</w:t>
            </w:r>
            <w:r w:rsidR="0061198B" w:rsidRPr="00706697">
              <w:rPr>
                <w:rFonts w:ascii="Verdana" w:hAnsi="Verdana"/>
              </w:rPr>
              <w:t xml:space="preserve">: </w:t>
            </w:r>
            <w:sdt>
              <w:sdtPr>
                <w:rPr>
                  <w:rFonts w:ascii="Verdana" w:hAnsi="Verdana"/>
                </w:rPr>
                <w:id w:val="155811723"/>
                <w:citation/>
              </w:sdtPr>
              <w:sdtContent>
                <w:r w:rsidR="00FB6785" w:rsidRPr="00706697">
                  <w:rPr>
                    <w:rFonts w:ascii="Verdana" w:hAnsi="Verdana"/>
                  </w:rPr>
                  <w:fldChar w:fldCharType="begin"/>
                </w:r>
                <w:r w:rsidR="00642DAE" w:rsidRPr="00706697">
                  <w:rPr>
                    <w:rFonts w:ascii="Verdana" w:hAnsi="Verdana"/>
                  </w:rPr>
                  <w:instrText xml:space="preserve"> CITATION Dam07 \p 4 \l 1045  </w:instrText>
                </w:r>
                <w:r w:rsidR="00FB6785" w:rsidRPr="00706697">
                  <w:rPr>
                    <w:rFonts w:ascii="Verdana" w:hAnsi="Verdana"/>
                  </w:rPr>
                  <w:fldChar w:fldCharType="separate"/>
                </w:r>
                <w:r w:rsidRPr="00706697">
                  <w:rPr>
                    <w:rFonts w:ascii="Verdana" w:hAnsi="Verdana"/>
                    <w:noProof/>
                  </w:rPr>
                  <w:t xml:space="preserve"> (Triolet, 2007, str. 4)</w:t>
                </w:r>
                <w:r w:rsidR="00FB6785" w:rsidRPr="00706697">
                  <w:rPr>
                    <w:rFonts w:ascii="Verdana" w:hAnsi="Verdana"/>
                  </w:rPr>
                  <w:fldChar w:fldCharType="end"/>
                </w:r>
              </w:sdtContent>
            </w:sdt>
          </w:p>
        </w:tc>
      </w:tr>
    </w:tbl>
    <w:p w:rsidR="002A1FB8" w:rsidRPr="007268D5" w:rsidRDefault="002B570B" w:rsidP="007268D5">
      <w:pPr>
        <w:rPr>
          <w:rFonts w:eastAsiaTheme="minorHAnsi"/>
          <w:color w:val="auto"/>
          <w:lang w:eastAsia="en-US"/>
        </w:rPr>
      </w:pPr>
      <w:r>
        <w:lastRenderedPageBreak/>
        <w:t>Każdy blok</w:t>
      </w:r>
      <w:r w:rsidR="00DD25E4">
        <w:t xml:space="preserve"> w </w:t>
      </w:r>
      <w:r>
        <w:t>gridzie oraz każdy wątek</w:t>
      </w:r>
      <w:r w:rsidR="00DD25E4">
        <w:t xml:space="preserve"> w </w:t>
      </w:r>
      <w:r>
        <w:t xml:space="preserve">bloku ma indeks określony </w:t>
      </w:r>
      <w:r w:rsidR="008263BA">
        <w:t xml:space="preserve">maksymalnie </w:t>
      </w:r>
      <w:r>
        <w:t>trzema wymiarami (na powyższej ilustracji dwoma).</w:t>
      </w:r>
      <w:r w:rsidR="00D42D61">
        <w:t xml:space="preserve"> </w:t>
      </w:r>
      <w:r w:rsidR="00106EA9">
        <w:t>D</w:t>
      </w:r>
      <w:r w:rsidR="00D42D61">
        <w:t>o </w:t>
      </w:r>
      <w:r>
        <w:t>każdego uruchomionego kernela można użyć innej ilości bloków lub wątków.</w:t>
      </w:r>
      <w:r w:rsidR="00C14B79">
        <w:t xml:space="preserve"> </w:t>
      </w:r>
      <w:r w:rsidR="00A6466B">
        <w:t xml:space="preserve">Po rozpoczęciu kernela, GPU ma za zadanie </w:t>
      </w:r>
      <w:r w:rsidR="00452F98">
        <w:t>przypisa</w:t>
      </w:r>
      <w:r w:rsidR="007268D5">
        <w:t xml:space="preserve">ć </w:t>
      </w:r>
      <w:r w:rsidR="008A4D67">
        <w:t>każdy blok</w:t>
      </w:r>
      <w:r w:rsidR="00D42D61">
        <w:t xml:space="preserve"> do </w:t>
      </w:r>
      <w:r w:rsidR="008A4D67">
        <w:t>wykonania</w:t>
      </w:r>
      <w:r w:rsidR="00D42D61">
        <w:t xml:space="preserve"> </w:t>
      </w:r>
      <w:r w:rsidR="008A4D67">
        <w:t>któr</w:t>
      </w:r>
      <w:r w:rsidR="00106EA9">
        <w:t>emuś</w:t>
      </w:r>
      <w:r w:rsidR="00DD25E4">
        <w:t xml:space="preserve"> z </w:t>
      </w:r>
      <w:r w:rsidR="008A4D67">
        <w:t>dostępnych mikroprocesorów strumieniowych.</w:t>
      </w:r>
      <w:r w:rsidR="00DD25E4">
        <w:t xml:space="preserve"> </w:t>
      </w:r>
      <w:r w:rsidR="00106EA9">
        <w:t>Z</w:t>
      </w:r>
      <w:r w:rsidR="00DD25E4">
        <w:t> </w:t>
      </w:r>
      <w:r w:rsidR="007268D5">
        <w:t xml:space="preserve">tego względu, aby wykorzystać pełną moc GPU, ilość bloków powinna być przynajmniej równa ilości </w:t>
      </w:r>
      <w:r w:rsidR="007268D5" w:rsidRPr="00ED676A">
        <w:rPr>
          <w:rFonts w:eastAsiaTheme="minorHAnsi"/>
          <w:color w:val="auto"/>
          <w:lang w:eastAsia="en-US"/>
        </w:rPr>
        <w:t>multiprocesorów</w:t>
      </w:r>
      <w:r w:rsidR="00DD25E4">
        <w:rPr>
          <w:rFonts w:eastAsiaTheme="minorHAnsi"/>
          <w:color w:val="auto"/>
          <w:lang w:eastAsia="en-US"/>
        </w:rPr>
        <w:t xml:space="preserve"> w </w:t>
      </w:r>
      <w:r w:rsidR="007268D5" w:rsidRPr="00ED676A">
        <w:rPr>
          <w:rFonts w:eastAsiaTheme="minorHAnsi"/>
          <w:color w:val="auto"/>
          <w:lang w:eastAsia="en-US"/>
        </w:rPr>
        <w:t>GPU</w:t>
      </w:r>
      <w:r w:rsidR="004F05DC">
        <w:rPr>
          <w:rStyle w:val="Odwoanieprzypisudolnego"/>
          <w:rFonts w:eastAsiaTheme="minorHAnsi"/>
          <w:color w:val="auto"/>
          <w:lang w:eastAsia="en-US"/>
        </w:rPr>
        <w:footnoteReference w:id="18"/>
      </w:r>
      <w:r w:rsidR="007268D5">
        <w:rPr>
          <w:rFonts w:eastAsiaTheme="minorHAnsi"/>
          <w:color w:val="auto"/>
          <w:lang w:eastAsia="en-US"/>
        </w:rPr>
        <w:t>.</w:t>
      </w:r>
    </w:p>
    <w:p w:rsidR="00C77F0C" w:rsidRPr="00ED676A" w:rsidRDefault="00C77F0C" w:rsidP="00C77F0C">
      <w:pPr>
        <w:pStyle w:val="Nagwek3"/>
      </w:pPr>
      <w:bookmarkStart w:id="28" w:name="_Ref260260304"/>
      <w:bookmarkStart w:id="29" w:name="_Toc261806332"/>
      <w:r w:rsidRPr="00ED676A">
        <w:t>Proces wykonania programu CUDA</w:t>
      </w:r>
      <w:bookmarkEnd w:id="29"/>
      <w:r w:rsidRPr="00ED676A">
        <w:t xml:space="preserve"> </w:t>
      </w:r>
    </w:p>
    <w:p w:rsidR="00C77F0C" w:rsidRPr="00ED676A" w:rsidRDefault="00C77F0C" w:rsidP="00C77F0C">
      <w:pPr>
        <w:rPr>
          <w:color w:val="auto"/>
        </w:rPr>
      </w:pPr>
      <w:r w:rsidRPr="00ED676A">
        <w:rPr>
          <w:color w:val="auto"/>
        </w:rPr>
        <w:t>Większość operacji wykonywanych</w:t>
      </w:r>
      <w:r>
        <w:rPr>
          <w:color w:val="auto"/>
        </w:rPr>
        <w:t xml:space="preserve"> na </w:t>
      </w:r>
      <w:r w:rsidRPr="00ED676A">
        <w:rPr>
          <w:color w:val="auto"/>
        </w:rPr>
        <w:t>GPU ma następującą sekwencję:</w:t>
      </w:r>
    </w:p>
    <w:p w:rsidR="00C77F0C" w:rsidRDefault="00C77F0C" w:rsidP="00C77F0C">
      <w:pPr>
        <w:pStyle w:val="Akapitzlist"/>
      </w:pPr>
      <w:r w:rsidRPr="00ED676A">
        <w:t>Alokowanie wejściowej</w:t>
      </w:r>
      <w:r>
        <w:t xml:space="preserve"> i </w:t>
      </w:r>
      <w:r w:rsidRPr="00ED676A">
        <w:t>wyjściowej pamięci</w:t>
      </w:r>
      <w:r>
        <w:t xml:space="preserve"> na karcie graficznej</w:t>
      </w:r>
    </w:p>
    <w:p w:rsidR="00C77F0C" w:rsidRDefault="00C77F0C" w:rsidP="00C77F0C">
      <w:pPr>
        <w:pStyle w:val="Akapitzlist"/>
      </w:pPr>
      <w:r w:rsidRPr="00ED676A">
        <w:t>Kopiowanie danych wejściowych</w:t>
      </w:r>
      <w:r>
        <w:t xml:space="preserve"> do pamięci graficznej</w:t>
      </w:r>
    </w:p>
    <w:p w:rsidR="00C77F0C" w:rsidRDefault="00C77F0C" w:rsidP="00C77F0C">
      <w:pPr>
        <w:pStyle w:val="Akapitzlist"/>
      </w:pPr>
      <w:r w:rsidRPr="00ED676A">
        <w:t>Wykonywanie właściwych operacji (kerneli)</w:t>
      </w:r>
      <w:r>
        <w:t xml:space="preserve"> na </w:t>
      </w:r>
      <w:r w:rsidRPr="00ED676A">
        <w:t>GPU</w:t>
      </w:r>
    </w:p>
    <w:p w:rsidR="00C77F0C" w:rsidRDefault="00C77F0C" w:rsidP="00C77F0C">
      <w:pPr>
        <w:pStyle w:val="Akapitzlist"/>
      </w:pPr>
      <w:r w:rsidRPr="00ED676A">
        <w:t>Kopiowanie danych wyjściowych</w:t>
      </w:r>
      <w:r>
        <w:t xml:space="preserve"> z pamięci graficznej do </w:t>
      </w:r>
      <w:r w:rsidRPr="00ED676A">
        <w:t>RAM</w:t>
      </w:r>
    </w:p>
    <w:p w:rsidR="00C77F0C" w:rsidRPr="00170876" w:rsidRDefault="00C77F0C" w:rsidP="00C77F0C">
      <w:pPr>
        <w:pStyle w:val="Akapitzlist"/>
      </w:pPr>
      <w:r w:rsidRPr="00ED676A">
        <w:t>Dealokacja wejściowej</w:t>
      </w:r>
      <w:r>
        <w:t xml:space="preserve"> i </w:t>
      </w:r>
      <w:r w:rsidRPr="00ED676A">
        <w:t>wyjściowej pamięci</w:t>
      </w:r>
      <w:r>
        <w:t xml:space="preserve"> na karcie graficznej.</w:t>
      </w:r>
    </w:p>
    <w:p w:rsidR="00C77F0C" w:rsidRPr="00C77F0C" w:rsidRDefault="00C77F0C" w:rsidP="00C77F0C">
      <w:pPr>
        <w:rPr>
          <w:color w:val="auto"/>
        </w:rPr>
      </w:pPr>
      <w:r w:rsidRPr="00ED676A">
        <w:rPr>
          <w:color w:val="auto"/>
        </w:rPr>
        <w:t>Można zauważyć,</w:t>
      </w:r>
      <w:r>
        <w:rPr>
          <w:color w:val="auto"/>
        </w:rPr>
        <w:t xml:space="preserve"> że </w:t>
      </w:r>
      <w:r w:rsidRPr="00ED676A">
        <w:rPr>
          <w:color w:val="auto"/>
        </w:rPr>
        <w:t>jest więcej operacji niż</w:t>
      </w:r>
      <w:r>
        <w:rPr>
          <w:color w:val="auto"/>
        </w:rPr>
        <w:t xml:space="preserve"> w przypadku wykonywania obliczeń na CPU – jest to związane z kopiowaniem danych między RAM a pamięcią graficzną.</w:t>
      </w:r>
    </w:p>
    <w:p w:rsidR="00B9521C" w:rsidRDefault="00B9521C" w:rsidP="00B9521C">
      <w:pPr>
        <w:pStyle w:val="Nagwek3"/>
      </w:pPr>
      <w:bookmarkStart w:id="30" w:name="_Toc261806333"/>
      <w:r>
        <w:t>Wersje CUDA</w:t>
      </w:r>
      <w:bookmarkEnd w:id="28"/>
      <w:bookmarkEnd w:id="30"/>
    </w:p>
    <w:p w:rsidR="00F332C3" w:rsidRDefault="00A90679" w:rsidP="00F332C3">
      <w:r>
        <w:t xml:space="preserve">CUDA może być </w:t>
      </w:r>
      <w:r w:rsidR="004A145B">
        <w:t xml:space="preserve">użyta z </w:t>
      </w:r>
      <w:r>
        <w:t>karta</w:t>
      </w:r>
      <w:r w:rsidR="004A145B">
        <w:t>mi</w:t>
      </w:r>
      <w:r>
        <w:t xml:space="preserve"> GeForce, Quadro lub urządzenia</w:t>
      </w:r>
      <w:r w:rsidR="004A145B">
        <w:t>mi</w:t>
      </w:r>
      <w:r>
        <w:t xml:space="preserve"> Tesla</w:t>
      </w:r>
      <w:r w:rsidR="00C2055A">
        <w:t xml:space="preserve"> (specjalny</w:t>
      </w:r>
      <w:r w:rsidR="004A145B">
        <w:t>mi</w:t>
      </w:r>
      <w:r w:rsidR="00C2055A">
        <w:t xml:space="preserve"> karta</w:t>
      </w:r>
      <w:r w:rsidR="004A145B">
        <w:t>mi</w:t>
      </w:r>
      <w:r w:rsidR="00C2055A">
        <w:t xml:space="preserve"> GPU używany</w:t>
      </w:r>
      <w:r w:rsidR="004A145B">
        <w:t>mi</w:t>
      </w:r>
      <w:r w:rsidR="00C2055A">
        <w:t xml:space="preserve"> jako procesory</w:t>
      </w:r>
      <w:r w:rsidR="00DD25E4">
        <w:t xml:space="preserve"> w </w:t>
      </w:r>
      <w:r w:rsidR="00C2055A">
        <w:t>superkomputerach</w:t>
      </w:r>
      <w:sdt>
        <w:sdtPr>
          <w:id w:val="69722143"/>
          <w:citation/>
        </w:sdtPr>
        <w:sdtContent>
          <w:fldSimple w:instr=" CITATION NVI \l 1045 ">
            <w:r w:rsidR="00527F76">
              <w:rPr>
                <w:noProof/>
              </w:rPr>
              <w:t xml:space="preserve"> (NVIDIA)</w:t>
            </w:r>
          </w:fldSimple>
        </w:sdtContent>
      </w:sdt>
      <w:r w:rsidR="00C2055A">
        <w:t xml:space="preserve">). </w:t>
      </w:r>
      <w:r w:rsidR="00C04EDD">
        <w:t>Każda</w:t>
      </w:r>
      <w:r w:rsidR="00DD25E4">
        <w:t xml:space="preserve"> z </w:t>
      </w:r>
      <w:r w:rsidR="00C04EDD">
        <w:t xml:space="preserve">nich posiada określoną </w:t>
      </w:r>
      <w:r w:rsidR="00D8234F">
        <w:t>architektur</w:t>
      </w:r>
      <w:r w:rsidR="00C04EDD">
        <w:t>ę</w:t>
      </w:r>
      <w:r w:rsidR="00D8234F">
        <w:t xml:space="preserve"> rdzenia (</w:t>
      </w:r>
      <w:r w:rsidR="00C04EDD">
        <w:t xml:space="preserve">oznaczoną przez tzw. </w:t>
      </w:r>
      <w:r w:rsidR="00EC3BB9" w:rsidRPr="00EC3BB9">
        <w:rPr>
          <w:rStyle w:val="PodkrelenieZnak"/>
        </w:rPr>
        <w:t>compute capability</w:t>
      </w:r>
      <w:r w:rsidR="002C09B6">
        <w:t xml:space="preserve"> - CC</w:t>
      </w:r>
      <w:r w:rsidR="00C04EDD">
        <w:t>)</w:t>
      </w:r>
      <w:r w:rsidR="00073DF3">
        <w:t xml:space="preserve">. </w:t>
      </w:r>
      <w:r w:rsidR="00EB5BB3">
        <w:t>Numer wersji</w:t>
      </w:r>
      <w:r w:rsidR="0020691B">
        <w:t xml:space="preserve"> </w:t>
      </w:r>
      <w:r w:rsidR="00EC3BB9" w:rsidRPr="00EC3BB9">
        <w:rPr>
          <w:rStyle w:val="PodkrelenieZnak"/>
        </w:rPr>
        <w:t>compute capability</w:t>
      </w:r>
      <w:r w:rsidR="0020691B">
        <w:t xml:space="preserve"> pozwala określić możliwości danej karty graficznej (</w:t>
      </w:r>
      <w:r w:rsidR="006E7C7D">
        <w:t xml:space="preserve">takich jak ilość pamięci dzielonej lub to, czy dana karta wspiera liczby podwójnej precyzji). </w:t>
      </w:r>
      <w:r w:rsidR="00D243A1">
        <w:t xml:space="preserve">Obecne produkty mają </w:t>
      </w:r>
      <w:r w:rsidR="002C09B6">
        <w:t>CC</w:t>
      </w:r>
      <w:r w:rsidR="00D243A1">
        <w:t xml:space="preserve"> 1.0, 1.1, 1.2, 1.3 </w:t>
      </w:r>
      <w:r w:rsidR="007C4879">
        <w:t xml:space="preserve">lub </w:t>
      </w:r>
      <w:r w:rsidR="00D243A1">
        <w:t xml:space="preserve">2.0. </w:t>
      </w:r>
    </w:p>
    <w:p w:rsidR="00BC2198" w:rsidRPr="00ED676A" w:rsidRDefault="006D1236" w:rsidP="00BC2198">
      <w:pPr>
        <w:pStyle w:val="Nagwek4"/>
      </w:pPr>
      <w:bookmarkStart w:id="31" w:name="_Ref260087502"/>
      <w:bookmarkStart w:id="32" w:name="_Ref260087522"/>
      <w:bookmarkStart w:id="33" w:name="_Toc261806334"/>
      <w:r w:rsidRPr="00ED676A">
        <w:t>Ograniczenia</w:t>
      </w:r>
      <w:bookmarkEnd w:id="31"/>
      <w:bookmarkEnd w:id="32"/>
      <w:bookmarkEnd w:id="33"/>
      <w:r w:rsidRPr="00ED676A">
        <w:t xml:space="preserve"> </w:t>
      </w:r>
    </w:p>
    <w:p w:rsidR="000752F9" w:rsidRDefault="00942314" w:rsidP="00942314">
      <w:pPr>
        <w:rPr>
          <w:rFonts w:eastAsiaTheme="majorEastAsia"/>
          <w:color w:val="auto"/>
        </w:rPr>
      </w:pPr>
      <w:r>
        <w:rPr>
          <w:rFonts w:eastAsiaTheme="majorEastAsia"/>
          <w:color w:val="auto"/>
        </w:rPr>
        <w:t xml:space="preserve">Programy </w:t>
      </w:r>
      <w:r w:rsidR="006D4E45">
        <w:rPr>
          <w:rFonts w:eastAsiaTheme="majorEastAsia"/>
          <w:color w:val="auto"/>
        </w:rPr>
        <w:t>CUDA</w:t>
      </w:r>
      <w:r>
        <w:rPr>
          <w:rFonts w:eastAsiaTheme="majorEastAsia"/>
          <w:color w:val="auto"/>
        </w:rPr>
        <w:t xml:space="preserve"> </w:t>
      </w:r>
      <w:r w:rsidR="000752F9">
        <w:rPr>
          <w:rFonts w:eastAsiaTheme="majorEastAsia"/>
          <w:color w:val="auto"/>
        </w:rPr>
        <w:t>–</w:t>
      </w:r>
      <w:r>
        <w:rPr>
          <w:rFonts w:eastAsiaTheme="majorEastAsia"/>
          <w:color w:val="auto"/>
        </w:rPr>
        <w:t xml:space="preserve"> </w:t>
      </w:r>
      <w:r w:rsidR="000752F9">
        <w:rPr>
          <w:rFonts w:eastAsiaTheme="majorEastAsia"/>
          <w:color w:val="auto"/>
        </w:rPr>
        <w:t>ja</w:t>
      </w:r>
      <w:r w:rsidR="006D4E45">
        <w:rPr>
          <w:rFonts w:eastAsiaTheme="majorEastAsia"/>
          <w:color w:val="auto"/>
        </w:rPr>
        <w:t>ko</w:t>
      </w:r>
      <w:r w:rsidR="00D42D61">
        <w:rPr>
          <w:rFonts w:eastAsiaTheme="majorEastAsia"/>
          <w:color w:val="auto"/>
        </w:rPr>
        <w:t xml:space="preserve"> że </w:t>
      </w:r>
      <w:r w:rsidR="006D4E45">
        <w:rPr>
          <w:rFonts w:eastAsiaTheme="majorEastAsia"/>
          <w:color w:val="auto"/>
        </w:rPr>
        <w:t>wykonywan</w:t>
      </w:r>
      <w:r>
        <w:rPr>
          <w:rFonts w:eastAsiaTheme="majorEastAsia"/>
          <w:color w:val="auto"/>
        </w:rPr>
        <w:t>e są</w:t>
      </w:r>
      <w:r w:rsidR="00D42D61">
        <w:rPr>
          <w:rFonts w:eastAsiaTheme="majorEastAsia"/>
          <w:color w:val="auto"/>
        </w:rPr>
        <w:t xml:space="preserve"> na </w:t>
      </w:r>
      <w:r w:rsidR="006D4E45">
        <w:rPr>
          <w:rFonts w:eastAsiaTheme="majorEastAsia"/>
          <w:color w:val="auto"/>
        </w:rPr>
        <w:t>GPU, układach które zostały stworzone głównie</w:t>
      </w:r>
      <w:r w:rsidR="00D42D61">
        <w:rPr>
          <w:rFonts w:eastAsiaTheme="majorEastAsia"/>
          <w:color w:val="auto"/>
        </w:rPr>
        <w:t xml:space="preserve"> do </w:t>
      </w:r>
      <w:r w:rsidR="006D4E45">
        <w:rPr>
          <w:rFonts w:eastAsiaTheme="majorEastAsia"/>
          <w:color w:val="auto"/>
        </w:rPr>
        <w:t>wykonywania obliczeń graficznych</w:t>
      </w:r>
      <w:r w:rsidR="000752F9">
        <w:rPr>
          <w:rFonts w:eastAsiaTheme="majorEastAsia"/>
          <w:color w:val="auto"/>
        </w:rPr>
        <w:t xml:space="preserve"> –</w:t>
      </w:r>
      <w:r w:rsidR="006D4E45">
        <w:rPr>
          <w:rFonts w:eastAsiaTheme="majorEastAsia"/>
          <w:color w:val="auto"/>
        </w:rPr>
        <w:t xml:space="preserve"> mają </w:t>
      </w:r>
      <w:r>
        <w:rPr>
          <w:rFonts w:eastAsiaTheme="majorEastAsia"/>
          <w:color w:val="auto"/>
        </w:rPr>
        <w:t>pewne ograniczenia oraz utrudnienia</w:t>
      </w:r>
      <w:r w:rsidR="00DD25E4">
        <w:rPr>
          <w:rFonts w:eastAsiaTheme="majorEastAsia"/>
          <w:color w:val="auto"/>
        </w:rPr>
        <w:t xml:space="preserve"> w </w:t>
      </w:r>
      <w:r>
        <w:rPr>
          <w:rFonts w:eastAsiaTheme="majorEastAsia"/>
          <w:color w:val="auto"/>
        </w:rPr>
        <w:t>porównaniu ze zwykłymi programami zrównoleglonymi</w:t>
      </w:r>
      <w:r w:rsidR="00D42D61">
        <w:rPr>
          <w:rFonts w:eastAsiaTheme="majorEastAsia"/>
          <w:color w:val="auto"/>
        </w:rPr>
        <w:t xml:space="preserve"> na </w:t>
      </w:r>
      <w:r>
        <w:rPr>
          <w:rFonts w:eastAsiaTheme="majorEastAsia"/>
          <w:color w:val="auto"/>
        </w:rPr>
        <w:t>CPU</w:t>
      </w:r>
      <w:r w:rsidR="000752F9">
        <w:rPr>
          <w:rFonts w:eastAsiaTheme="majorEastAsia"/>
          <w:color w:val="auto"/>
        </w:rPr>
        <w:t>:</w:t>
      </w:r>
    </w:p>
    <w:p w:rsidR="0086643D" w:rsidRDefault="00993364" w:rsidP="000752F9">
      <w:pPr>
        <w:pStyle w:val="Akapitzlist"/>
        <w:numPr>
          <w:ilvl w:val="0"/>
          <w:numId w:val="37"/>
        </w:numPr>
        <w:rPr>
          <w:rFonts w:eastAsiaTheme="majorEastAsia"/>
          <w:color w:val="auto"/>
        </w:rPr>
      </w:pPr>
      <w:r>
        <w:rPr>
          <w:rFonts w:eastAsiaTheme="majorEastAsia"/>
          <w:color w:val="auto"/>
        </w:rPr>
        <w:lastRenderedPageBreak/>
        <w:t>Mnożenie</w:t>
      </w:r>
      <w:r w:rsidR="00DD25E4">
        <w:rPr>
          <w:rFonts w:eastAsiaTheme="majorEastAsia"/>
          <w:color w:val="auto"/>
        </w:rPr>
        <w:t xml:space="preserve"> i </w:t>
      </w:r>
      <w:r>
        <w:rPr>
          <w:rFonts w:eastAsiaTheme="majorEastAsia"/>
          <w:color w:val="auto"/>
        </w:rPr>
        <w:t xml:space="preserve">dzielenie liczb całkowitych </w:t>
      </w:r>
      <w:r w:rsidR="00A60A89">
        <w:rPr>
          <w:rFonts w:eastAsiaTheme="majorEastAsia"/>
          <w:color w:val="auto"/>
        </w:rPr>
        <w:t xml:space="preserve">jest </w:t>
      </w:r>
      <w:r>
        <w:rPr>
          <w:rFonts w:eastAsiaTheme="majorEastAsia"/>
          <w:color w:val="auto"/>
        </w:rPr>
        <w:t>kilka razy wolniejsze od podobnych operacji</w:t>
      </w:r>
      <w:r w:rsidR="00D42D61">
        <w:rPr>
          <w:rFonts w:eastAsiaTheme="majorEastAsia"/>
          <w:color w:val="auto"/>
        </w:rPr>
        <w:t xml:space="preserve"> na </w:t>
      </w:r>
      <w:r>
        <w:rPr>
          <w:rFonts w:eastAsiaTheme="majorEastAsia"/>
          <w:color w:val="auto"/>
        </w:rPr>
        <w:t>liczbach zmiennoprzecinkowych</w:t>
      </w:r>
      <w:r>
        <w:rPr>
          <w:rStyle w:val="Odwoanieprzypisudolnego"/>
          <w:rFonts w:eastAsiaTheme="majorEastAsia"/>
          <w:color w:val="auto"/>
        </w:rPr>
        <w:footnoteReference w:id="19"/>
      </w:r>
      <w:r w:rsidR="00A60A89">
        <w:rPr>
          <w:rFonts w:eastAsiaTheme="majorEastAsia"/>
          <w:color w:val="auto"/>
        </w:rPr>
        <w:t>;</w:t>
      </w:r>
    </w:p>
    <w:p w:rsidR="000E415B" w:rsidRDefault="000E415B" w:rsidP="000752F9">
      <w:pPr>
        <w:pStyle w:val="Akapitzlist"/>
        <w:numPr>
          <w:ilvl w:val="0"/>
          <w:numId w:val="37"/>
        </w:numPr>
        <w:rPr>
          <w:rFonts w:eastAsiaTheme="majorEastAsia"/>
          <w:color w:val="auto"/>
        </w:rPr>
      </w:pPr>
      <w:r>
        <w:rPr>
          <w:rFonts w:eastAsiaTheme="majorEastAsia"/>
          <w:color w:val="auto"/>
        </w:rPr>
        <w:t>W GPU</w:t>
      </w:r>
      <w:r w:rsidR="00DD25E4">
        <w:rPr>
          <w:rFonts w:eastAsiaTheme="majorEastAsia"/>
          <w:color w:val="auto"/>
        </w:rPr>
        <w:t xml:space="preserve"> z </w:t>
      </w:r>
      <w:r>
        <w:rPr>
          <w:rFonts w:eastAsiaTheme="majorEastAsia"/>
          <w:color w:val="auto"/>
        </w:rPr>
        <w:t>compute capability 1.2 lub mniejszym, nie ma obsługi liczb zmiennoprzecinkowych podwójnej precyzji</w:t>
      </w:r>
      <w:r w:rsidR="00A60A89">
        <w:rPr>
          <w:rFonts w:eastAsiaTheme="majorEastAsia"/>
          <w:color w:val="auto"/>
        </w:rPr>
        <w:t>;</w:t>
      </w:r>
      <w:r w:rsidR="00DD25E4">
        <w:rPr>
          <w:rFonts w:eastAsiaTheme="majorEastAsia"/>
          <w:color w:val="auto"/>
        </w:rPr>
        <w:t xml:space="preserve"> </w:t>
      </w:r>
      <w:r w:rsidR="00A60A89">
        <w:rPr>
          <w:rFonts w:eastAsiaTheme="majorEastAsia"/>
          <w:color w:val="auto"/>
        </w:rPr>
        <w:t>W</w:t>
      </w:r>
      <w:r w:rsidR="00DD25E4">
        <w:rPr>
          <w:rFonts w:eastAsiaTheme="majorEastAsia"/>
          <w:color w:val="auto"/>
        </w:rPr>
        <w:t> </w:t>
      </w:r>
      <w:r>
        <w:rPr>
          <w:rFonts w:eastAsiaTheme="majorEastAsia"/>
          <w:color w:val="auto"/>
        </w:rPr>
        <w:t>procesorach</w:t>
      </w:r>
      <w:r w:rsidR="00DD25E4">
        <w:rPr>
          <w:rFonts w:eastAsiaTheme="majorEastAsia"/>
          <w:color w:val="auto"/>
        </w:rPr>
        <w:t xml:space="preserve"> z </w:t>
      </w:r>
      <w:r>
        <w:rPr>
          <w:rFonts w:eastAsiaTheme="majorEastAsia"/>
          <w:color w:val="auto"/>
        </w:rPr>
        <w:t>CC 1.3 są</w:t>
      </w:r>
      <w:r w:rsidR="00EB5BB3">
        <w:rPr>
          <w:rFonts w:eastAsiaTheme="majorEastAsia"/>
          <w:color w:val="auto"/>
        </w:rPr>
        <w:t xml:space="preserve"> one</w:t>
      </w:r>
      <w:r>
        <w:rPr>
          <w:rFonts w:eastAsiaTheme="majorEastAsia"/>
          <w:color w:val="auto"/>
        </w:rPr>
        <w:t xml:space="preserve"> obsługiwane, ale </w:t>
      </w:r>
      <w:r w:rsidR="00F541F8">
        <w:rPr>
          <w:rFonts w:eastAsiaTheme="majorEastAsia"/>
          <w:color w:val="auto"/>
        </w:rPr>
        <w:t>operacje</w:t>
      </w:r>
      <w:r w:rsidR="00D42D61">
        <w:rPr>
          <w:rFonts w:eastAsiaTheme="majorEastAsia"/>
          <w:color w:val="auto"/>
        </w:rPr>
        <w:t xml:space="preserve"> na </w:t>
      </w:r>
      <w:r w:rsidR="00F541F8">
        <w:rPr>
          <w:rFonts w:eastAsiaTheme="majorEastAsia"/>
          <w:color w:val="auto"/>
        </w:rPr>
        <w:t>nich są kilka razy wolniejsze niż</w:t>
      </w:r>
      <w:r w:rsidR="00D42D61">
        <w:rPr>
          <w:rFonts w:eastAsiaTheme="majorEastAsia"/>
          <w:color w:val="auto"/>
        </w:rPr>
        <w:t xml:space="preserve"> na </w:t>
      </w:r>
      <w:r w:rsidR="00F541F8">
        <w:rPr>
          <w:rFonts w:eastAsiaTheme="majorEastAsia"/>
          <w:color w:val="auto"/>
        </w:rPr>
        <w:t>liczbach pojedynczej precyzji</w:t>
      </w:r>
      <w:r w:rsidR="00A60A89">
        <w:rPr>
          <w:rFonts w:eastAsiaTheme="majorEastAsia"/>
          <w:color w:val="auto"/>
        </w:rPr>
        <w:t>;</w:t>
      </w:r>
    </w:p>
    <w:p w:rsidR="00E277F1" w:rsidRDefault="00A60A89" w:rsidP="000752F9">
      <w:pPr>
        <w:pStyle w:val="Akapitzlist"/>
        <w:numPr>
          <w:ilvl w:val="0"/>
          <w:numId w:val="37"/>
        </w:numPr>
        <w:rPr>
          <w:rFonts w:eastAsiaTheme="majorEastAsia"/>
          <w:color w:val="auto"/>
        </w:rPr>
      </w:pPr>
      <w:r>
        <w:rPr>
          <w:rFonts w:eastAsiaTheme="majorEastAsia"/>
          <w:color w:val="auto"/>
        </w:rPr>
        <w:t>u</w:t>
      </w:r>
      <w:r w:rsidR="00E277F1">
        <w:rPr>
          <w:rFonts w:eastAsiaTheme="majorEastAsia"/>
          <w:color w:val="auto"/>
        </w:rPr>
        <w:t>ruchomienie kernela ma pewien narzut czasowy – przygotowanie kernela może zająć dłużej niż samo jego działanie</w:t>
      </w:r>
      <w:r>
        <w:rPr>
          <w:rFonts w:eastAsiaTheme="majorEastAsia"/>
          <w:color w:val="auto"/>
        </w:rPr>
        <w:t>;</w:t>
      </w:r>
    </w:p>
    <w:p w:rsidR="00A77328" w:rsidRDefault="0009409A" w:rsidP="00C07F01">
      <w:pPr>
        <w:pStyle w:val="Akapitzlist"/>
        <w:numPr>
          <w:ilvl w:val="0"/>
          <w:numId w:val="37"/>
        </w:numPr>
        <w:rPr>
          <w:rFonts w:eastAsiaTheme="majorEastAsia"/>
          <w:color w:val="auto"/>
        </w:rPr>
      </w:pPr>
      <w:r>
        <w:rPr>
          <w:rFonts w:eastAsiaTheme="majorEastAsia"/>
          <w:color w:val="auto"/>
        </w:rPr>
        <w:t xml:space="preserve">Jestem wiele zasad (zależnych od wersji </w:t>
      </w:r>
      <w:r w:rsidR="00EC3BB9" w:rsidRPr="00EC3BB9">
        <w:rPr>
          <w:rStyle w:val="PodkrelenieZnak"/>
          <w:rFonts w:eastAsiaTheme="majorEastAsia"/>
        </w:rPr>
        <w:t>compute capability</w:t>
      </w:r>
      <w:r>
        <w:rPr>
          <w:rFonts w:eastAsiaTheme="majorEastAsia"/>
          <w:color w:val="auto"/>
        </w:rPr>
        <w:t xml:space="preserve"> GPU) dostępu</w:t>
      </w:r>
      <w:r w:rsidR="00D42D61">
        <w:rPr>
          <w:rFonts w:eastAsiaTheme="majorEastAsia"/>
          <w:color w:val="auto"/>
        </w:rPr>
        <w:t xml:space="preserve"> do </w:t>
      </w:r>
      <w:r>
        <w:rPr>
          <w:rFonts w:eastAsiaTheme="majorEastAsia"/>
          <w:color w:val="auto"/>
        </w:rPr>
        <w:t>pamięci globalnej</w:t>
      </w:r>
      <w:r w:rsidR="00DD25E4">
        <w:rPr>
          <w:rFonts w:eastAsiaTheme="majorEastAsia"/>
          <w:color w:val="auto"/>
        </w:rPr>
        <w:t xml:space="preserve"> i </w:t>
      </w:r>
      <w:r>
        <w:rPr>
          <w:rFonts w:eastAsiaTheme="majorEastAsia"/>
          <w:color w:val="auto"/>
        </w:rPr>
        <w:t>dzielonej, które muszą być spełnione, by prędkość działania była optymalna</w:t>
      </w:r>
      <w:r w:rsidR="00035784">
        <w:rPr>
          <w:rFonts w:eastAsiaTheme="majorEastAsia"/>
          <w:color w:val="auto"/>
        </w:rPr>
        <w:t>;</w:t>
      </w:r>
      <w:r>
        <w:rPr>
          <w:rFonts w:eastAsiaTheme="majorEastAsia"/>
          <w:color w:val="auto"/>
        </w:rPr>
        <w:t xml:space="preserve"> Zostały one opisane</w:t>
      </w:r>
      <w:r w:rsidR="00DD25E4">
        <w:rPr>
          <w:rFonts w:eastAsiaTheme="majorEastAsia"/>
          <w:color w:val="auto"/>
        </w:rPr>
        <w:t xml:space="preserve"> w </w:t>
      </w:r>
      <w:sdt>
        <w:sdtPr>
          <w:rPr>
            <w:rFonts w:eastAsiaTheme="majorEastAsia"/>
            <w:color w:val="auto"/>
          </w:rPr>
          <w:id w:val="234984127"/>
          <w:citation/>
        </w:sdtPr>
        <w:sdtContent>
          <w:r w:rsidR="00FB6785">
            <w:rPr>
              <w:rFonts w:eastAsiaTheme="majorEastAsia"/>
              <w:color w:val="auto"/>
            </w:rPr>
            <w:fldChar w:fldCharType="begin"/>
          </w:r>
          <w:r w:rsidR="00DE2DBD">
            <w:rPr>
              <w:rFonts w:eastAsiaTheme="majorEastAsia"/>
              <w:color w:val="auto"/>
            </w:rPr>
            <w:instrText xml:space="preserve"> CITATION NVI10 \p 142-153 \l 1045  </w:instrText>
          </w:r>
          <w:r w:rsidR="00FB6785">
            <w:rPr>
              <w:rFonts w:eastAsiaTheme="majorEastAsia"/>
              <w:color w:val="auto"/>
            </w:rPr>
            <w:fldChar w:fldCharType="separate"/>
          </w:r>
          <w:r w:rsidR="00527F76" w:rsidRPr="00527F76">
            <w:rPr>
              <w:rFonts w:eastAsiaTheme="majorEastAsia"/>
              <w:noProof/>
              <w:color w:val="auto"/>
            </w:rPr>
            <w:t>(NVIDIA, 2010, strony 142-153)</w:t>
          </w:r>
          <w:r w:rsidR="00FB6785">
            <w:rPr>
              <w:rFonts w:eastAsiaTheme="majorEastAsia"/>
              <w:color w:val="auto"/>
            </w:rPr>
            <w:fldChar w:fldCharType="end"/>
          </w:r>
        </w:sdtContent>
      </w:sdt>
      <w:r w:rsidR="00035784">
        <w:rPr>
          <w:rFonts w:eastAsiaTheme="majorEastAsia"/>
          <w:color w:val="auto"/>
        </w:rPr>
        <w:t>.</w:t>
      </w:r>
    </w:p>
    <w:p w:rsidR="00F332C3" w:rsidRDefault="00B975E3">
      <w:pPr>
        <w:pStyle w:val="Nagwek4"/>
      </w:pPr>
      <w:bookmarkStart w:id="34" w:name="_Toc261806335"/>
      <w:r>
        <w:t xml:space="preserve">Zmiany w </w:t>
      </w:r>
      <w:r w:rsidR="00035784">
        <w:t>CUDA compute capabibility 2.0</w:t>
      </w:r>
      <w:bookmarkEnd w:id="34"/>
    </w:p>
    <w:p w:rsidR="00035784" w:rsidRDefault="00035784" w:rsidP="00035784">
      <w:r>
        <w:t xml:space="preserve">Pierwsze karty wspierające </w:t>
      </w:r>
      <w:r w:rsidRPr="007C4879">
        <w:rPr>
          <w:rStyle w:val="PodkrelenieZnak"/>
        </w:rPr>
        <w:t>compute capability</w:t>
      </w:r>
      <w:r>
        <w:t xml:space="preserve"> 2.0 (GeForce GTX 470, GTX 480) zostały wypuszczone na rynek pod koniec marca 2010 roku</w:t>
      </w:r>
      <w:sdt>
        <w:sdtPr>
          <w:id w:val="8502181"/>
          <w:citation/>
        </w:sdtPr>
        <w:sdtContent>
          <w:r w:rsidR="00FB6785">
            <w:fldChar w:fldCharType="begin"/>
          </w:r>
          <w:r>
            <w:instrText xml:space="preserve"> CITATION Tar10 \l 1045 </w:instrText>
          </w:r>
          <w:r w:rsidR="00FB6785">
            <w:fldChar w:fldCharType="separate"/>
          </w:r>
          <w:r>
            <w:rPr>
              <w:noProof/>
            </w:rPr>
            <w:t xml:space="preserve"> (Sandhu, 2010)</w:t>
          </w:r>
          <w:r w:rsidR="00FB6785">
            <w:fldChar w:fldCharType="end"/>
          </w:r>
        </w:sdtContent>
      </w:sdt>
      <w:r>
        <w:t xml:space="preserve"> mimo tego że ich premiera była planowana rok wcześniej. Były one bardzo oczekiwane przez środowisko developerów GPGPU, ponieważ produkty CC 2.0 (tzw. platforma Fermi) miały dawać możliwości produkty niedostępne na poprzednich kartach:</w:t>
      </w:r>
    </w:p>
    <w:p w:rsidR="00035784" w:rsidRDefault="00035784" w:rsidP="00035784">
      <w:pPr>
        <w:pStyle w:val="Akapitzlist"/>
      </w:pPr>
      <w:r>
        <w:t>wykonywanie kilku różnych kerneli na raz</w:t>
      </w:r>
      <w:sdt>
        <w:sdtPr>
          <w:id w:val="8502182"/>
          <w:citation/>
        </w:sdtPr>
        <w:sdtContent>
          <w:r w:rsidR="00FB6785">
            <w:fldChar w:fldCharType="begin"/>
          </w:r>
          <w:r>
            <w:instrText xml:space="preserve"> CITATION NVI101 \l 1045 </w:instrText>
          </w:r>
          <w:r w:rsidR="00FB6785">
            <w:fldChar w:fldCharType="separate"/>
          </w:r>
          <w:r>
            <w:rPr>
              <w:noProof/>
            </w:rPr>
            <w:t xml:space="preserve"> (NVIDIA, 2010)</w:t>
          </w:r>
          <w:r w:rsidR="00FB6785">
            <w:fldChar w:fldCharType="end"/>
          </w:r>
        </w:sdtContent>
      </w:sdt>
      <w:r>
        <w:t>,</w:t>
      </w:r>
    </w:p>
    <w:p w:rsidR="00035784" w:rsidRPr="005B5D7A" w:rsidRDefault="00035784" w:rsidP="00035784">
      <w:pPr>
        <w:pStyle w:val="Akapitzlist"/>
        <w:rPr>
          <w:lang w:val="en-US"/>
        </w:rPr>
      </w:pPr>
      <w:r>
        <w:rPr>
          <w:lang w:val="en-US"/>
        </w:rPr>
        <w:t>o</w:t>
      </w:r>
      <w:r w:rsidRPr="005B5D7A">
        <w:rPr>
          <w:lang w:val="en-US"/>
        </w:rPr>
        <w:t>bsługa pamięci ECC</w:t>
      </w:r>
      <w:r>
        <w:rPr>
          <w:rStyle w:val="Odwoanieprzypisudolnego"/>
          <w:lang w:val="en-US"/>
        </w:rPr>
        <w:footnoteReference w:id="20"/>
      </w:r>
      <w:r w:rsidRPr="005B5D7A">
        <w:rPr>
          <w:rStyle w:val="Odwoanieprzypisudolnego"/>
          <w:lang w:val="en-US"/>
        </w:rPr>
        <w:t xml:space="preserve"> </w:t>
      </w:r>
      <w:sdt>
        <w:sdtPr>
          <w:id w:val="8502183"/>
          <w:citation/>
        </w:sdtPr>
        <w:sdtContent>
          <w:r w:rsidR="00FB6785">
            <w:fldChar w:fldCharType="begin"/>
          </w:r>
          <w:r w:rsidRPr="005B5D7A">
            <w:rPr>
              <w:lang w:val="en-US"/>
            </w:rPr>
            <w:instrText xml:space="preserve"> CITATION NVI101 \l 1045 </w:instrText>
          </w:r>
          <w:r w:rsidR="00FB6785">
            <w:fldChar w:fldCharType="separate"/>
          </w:r>
          <w:r w:rsidRPr="005B5D7A">
            <w:rPr>
              <w:noProof/>
              <w:lang w:val="en-US"/>
            </w:rPr>
            <w:t>(NVIDIA, 2010)</w:t>
          </w:r>
          <w:r w:rsidR="00FB6785">
            <w:fldChar w:fldCharType="end"/>
          </w:r>
        </w:sdtContent>
      </w:sdt>
      <w:r>
        <w:t>,</w:t>
      </w:r>
    </w:p>
    <w:p w:rsidR="00035784" w:rsidRDefault="00035784" w:rsidP="00035784">
      <w:pPr>
        <w:pStyle w:val="Akapitzlist"/>
      </w:pPr>
      <w:r>
        <w:t>możliwość debugowania wykonania kerneli</w:t>
      </w:r>
      <w:r w:rsidRPr="00A941F5">
        <w:t xml:space="preserve"> </w:t>
      </w:r>
      <w:sdt>
        <w:sdtPr>
          <w:id w:val="8502184"/>
          <w:citation/>
        </w:sdtPr>
        <w:sdtContent>
          <w:r w:rsidR="00FB6785">
            <w:fldChar w:fldCharType="begin"/>
          </w:r>
          <w:r>
            <w:instrText xml:space="preserve"> CITATION NVI101 \l 1045 </w:instrText>
          </w:r>
          <w:r w:rsidR="00FB6785">
            <w:fldChar w:fldCharType="separate"/>
          </w:r>
          <w:r>
            <w:rPr>
              <w:noProof/>
            </w:rPr>
            <w:t>(NVIDIA, 2010)</w:t>
          </w:r>
          <w:r w:rsidR="00FB6785">
            <w:fldChar w:fldCharType="end"/>
          </w:r>
        </w:sdtContent>
      </w:sdt>
      <w:r>
        <w:t>,</w:t>
      </w:r>
    </w:p>
    <w:p w:rsidR="00035784" w:rsidRDefault="00035784" w:rsidP="00035784">
      <w:pPr>
        <w:pStyle w:val="Akapitzlist"/>
      </w:pPr>
      <w:r>
        <w:t>jednolita przestrzeń adresowa wszystkich rodzajów pamięci</w:t>
      </w:r>
      <w:sdt>
        <w:sdtPr>
          <w:id w:val="8502185"/>
          <w:citation/>
        </w:sdtPr>
        <w:sdtContent>
          <w:r w:rsidR="00FB6785">
            <w:fldChar w:fldCharType="begin"/>
          </w:r>
          <w:r>
            <w:instrText xml:space="preserve"> CITATION NVI09 \p 12 \l 1045  </w:instrText>
          </w:r>
          <w:r w:rsidR="00FB6785">
            <w:fldChar w:fldCharType="separate"/>
          </w:r>
          <w:r>
            <w:rPr>
              <w:noProof/>
            </w:rPr>
            <w:t xml:space="preserve"> (NVIDIA, 2009, str. 12)</w:t>
          </w:r>
          <w:r w:rsidR="00FB6785">
            <w:fldChar w:fldCharType="end"/>
          </w:r>
        </w:sdtContent>
      </w:sdt>
      <w:r>
        <w:t>,</w:t>
      </w:r>
    </w:p>
    <w:p w:rsidR="00035784" w:rsidRDefault="00035784" w:rsidP="00035784">
      <w:pPr>
        <w:pStyle w:val="Akapitzlist"/>
      </w:pPr>
      <w:r>
        <w:rPr>
          <w:rFonts w:eastAsiaTheme="majorEastAsia"/>
          <w:color w:val="auto"/>
        </w:rPr>
        <w:t>możliwość używania klas C++ w kernelach,</w:t>
      </w:r>
    </w:p>
    <w:p w:rsidR="00035784" w:rsidRDefault="00035784" w:rsidP="00035784">
      <w:pPr>
        <w:pStyle w:val="Akapitzlist"/>
      </w:pPr>
      <w:r>
        <w:t>wiele innych drobnych ulepszeń architektury</w:t>
      </w:r>
      <w:sdt>
        <w:sdtPr>
          <w:id w:val="8502186"/>
          <w:citation/>
        </w:sdtPr>
        <w:sdtContent>
          <w:r w:rsidR="00FB6785">
            <w:fldChar w:fldCharType="begin"/>
          </w:r>
          <w:r>
            <w:instrText xml:space="preserve"> CITATION NVI10 \p 146 \l 1045  </w:instrText>
          </w:r>
          <w:r w:rsidR="00FB6785">
            <w:fldChar w:fldCharType="separate"/>
          </w:r>
          <w:r>
            <w:rPr>
              <w:noProof/>
            </w:rPr>
            <w:t xml:space="preserve"> (NVIDIA, 2010, str. 146)</w:t>
          </w:r>
          <w:r w:rsidR="00FB6785">
            <w:fldChar w:fldCharType="end"/>
          </w:r>
        </w:sdtContent>
      </w:sdt>
      <w:r>
        <w:t>.</w:t>
      </w:r>
    </w:p>
    <w:p w:rsidR="00F332C3" w:rsidRDefault="00035784">
      <w:pPr>
        <w:rPr>
          <w:rFonts w:eastAsiaTheme="majorEastAsia"/>
          <w:color w:val="auto"/>
        </w:rPr>
      </w:pPr>
      <w:r>
        <w:t xml:space="preserve">Architektura Fermi usuwa wiele ograniczeń w porównaniu ze starszymi wersjami CUDA i dzięki temu programowanie zrównoleglonych programów </w:t>
      </w:r>
      <w:r>
        <w:lastRenderedPageBreak/>
        <w:t>wykonywanych na procesorach graficznych może stać się niedużo trudniejsze niż zrównoleglenie programów wykonywanych na CPU.</w:t>
      </w:r>
    </w:p>
    <w:p w:rsidR="00BC7C23" w:rsidRDefault="00BC7C23" w:rsidP="00BC7C23">
      <w:pPr>
        <w:pStyle w:val="Nagwek3"/>
      </w:pPr>
      <w:bookmarkStart w:id="35" w:name="_Toc261806336"/>
      <w:r>
        <w:t>Proces kompilacji plików CUDA</w:t>
      </w:r>
      <w:bookmarkEnd w:id="35"/>
    </w:p>
    <w:p w:rsidR="00A77328" w:rsidRPr="00A77328" w:rsidRDefault="0041050F" w:rsidP="00A77328">
      <w:r>
        <w:t xml:space="preserve">Programy </w:t>
      </w:r>
      <w:r w:rsidR="007259C1">
        <w:t xml:space="preserve">CUDA </w:t>
      </w:r>
      <w:r>
        <w:t>wykonywane</w:t>
      </w:r>
      <w:r w:rsidR="00D42D61">
        <w:t xml:space="preserve"> na </w:t>
      </w:r>
      <w:r w:rsidR="007259C1">
        <w:t>GPU są zapisywane</w:t>
      </w:r>
      <w:r w:rsidR="00DD25E4">
        <w:t xml:space="preserve"> w </w:t>
      </w:r>
      <w:r w:rsidR="007259C1">
        <w:t>plikach</w:t>
      </w:r>
      <w:r w:rsidR="00DD25E4">
        <w:t xml:space="preserve"> o </w:t>
      </w:r>
      <w:r w:rsidR="007259C1">
        <w:t>rozszerzeniu „</w:t>
      </w:r>
      <w:r w:rsidR="007259C1" w:rsidRPr="0002734B">
        <w:rPr>
          <w:rStyle w:val="PodkrelenieZnak"/>
        </w:rPr>
        <w:t>cu</w:t>
      </w:r>
      <w:r w:rsidR="007259C1">
        <w:t>”. Składają się</w:t>
      </w:r>
      <w:r w:rsidR="00DD25E4">
        <w:t xml:space="preserve"> z </w:t>
      </w:r>
      <w:r w:rsidR="007259C1">
        <w:t>kerneli, funkcji wywołujących kernele</w:t>
      </w:r>
      <w:r w:rsidR="00DD25E4">
        <w:t xml:space="preserve"> i </w:t>
      </w:r>
      <w:r w:rsidR="007259C1">
        <w:t>ewentualnie innych funkcji</w:t>
      </w:r>
      <w:r w:rsidR="00DD25E4">
        <w:t xml:space="preserve"> w </w:t>
      </w:r>
      <w:r w:rsidR="007259C1">
        <w:t>języku C</w:t>
      </w:r>
      <w:r w:rsidR="00F65DE9">
        <w:t>/C++</w:t>
      </w:r>
      <w:r w:rsidR="007259C1">
        <w:t>.</w:t>
      </w:r>
      <w:r w:rsidR="00DB7EDB">
        <w:t xml:space="preserve"> </w:t>
      </w:r>
      <w:r w:rsidR="007259C1">
        <w:t xml:space="preserve">Poniżej </w:t>
      </w:r>
      <w:r w:rsidR="00E3757C">
        <w:t xml:space="preserve">znajduje się diagram blokowy </w:t>
      </w:r>
      <w:r w:rsidR="00F332C3">
        <w:t xml:space="preserve">sekwencji </w:t>
      </w:r>
      <w:r w:rsidR="00E3757C">
        <w:t>kolejnych przekształceń plików „</w:t>
      </w:r>
      <w:r w:rsidR="00E3757C" w:rsidRPr="0002734B">
        <w:rPr>
          <w:rStyle w:val="PodkrelenieZnak"/>
        </w:rPr>
        <w:t>cu</w:t>
      </w:r>
      <w:r w:rsidR="00E3757C">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rPr>
                <w:noProof/>
              </w:rPr>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F43CD9" w:rsidTr="002B2160">
        <w:tc>
          <w:tcPr>
            <w:tcW w:w="8665" w:type="dxa"/>
          </w:tcPr>
          <w:p w:rsidR="00F43CD9" w:rsidRPr="00706697" w:rsidRDefault="00F43CD9" w:rsidP="00A375D3">
            <w:pPr>
              <w:pStyle w:val="Podpisrysunku"/>
              <w:rPr>
                <w:rFonts w:ascii="Verdana" w:hAnsi="Verdana"/>
              </w:rPr>
            </w:pPr>
            <w:bookmarkStart w:id="36" w:name="_Toc261555450"/>
            <w:r w:rsidRPr="00706697">
              <w:rPr>
                <w:rFonts w:ascii="Verdana" w:hAnsi="Verdana"/>
              </w:rPr>
              <w:t xml:space="preserve">Rysunek </w:t>
            </w:r>
            <w:r w:rsidR="00FB6785" w:rsidRPr="00706697">
              <w:rPr>
                <w:rFonts w:ascii="Verdana" w:hAnsi="Verdana"/>
              </w:rPr>
              <w:fldChar w:fldCharType="begin"/>
            </w:r>
            <w:r w:rsidR="00642DAE" w:rsidRPr="00706697">
              <w:rPr>
                <w:rFonts w:ascii="Verdana" w:hAnsi="Verdana"/>
              </w:rPr>
              <w:instrText xml:space="preserve"> SEQ Rysunek \* ARABIC </w:instrText>
            </w:r>
            <w:r w:rsidR="00FB6785" w:rsidRPr="00706697">
              <w:rPr>
                <w:rFonts w:ascii="Verdana" w:hAnsi="Verdana"/>
              </w:rPr>
              <w:fldChar w:fldCharType="separate"/>
            </w:r>
            <w:r w:rsidR="00797745">
              <w:rPr>
                <w:rFonts w:ascii="Verdana" w:hAnsi="Verdana"/>
                <w:noProof/>
              </w:rPr>
              <w:t>6</w:t>
            </w:r>
            <w:r w:rsidR="00FB6785" w:rsidRPr="00706697">
              <w:rPr>
                <w:rFonts w:ascii="Verdana" w:hAnsi="Verdana"/>
              </w:rPr>
              <w:fldChar w:fldCharType="end"/>
            </w:r>
            <w:r w:rsidRPr="00706697">
              <w:rPr>
                <w:rFonts w:ascii="Verdana" w:hAnsi="Verdana"/>
              </w:rPr>
              <w:t>. Proces kompilacji plików źródłowych CUDA</w:t>
            </w:r>
            <w:bookmarkEnd w:id="36"/>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234984131"/>
                <w:citation/>
              </w:sdtPr>
              <w:sdtContent>
                <w:r w:rsidR="00FB6785" w:rsidRPr="00706697">
                  <w:rPr>
                    <w:rFonts w:ascii="Verdana" w:hAnsi="Verdana"/>
                  </w:rPr>
                  <w:fldChar w:fldCharType="begin"/>
                </w:r>
                <w:r w:rsidR="00642DAE" w:rsidRPr="00706697">
                  <w:rPr>
                    <w:rFonts w:ascii="Verdana" w:hAnsi="Verdana"/>
                  </w:rPr>
                  <w:instrText xml:space="preserve"> CITATION Juu08 \p 20 \l 1045  </w:instrText>
                </w:r>
                <w:r w:rsidR="00FB6785" w:rsidRPr="00706697">
                  <w:rPr>
                    <w:rFonts w:ascii="Verdana" w:hAnsi="Verdana"/>
                  </w:rPr>
                  <w:fldChar w:fldCharType="separate"/>
                </w:r>
                <w:r w:rsidRPr="00706697">
                  <w:rPr>
                    <w:rFonts w:ascii="Verdana" w:hAnsi="Verdana"/>
                    <w:noProof/>
                  </w:rPr>
                  <w:t>(Spek, 2008, str. 20)</w:t>
                </w:r>
                <w:r w:rsidR="00FB6785" w:rsidRPr="00706697">
                  <w:rPr>
                    <w:rFonts w:ascii="Verdana" w:hAnsi="Verdana"/>
                  </w:rPr>
                  <w:fldChar w:fldCharType="end"/>
                </w:r>
              </w:sdtContent>
            </w:sdt>
          </w:p>
        </w:tc>
      </w:tr>
    </w:tbl>
    <w:p w:rsidR="00BC7C23" w:rsidRDefault="00F65DE9" w:rsidP="0014188D">
      <w:pPr>
        <w:rPr>
          <w:color w:val="auto"/>
        </w:rPr>
      </w:pPr>
      <w:r>
        <w:rPr>
          <w:color w:val="auto"/>
        </w:rPr>
        <w:lastRenderedPageBreak/>
        <w:t xml:space="preserve">Pierwszym etapem przetwarzania jest rozdzielenie przez program </w:t>
      </w:r>
      <w:r w:rsidRPr="0002734B">
        <w:rPr>
          <w:rStyle w:val="PodkrelenieZnak"/>
        </w:rPr>
        <w:t>cudafe</w:t>
      </w:r>
      <w:r>
        <w:rPr>
          <w:color w:val="auto"/>
        </w:rPr>
        <w:t xml:space="preserve"> pliku</w:t>
      </w:r>
      <w:r w:rsidR="00D42D61">
        <w:rPr>
          <w:color w:val="auto"/>
        </w:rPr>
        <w:t xml:space="preserve"> na </w:t>
      </w:r>
      <w:r>
        <w:rPr>
          <w:color w:val="auto"/>
        </w:rPr>
        <w:t>część wykonywaną</w:t>
      </w:r>
      <w:r w:rsidR="00D42D61">
        <w:rPr>
          <w:color w:val="auto"/>
        </w:rPr>
        <w:t xml:space="preserve"> na </w:t>
      </w:r>
      <w:r>
        <w:rPr>
          <w:color w:val="auto"/>
        </w:rPr>
        <w:t>hoście</w:t>
      </w:r>
      <w:r w:rsidR="00DD25E4">
        <w:rPr>
          <w:color w:val="auto"/>
        </w:rPr>
        <w:t xml:space="preserve"> i</w:t>
      </w:r>
      <w:r w:rsidR="00D42D61">
        <w:rPr>
          <w:color w:val="auto"/>
        </w:rPr>
        <w:t xml:space="preserve"> na </w:t>
      </w:r>
      <w:r>
        <w:rPr>
          <w:color w:val="auto"/>
        </w:rPr>
        <w:t>część GPU.</w:t>
      </w:r>
      <w:r w:rsidR="007462E3">
        <w:rPr>
          <w:color w:val="auto"/>
        </w:rPr>
        <w:t xml:space="preserve"> Następnie część wykonywana</w:t>
      </w:r>
      <w:r w:rsidR="00D42D61">
        <w:rPr>
          <w:color w:val="auto"/>
        </w:rPr>
        <w:t xml:space="preserve"> na </w:t>
      </w:r>
      <w:r w:rsidR="007462E3">
        <w:rPr>
          <w:color w:val="auto"/>
        </w:rPr>
        <w:t>GPU jest kompilowana</w:t>
      </w:r>
      <w:r w:rsidR="00D42D61">
        <w:rPr>
          <w:color w:val="auto"/>
        </w:rPr>
        <w:t xml:space="preserve"> do </w:t>
      </w:r>
      <w:r w:rsidR="007462E3">
        <w:rPr>
          <w:color w:val="auto"/>
        </w:rPr>
        <w:t>postaci binarnej i/lub ptx (odpowiednik assemblera).</w:t>
      </w:r>
      <w:r w:rsidR="0014188D">
        <w:rPr>
          <w:color w:val="auto"/>
        </w:rPr>
        <w:t xml:space="preserve"> Przy każdym wywołaniu kernela, odpowiednia postać binarna kernela jest ładowana</w:t>
      </w:r>
      <w:r w:rsidR="00D42D61">
        <w:rPr>
          <w:color w:val="auto"/>
        </w:rPr>
        <w:t xml:space="preserve"> do </w:t>
      </w:r>
      <w:r w:rsidR="0014188D">
        <w:rPr>
          <w:color w:val="auto"/>
        </w:rPr>
        <w:t>pamięci graficznej</w:t>
      </w:r>
      <w:r w:rsidR="00DD25E4">
        <w:rPr>
          <w:color w:val="auto"/>
        </w:rPr>
        <w:t xml:space="preserve"> i </w:t>
      </w:r>
      <w:r w:rsidR="0014188D">
        <w:rPr>
          <w:color w:val="auto"/>
        </w:rPr>
        <w:t>uruchamiana</w:t>
      </w:r>
      <w:r w:rsidR="00D42D61">
        <w:rPr>
          <w:color w:val="auto"/>
        </w:rPr>
        <w:t xml:space="preserve"> na </w:t>
      </w:r>
      <w:r w:rsidR="0014188D">
        <w:rPr>
          <w:color w:val="auto"/>
        </w:rPr>
        <w:t>GPU.</w:t>
      </w:r>
    </w:p>
    <w:p w:rsidR="00DB7EDB" w:rsidRDefault="00DB7EDB" w:rsidP="0014188D">
      <w:pPr>
        <w:rPr>
          <w:color w:val="auto"/>
        </w:rPr>
      </w:pPr>
      <w:r>
        <w:t xml:space="preserve">Aktualnie są dostępne dwa interfejsy, za pomocą których można pisać programy CUDA: wysokopoziomowy </w:t>
      </w:r>
      <w:r w:rsidRPr="002874FE">
        <w:rPr>
          <w:rStyle w:val="PodkrelenieZnak"/>
        </w:rPr>
        <w:t>C for CUDA</w:t>
      </w:r>
      <w:r>
        <w:t xml:space="preserve"> oraz niskopoziomowy </w:t>
      </w:r>
      <w:r w:rsidRPr="002874FE">
        <w:rPr>
          <w:rStyle w:val="PodkrelenieZnak"/>
        </w:rPr>
        <w:t>CUDA driver API</w:t>
      </w:r>
      <w:r>
        <w:t xml:space="preserve">. Przykłady kodu z obu tych interfejsów zostały umieszczone w rozdziale </w:t>
      </w:r>
      <w:r w:rsidR="00FB6785">
        <w:fldChar w:fldCharType="begin"/>
      </w:r>
      <w:r>
        <w:instrText xml:space="preserve"> REF _Ref261734626 \r \h </w:instrText>
      </w:r>
      <w:r w:rsidR="00FB6785">
        <w:fldChar w:fldCharType="separate"/>
      </w:r>
      <w:r w:rsidR="00797745">
        <w:t>8.1</w:t>
      </w:r>
      <w:r w:rsidR="00FB6785">
        <w:fldChar w:fldCharType="end"/>
      </w:r>
      <w:r>
        <w:t>.</w:t>
      </w:r>
    </w:p>
    <w:p w:rsidR="00C47740" w:rsidRDefault="00BC7C23" w:rsidP="00C47740">
      <w:pPr>
        <w:pStyle w:val="Nagwek3"/>
      </w:pPr>
      <w:bookmarkStart w:id="37" w:name="_Toc261806337"/>
      <w:r>
        <w:t>T</w:t>
      </w:r>
      <w:r w:rsidR="00C47740">
        <w:t>ryb emulacji</w:t>
      </w:r>
      <w:bookmarkEnd w:id="37"/>
    </w:p>
    <w:p w:rsidR="005F5A6C" w:rsidRPr="0014188D" w:rsidRDefault="00DB7EDB" w:rsidP="0014188D">
      <w:r>
        <w:t>P</w:t>
      </w:r>
      <w:r w:rsidR="00C47740" w:rsidRPr="00ED676A">
        <w:t>omocą</w:t>
      </w:r>
      <w:r w:rsidR="00DD25E4">
        <w:t xml:space="preserve"> w </w:t>
      </w:r>
      <w:r w:rsidR="00C47740" w:rsidRPr="00ED676A">
        <w:t xml:space="preserve">czasie tworzenia programu </w:t>
      </w:r>
      <w:r>
        <w:t xml:space="preserve">jest </w:t>
      </w:r>
      <w:r w:rsidR="00C47740" w:rsidRPr="00ED676A">
        <w:t xml:space="preserve">możliwość </w:t>
      </w:r>
      <w:r w:rsidR="00C47740" w:rsidRPr="00DB7EDB">
        <w:rPr>
          <w:rStyle w:val="PodkrelenieZnak"/>
        </w:rPr>
        <w:t>emulacji</w:t>
      </w:r>
      <w:r w:rsidR="00C47740" w:rsidRPr="00ED676A">
        <w:t xml:space="preserve"> wykonania części GPU</w:t>
      </w:r>
      <w:r w:rsidR="00D42D61">
        <w:t xml:space="preserve"> na </w:t>
      </w:r>
      <w:r w:rsidR="00C47740" w:rsidRPr="00ED676A">
        <w:t>CPU (jest włączana przez specjalny przełącznik kompilacji). Wykonanie całego programu</w:t>
      </w:r>
      <w:r w:rsidR="00DD25E4">
        <w:t xml:space="preserve"> w </w:t>
      </w:r>
      <w:r w:rsidR="00C47740" w:rsidRPr="00ED676A">
        <w:t>trym trybie jest możliwe nawet</w:t>
      </w:r>
      <w:r w:rsidR="00D42D61">
        <w:t xml:space="preserve"> na </w:t>
      </w:r>
      <w:r w:rsidR="00C47740" w:rsidRPr="00ED676A">
        <w:t xml:space="preserve">komputerach </w:t>
      </w:r>
      <w:r w:rsidR="00A21BE0" w:rsidRPr="00ED676A">
        <w:t>nie</w:t>
      </w:r>
      <w:r w:rsidR="00A21BE0">
        <w:t>wyposażonych</w:t>
      </w:r>
      <w:r w:rsidR="00DD25E4">
        <w:t xml:space="preserve"> w </w:t>
      </w:r>
      <w:r w:rsidR="00C47740" w:rsidRPr="00ED676A">
        <w:t>karty graficzne wspierające CUDA. Tryb emulacji pozwala</w:t>
      </w:r>
      <w:r w:rsidR="00D42D61">
        <w:t xml:space="preserve"> na </w:t>
      </w:r>
      <w:r w:rsidR="00C47740" w:rsidRPr="00ED676A">
        <w:t xml:space="preserve">debugowanie kerneli (nie jest </w:t>
      </w:r>
      <w:r w:rsidR="000A116A">
        <w:t xml:space="preserve">to </w:t>
      </w:r>
      <w:r w:rsidR="00C47740" w:rsidRPr="00ED676A">
        <w:t>możliwe</w:t>
      </w:r>
      <w:r w:rsidR="00DD25E4">
        <w:t xml:space="preserve"> w </w:t>
      </w:r>
      <w:r w:rsidR="00C47740" w:rsidRPr="00ED676A">
        <w:t>standardowym trybie bez emulacji). Trzeba jednak pamiętać</w:t>
      </w:r>
      <w:r w:rsidR="00DD25E4">
        <w:t xml:space="preserve"> o </w:t>
      </w:r>
      <w:r w:rsidR="00C47740" w:rsidRPr="00ED676A">
        <w:t>tym,</w:t>
      </w:r>
      <w:r w:rsidR="00D42D61">
        <w:t xml:space="preserve"> że </w:t>
      </w:r>
      <w:r w:rsidR="00C47740" w:rsidRPr="00ED676A">
        <w:t>jest to emulator,</w:t>
      </w:r>
      <w:r w:rsidR="00DD25E4">
        <w:t xml:space="preserve"> a </w:t>
      </w:r>
      <w:r w:rsidR="00C47740" w:rsidRPr="00ED676A">
        <w:t>nie symulator karty graficznej CUDA – występują pewne różnice</w:t>
      </w:r>
      <w:r w:rsidR="000A116A">
        <w:t xml:space="preserve"> – </w:t>
      </w:r>
      <w:r w:rsidR="00C47740" w:rsidRPr="00ED676A">
        <w:t>niektóre kernele działają poprawnie</w:t>
      </w:r>
      <w:r w:rsidR="00DD25E4">
        <w:t xml:space="preserve"> w </w:t>
      </w:r>
      <w:r w:rsidR="00C47740" w:rsidRPr="00ED676A">
        <w:t>trybie emulacji,</w:t>
      </w:r>
      <w:r w:rsidR="00DD25E4">
        <w:t xml:space="preserve"> a </w:t>
      </w:r>
      <w:r w:rsidR="00A21BE0">
        <w:t>przy uruchomieniu na GPU</w:t>
      </w:r>
      <w:r w:rsidR="00C47740" w:rsidRPr="00ED676A">
        <w:t xml:space="preserve"> mogą nawet zawiesić komputer. Kod wykonany</w:t>
      </w:r>
      <w:r w:rsidR="00DD25E4">
        <w:t xml:space="preserve"> w </w:t>
      </w:r>
      <w:r w:rsidR="00C47740" w:rsidRPr="00ED676A">
        <w:t>emulatorze jest wielokrotnie wolniejszy niż</w:t>
      </w:r>
      <w:r w:rsidR="00D42D61">
        <w:t xml:space="preserve"> na </w:t>
      </w:r>
      <w:r w:rsidR="00C47740" w:rsidRPr="00ED676A">
        <w:t>GPU.</w:t>
      </w:r>
    </w:p>
    <w:p w:rsidR="005F5A6C" w:rsidRPr="00ED676A" w:rsidRDefault="005F5A6C" w:rsidP="005F5A6C">
      <w:pPr>
        <w:pStyle w:val="Nagwek3"/>
      </w:pPr>
      <w:bookmarkStart w:id="38" w:name="_Toc261806338"/>
      <w:r w:rsidRPr="00ED676A">
        <w:t xml:space="preserve">Model architektury </w:t>
      </w:r>
      <w:r>
        <w:t>CUDA</w:t>
      </w:r>
      <w:bookmarkEnd w:id="38"/>
    </w:p>
    <w:p w:rsidR="005F5A6C" w:rsidRDefault="00146401" w:rsidP="005F5A6C">
      <w:pPr>
        <w:rPr>
          <w:color w:val="auto"/>
        </w:rPr>
      </w:pPr>
      <w:r>
        <w:rPr>
          <w:color w:val="auto"/>
        </w:rPr>
        <w:t xml:space="preserve">Kiedy </w:t>
      </w:r>
      <w:r w:rsidR="003A5F5A">
        <w:rPr>
          <w:color w:val="auto"/>
        </w:rPr>
        <w:t>mikroprocesor dostaje jeden lub więcej bloków</w:t>
      </w:r>
      <w:r w:rsidR="00D42D61">
        <w:rPr>
          <w:color w:val="auto"/>
        </w:rPr>
        <w:t xml:space="preserve"> do </w:t>
      </w:r>
      <w:r w:rsidR="003A5F5A">
        <w:rPr>
          <w:color w:val="auto"/>
        </w:rPr>
        <w:t>uruchomienia, dzieli on je</w:t>
      </w:r>
      <w:r w:rsidR="00D42D61">
        <w:rPr>
          <w:color w:val="auto"/>
        </w:rPr>
        <w:t xml:space="preserve"> na </w:t>
      </w:r>
      <w:r w:rsidR="003A5F5A">
        <w:rPr>
          <w:color w:val="auto"/>
        </w:rPr>
        <w:t xml:space="preserve">specjalne grupy, tzw. </w:t>
      </w:r>
      <w:r w:rsidR="003A5F5A" w:rsidRPr="0041047B">
        <w:rPr>
          <w:rStyle w:val="PodkrelenieZnak"/>
        </w:rPr>
        <w:t>warpy</w:t>
      </w:r>
      <w:r w:rsidR="003A5F5A">
        <w:rPr>
          <w:color w:val="auto"/>
        </w:rPr>
        <w:t xml:space="preserve"> </w:t>
      </w:r>
      <w:r w:rsidR="00340072">
        <w:rPr>
          <w:color w:val="auto"/>
        </w:rPr>
        <w:t xml:space="preserve">(każdy </w:t>
      </w:r>
      <w:r w:rsidR="00340072" w:rsidRPr="0041047B">
        <w:rPr>
          <w:rStyle w:val="PodkrelenieZnak"/>
        </w:rPr>
        <w:t>warp</w:t>
      </w:r>
      <w:r w:rsidR="00340072">
        <w:rPr>
          <w:color w:val="auto"/>
        </w:rPr>
        <w:t xml:space="preserve"> zawiera 32 wątki). </w:t>
      </w:r>
      <w:r>
        <w:rPr>
          <w:color w:val="auto"/>
        </w:rPr>
        <w:t>Wszystkie wątki</w:t>
      </w:r>
      <w:r w:rsidR="00DD25E4">
        <w:rPr>
          <w:color w:val="auto"/>
        </w:rPr>
        <w:t xml:space="preserve"> w </w:t>
      </w:r>
      <w:r w:rsidRPr="0041047B">
        <w:rPr>
          <w:rStyle w:val="PodkrelenieZnak"/>
        </w:rPr>
        <w:t>warpie</w:t>
      </w:r>
      <w:r>
        <w:rPr>
          <w:color w:val="auto"/>
        </w:rPr>
        <w:t xml:space="preserve"> wykonują</w:t>
      </w:r>
      <w:r w:rsidR="00DD25E4">
        <w:rPr>
          <w:color w:val="auto"/>
        </w:rPr>
        <w:t xml:space="preserve"> w </w:t>
      </w:r>
      <w:r>
        <w:rPr>
          <w:color w:val="auto"/>
        </w:rPr>
        <w:t xml:space="preserve">danym momencie </w:t>
      </w:r>
      <w:r w:rsidR="00A23B6E">
        <w:rPr>
          <w:color w:val="auto"/>
        </w:rPr>
        <w:t xml:space="preserve">mogą wykonywać najwyżej </w:t>
      </w:r>
      <w:r>
        <w:rPr>
          <w:color w:val="auto"/>
        </w:rPr>
        <w:t>jedną instrukcję</w:t>
      </w:r>
      <w:r w:rsidR="00A23B6E">
        <w:rPr>
          <w:color w:val="auto"/>
        </w:rPr>
        <w:t>.</w:t>
      </w:r>
      <w:r w:rsidR="00DD25E4">
        <w:rPr>
          <w:color w:val="auto"/>
        </w:rPr>
        <w:t xml:space="preserve"> </w:t>
      </w:r>
      <w:r w:rsidR="005C0B19">
        <w:rPr>
          <w:color w:val="auto"/>
        </w:rPr>
        <w:t>W</w:t>
      </w:r>
      <w:r w:rsidR="00DD25E4">
        <w:rPr>
          <w:color w:val="auto"/>
        </w:rPr>
        <w:t> </w:t>
      </w:r>
      <w:r w:rsidR="00A23B6E">
        <w:rPr>
          <w:color w:val="auto"/>
        </w:rPr>
        <w:t xml:space="preserve">sytuacji, gdy </w:t>
      </w:r>
      <w:r w:rsidR="0003115D">
        <w:rPr>
          <w:color w:val="auto"/>
        </w:rPr>
        <w:t xml:space="preserve">niektóre wątki warpa </w:t>
      </w:r>
      <w:r w:rsidR="00AB5DF9">
        <w:rPr>
          <w:color w:val="auto"/>
        </w:rPr>
        <w:t>wykonują pewną instrukcję warunkową</w:t>
      </w:r>
      <w:r w:rsidR="00DD25E4">
        <w:rPr>
          <w:color w:val="auto"/>
        </w:rPr>
        <w:t xml:space="preserve"> a </w:t>
      </w:r>
      <w:r w:rsidR="00AB5DF9">
        <w:rPr>
          <w:color w:val="auto"/>
        </w:rPr>
        <w:t>pozostałe nie, te pozostałe wątki mają zamrożone wykonanie</w:t>
      </w:r>
      <w:r w:rsidR="00D42D61">
        <w:rPr>
          <w:color w:val="auto"/>
        </w:rPr>
        <w:t xml:space="preserve"> do </w:t>
      </w:r>
      <w:r w:rsidR="00AB5DF9">
        <w:rPr>
          <w:color w:val="auto"/>
        </w:rPr>
        <w:t>czasu zakończenia się pętli warunkowej.</w:t>
      </w:r>
    </w:p>
    <w:p w:rsidR="005F5A6C" w:rsidRPr="00ED676A" w:rsidRDefault="000104B0" w:rsidP="00BC2198">
      <w:pPr>
        <w:rPr>
          <w:color w:val="auto"/>
        </w:rPr>
      </w:pPr>
      <w:r>
        <w:rPr>
          <w:color w:val="auto"/>
        </w:rPr>
        <w:t xml:space="preserve">Opisana architektura nazywana </w:t>
      </w:r>
      <w:r w:rsidRPr="000104B0">
        <w:t xml:space="preserve">jest </w:t>
      </w:r>
      <w:r w:rsidRPr="0041047B">
        <w:rPr>
          <w:rStyle w:val="PodkrelenieZnak"/>
        </w:rPr>
        <w:t>SIMT</w:t>
      </w:r>
      <w:r w:rsidRPr="000104B0">
        <w:t xml:space="preserve"> (</w:t>
      </w:r>
      <w:r w:rsidR="0041047B">
        <w:t xml:space="preserve">ang. </w:t>
      </w:r>
      <w:r w:rsidRPr="0041047B">
        <w:rPr>
          <w:rStyle w:val="PodkrelenieZnak"/>
        </w:rPr>
        <w:t>Single Instruction, Multiple Threads</w:t>
      </w:r>
      <w:r w:rsidRPr="000104B0">
        <w:t>)</w:t>
      </w:r>
      <w:r w:rsidR="0004600A">
        <w:t>.</w:t>
      </w:r>
      <w:r>
        <w:t xml:space="preserve"> </w:t>
      </w:r>
      <w:r w:rsidR="0004600A">
        <w:t>J</w:t>
      </w:r>
      <w:r>
        <w:t xml:space="preserve">est </w:t>
      </w:r>
      <w:r w:rsidR="0004600A">
        <w:t xml:space="preserve">ona </w:t>
      </w:r>
      <w:r>
        <w:t>podobna</w:t>
      </w:r>
      <w:r w:rsidR="00D42D61">
        <w:t xml:space="preserve"> do </w:t>
      </w:r>
      <w:r w:rsidR="0004600A">
        <w:t xml:space="preserve">architektury </w:t>
      </w:r>
      <w:r w:rsidR="0004600A" w:rsidRPr="0041047B">
        <w:rPr>
          <w:rStyle w:val="PodkrelenieZnak"/>
        </w:rPr>
        <w:t>SIMD</w:t>
      </w:r>
      <w:r w:rsidR="0004600A" w:rsidRPr="000104B0">
        <w:t xml:space="preserve"> (</w:t>
      </w:r>
      <w:r w:rsidR="0041047B">
        <w:t xml:space="preserve">ang. </w:t>
      </w:r>
      <w:r w:rsidR="0004600A" w:rsidRPr="0041047B">
        <w:rPr>
          <w:rStyle w:val="PodkrelenieZnak"/>
        </w:rPr>
        <w:t>Single Instruction, Multiple Data</w:t>
      </w:r>
      <w:r w:rsidR="0004600A" w:rsidRPr="000104B0">
        <w:t>)</w:t>
      </w:r>
      <w:r w:rsidR="00DD25E4">
        <w:t xml:space="preserve"> w </w:t>
      </w:r>
      <w:r w:rsidR="0004600A">
        <w:t>tym,</w:t>
      </w:r>
      <w:r w:rsidR="00D42D61">
        <w:t xml:space="preserve"> że </w:t>
      </w:r>
      <w:r w:rsidR="0004600A">
        <w:t>dane instrukcje mogą być wykonywane jednocześnie</w:t>
      </w:r>
      <w:r w:rsidR="00D42D61">
        <w:t xml:space="preserve"> na </w:t>
      </w:r>
      <w:r w:rsidR="0004600A">
        <w:t xml:space="preserve">wielu wątkach. </w:t>
      </w:r>
      <w:r w:rsidR="0041047B">
        <w:t>R</w:t>
      </w:r>
      <w:r w:rsidR="0004600A">
        <w:t xml:space="preserve">óżnią się one </w:t>
      </w:r>
      <w:r w:rsidR="0041047B">
        <w:t xml:space="preserve">jednak </w:t>
      </w:r>
      <w:r w:rsidR="0004600A">
        <w:t>tym,</w:t>
      </w:r>
      <w:r w:rsidR="00D42D61">
        <w:t xml:space="preserve"> że </w:t>
      </w:r>
      <w:r w:rsidR="0004600A">
        <w:t>SIMT pozwala</w:t>
      </w:r>
      <w:r w:rsidR="00D42D61">
        <w:t xml:space="preserve"> na </w:t>
      </w:r>
      <w:r w:rsidR="00551E6A">
        <w:t xml:space="preserve">użycie instrukcji warunkowych, dzięki czemu jest możliwe pisanie kodu dla pojedynczych wątków. </w:t>
      </w:r>
      <w:r w:rsidR="00665AA1">
        <w:t>Należy jednak pamiętać,</w:t>
      </w:r>
      <w:r w:rsidR="00D42D61">
        <w:t xml:space="preserve"> że </w:t>
      </w:r>
      <w:r w:rsidR="001321A4">
        <w:t xml:space="preserve">aby osiągnąć maksymalną wydajność </w:t>
      </w:r>
      <w:r w:rsidR="00665AA1">
        <w:t>programu</w:t>
      </w:r>
      <w:r w:rsidR="001321A4">
        <w:t xml:space="preserve">, nie można używać zbyt wielu </w:t>
      </w:r>
      <w:r w:rsidR="001321A4">
        <w:lastRenderedPageBreak/>
        <w:t>instrukcji warunkowych, które rozdzielają ścieżkę wykonania przez wątki</w:t>
      </w:r>
      <w:r w:rsidR="00DD25E4">
        <w:t xml:space="preserve"> w </w:t>
      </w:r>
      <w:r w:rsidR="001321A4">
        <w:t>danym warpie.</w:t>
      </w:r>
    </w:p>
    <w:p w:rsidR="00A940E2" w:rsidRPr="00ED676A" w:rsidRDefault="006D1236" w:rsidP="006D1236">
      <w:pPr>
        <w:pStyle w:val="Nagwek3"/>
      </w:pPr>
      <w:bookmarkStart w:id="39" w:name="_Komunikacja_między_wątkami"/>
      <w:bookmarkStart w:id="40" w:name="_Toc261806339"/>
      <w:bookmarkEnd w:id="39"/>
      <w:r w:rsidRPr="00ED676A">
        <w:t>Komunikacja między wątkami</w:t>
      </w:r>
      <w:bookmarkEnd w:id="40"/>
    </w:p>
    <w:p w:rsidR="000B5B74" w:rsidRDefault="00721050" w:rsidP="00A940E2">
      <w:pPr>
        <w:rPr>
          <w:color w:val="auto"/>
        </w:rPr>
      </w:pPr>
      <w:r>
        <w:rPr>
          <w:color w:val="auto"/>
        </w:rPr>
        <w:t>Technologia CUDA nie pozwala</w:t>
      </w:r>
      <w:r w:rsidR="00D42D61">
        <w:rPr>
          <w:color w:val="auto"/>
        </w:rPr>
        <w:t xml:space="preserve"> na </w:t>
      </w:r>
      <w:r>
        <w:rPr>
          <w:color w:val="auto"/>
        </w:rPr>
        <w:t>bezpośrednią komunikację między wątkami, ale może to być osiągnięte</w:t>
      </w:r>
      <w:r w:rsidR="00DD25E4">
        <w:rPr>
          <w:color w:val="auto"/>
        </w:rPr>
        <w:t xml:space="preserve"> w </w:t>
      </w:r>
      <w:r>
        <w:rPr>
          <w:color w:val="auto"/>
        </w:rPr>
        <w:t>inny sposób. Często szybka pamięć dzielona jest używana</w:t>
      </w:r>
      <w:r w:rsidR="00D42D61">
        <w:rPr>
          <w:color w:val="auto"/>
        </w:rPr>
        <w:t xml:space="preserve"> do </w:t>
      </w:r>
      <w:r w:rsidR="00870943">
        <w:rPr>
          <w:color w:val="auto"/>
        </w:rPr>
        <w:t>komunikacji między wątkami</w:t>
      </w:r>
      <w:r w:rsidR="00DD25E4">
        <w:rPr>
          <w:color w:val="auto"/>
        </w:rPr>
        <w:t xml:space="preserve"> w </w:t>
      </w:r>
      <w:r w:rsidR="00870943">
        <w:rPr>
          <w:color w:val="auto"/>
        </w:rPr>
        <w:t>danym bloku (jeden wątek ustawia wartość</w:t>
      </w:r>
      <w:r w:rsidR="00DD25E4">
        <w:rPr>
          <w:color w:val="auto"/>
        </w:rPr>
        <w:t xml:space="preserve"> w </w:t>
      </w:r>
      <w:r w:rsidR="00870943">
        <w:rPr>
          <w:color w:val="auto"/>
        </w:rPr>
        <w:t>tablicy, następnie inny odczytuje ją</w:t>
      </w:r>
      <w:r w:rsidR="00DD25E4">
        <w:rPr>
          <w:color w:val="auto"/>
        </w:rPr>
        <w:t xml:space="preserve"> i </w:t>
      </w:r>
      <w:r w:rsidR="00870943">
        <w:rPr>
          <w:color w:val="auto"/>
        </w:rPr>
        <w:t xml:space="preserve">interpretuje). </w:t>
      </w:r>
    </w:p>
    <w:p w:rsidR="008C4DDE" w:rsidRPr="007351FA" w:rsidRDefault="00870943" w:rsidP="007351FA">
      <w:pPr>
        <w:rPr>
          <w:color w:val="auto"/>
        </w:rPr>
      </w:pPr>
      <w:r>
        <w:rPr>
          <w:color w:val="auto"/>
        </w:rPr>
        <w:t xml:space="preserve">Oprócz tego CUDA udostępnia mechanizm </w:t>
      </w:r>
      <w:r w:rsidR="00C066E8">
        <w:rPr>
          <w:color w:val="auto"/>
        </w:rPr>
        <w:t>synchronizacji wątków</w:t>
      </w:r>
      <w:r w:rsidR="00DD25E4">
        <w:rPr>
          <w:color w:val="auto"/>
        </w:rPr>
        <w:t xml:space="preserve"> w </w:t>
      </w:r>
      <w:r>
        <w:rPr>
          <w:color w:val="auto"/>
        </w:rPr>
        <w:t xml:space="preserve">bloku (jest ona wywoływana przez funkcję </w:t>
      </w:r>
      <w:r w:rsidR="006D1236" w:rsidRPr="00ED676A">
        <w:rPr>
          <w:i/>
          <w:color w:val="auto"/>
        </w:rPr>
        <w:t>__syncthreads</w:t>
      </w:r>
      <w:r>
        <w:rPr>
          <w:i/>
          <w:color w:val="auto"/>
        </w:rPr>
        <w:t>).</w:t>
      </w:r>
      <w:r w:rsidR="00C066E8" w:rsidRPr="00C066E8">
        <w:t>Gwarantuje ona,</w:t>
      </w:r>
      <w:r w:rsidR="00D42D61">
        <w:t xml:space="preserve"> że </w:t>
      </w:r>
      <w:r w:rsidR="00C066E8" w:rsidRPr="00C066E8">
        <w:t>dalsze instrukcje</w:t>
      </w:r>
      <w:r w:rsidR="00DD25E4">
        <w:t xml:space="preserve"> w </w:t>
      </w:r>
      <w:r w:rsidR="00C066E8">
        <w:t>programie będą wykonywane dopiero po dojściu</w:t>
      </w:r>
      <w:r w:rsidR="00D42D61">
        <w:t xml:space="preserve"> do </w:t>
      </w:r>
      <w:r w:rsidR="00C066E8">
        <w:t xml:space="preserve">instrukcji synchronizacji </w:t>
      </w:r>
      <w:r w:rsidR="002D4C22">
        <w:t xml:space="preserve">wszystkich wątków w bloku </w:t>
      </w:r>
      <w:r w:rsidR="00C066E8">
        <w:t>(jest to często konieczne np.</w:t>
      </w:r>
      <w:r w:rsidR="00DD25E4">
        <w:t xml:space="preserve"> w </w:t>
      </w:r>
      <w:r w:rsidR="00C066E8">
        <w:t>przypadku ładowania danych globalnych</w:t>
      </w:r>
      <w:r w:rsidR="00D42D61">
        <w:t xml:space="preserve"> do </w:t>
      </w:r>
      <w:r w:rsidR="00C066E8">
        <w:t>pamięci dzielonej).</w:t>
      </w:r>
      <w:r w:rsidR="000B5B74">
        <w:t xml:space="preserve"> Nie ma możliwości komunikacji między wątkami</w:t>
      </w:r>
      <w:r w:rsidR="00DD25E4">
        <w:t xml:space="preserve"> w </w:t>
      </w:r>
      <w:r w:rsidR="000B5B74">
        <w:t>różnych blokach – dlatego trzeba tak projektować kernele, by taka komunikacja nie była konieczna.</w:t>
      </w:r>
      <w:r w:rsidR="008C4DDE" w:rsidRPr="00ED676A">
        <w:rPr>
          <w:color w:val="auto"/>
        </w:rPr>
        <w:br w:type="page"/>
      </w:r>
    </w:p>
    <w:p w:rsidR="00C04371" w:rsidRDefault="00836D01" w:rsidP="002F45CE">
      <w:pPr>
        <w:pStyle w:val="Nagwek1"/>
      </w:pPr>
      <w:bookmarkStart w:id="41" w:name="_Sztuczne_sieci_neuronowe"/>
      <w:bookmarkStart w:id="42" w:name="_Toc261806340"/>
      <w:bookmarkEnd w:id="41"/>
      <w:r w:rsidRPr="00ED676A">
        <w:lastRenderedPageBreak/>
        <w:t>Sztuczne sieci neuronowe</w:t>
      </w:r>
      <w:bookmarkEnd w:id="42"/>
    </w:p>
    <w:p w:rsidR="00CD6466" w:rsidRDefault="006E507D" w:rsidP="00CD6466">
      <w:r>
        <w:t>Mózg człowieka składa się</w:t>
      </w:r>
      <w:r w:rsidR="00DD25E4">
        <w:t xml:space="preserve"> z </w:t>
      </w:r>
      <w:r>
        <w:t>ok. 100 miliardów komórek nazywanych neuronami.</w:t>
      </w:r>
      <w:r w:rsidR="0073121F">
        <w:t xml:space="preserve"> </w:t>
      </w:r>
      <w:r w:rsidR="00947C32">
        <w:t>Każdy neuron ma wiele wypustek łączących go</w:t>
      </w:r>
      <w:r w:rsidR="00DD25E4">
        <w:t xml:space="preserve"> z </w:t>
      </w:r>
      <w:r w:rsidR="00947C32">
        <w:t>innymi neuronami,</w:t>
      </w:r>
      <w:r w:rsidR="00DD25E4">
        <w:t xml:space="preserve"> a </w:t>
      </w:r>
      <w:r w:rsidR="007D1D60">
        <w:t>jego działanie polega</w:t>
      </w:r>
      <w:r w:rsidR="00D42D61">
        <w:t xml:space="preserve"> na </w:t>
      </w:r>
      <w:r w:rsidR="007D1D60">
        <w:t xml:space="preserve">generowaniu lub propagowaniu </w:t>
      </w:r>
      <w:r w:rsidR="00DB6139">
        <w:t>impulsów elektrycznych</w:t>
      </w:r>
      <w:r w:rsidR="00D42D61">
        <w:t xml:space="preserve"> do </w:t>
      </w:r>
      <w:r w:rsidR="00DB6139">
        <w:t>innych neuronów lub mięśni.</w:t>
      </w:r>
      <w:r w:rsidR="005973C3">
        <w:t xml:space="preserve"> </w:t>
      </w:r>
      <w:r w:rsidR="00BE2C8E">
        <w:t xml:space="preserve">Sztuczne sieci neuronowe </w:t>
      </w:r>
      <w:r w:rsidR="00C259ED">
        <w:t xml:space="preserve"> (ang. Artificial Neural Networks) </w:t>
      </w:r>
      <w:r w:rsidR="005973C3">
        <w:t xml:space="preserve">zostały stworzone jako </w:t>
      </w:r>
      <w:r w:rsidR="00BE2C8E">
        <w:t>matematyczn</w:t>
      </w:r>
      <w:r w:rsidR="005973C3">
        <w:t>y</w:t>
      </w:r>
      <w:r w:rsidR="00BE2C8E">
        <w:t xml:space="preserve"> model </w:t>
      </w:r>
      <w:r w:rsidR="00FF317E">
        <w:t>próbujący symulować biologiczną sieć neuronową.</w:t>
      </w:r>
      <w:r w:rsidR="00A23FE9">
        <w:t xml:space="preserve"> Składają się ze sztucznych neuronów, które</w:t>
      </w:r>
      <w:r w:rsidR="00D42D61">
        <w:t xml:space="preserve"> na </w:t>
      </w:r>
      <w:r w:rsidR="00AA23B9">
        <w:t>wyjściu mają wartość zależną od wejść</w:t>
      </w:r>
      <w:r w:rsidR="00DD25E4">
        <w:t xml:space="preserve"> w </w:t>
      </w:r>
      <w:r w:rsidR="00AA23B9">
        <w:t>tym neuronie. Sztuczna sieć neuronowa jest systemem adaptującym się</w:t>
      </w:r>
      <w:r w:rsidR="000F0FF4">
        <w:t>, zmieniającym swoją strukturę</w:t>
      </w:r>
      <w:r w:rsidR="00DD25E4">
        <w:t xml:space="preserve"> w </w:t>
      </w:r>
      <w:r w:rsidR="000F0FF4">
        <w:t>czasie fazy uczenia</w:t>
      </w:r>
      <w:r w:rsidR="00DD25E4">
        <w:t xml:space="preserve"> i </w:t>
      </w:r>
      <w:r w:rsidR="00527599">
        <w:t>dopasowującym</w:t>
      </w:r>
      <w:r w:rsidR="00D42D61">
        <w:t xml:space="preserve"> do </w:t>
      </w:r>
      <w:r w:rsidR="00527599">
        <w:t>danych</w:t>
      </w:r>
      <w:r w:rsidR="000F0FF4">
        <w:t>.</w:t>
      </w:r>
      <w:r w:rsidR="00CB3544">
        <w:t xml:space="preserve"> Są zwykle używane</w:t>
      </w:r>
      <w:r w:rsidR="00D42D61">
        <w:t xml:space="preserve"> do </w:t>
      </w:r>
      <w:r w:rsidR="00912BDE">
        <w:t>zadań,</w:t>
      </w:r>
      <w:r w:rsidR="00DD25E4">
        <w:t xml:space="preserve"> w </w:t>
      </w:r>
      <w:r w:rsidR="00912BDE">
        <w:t xml:space="preserve">których standardowy algorytm byłby nieefektywny lub zbyt skomplikowany, takich jak </w:t>
      </w:r>
      <w:r w:rsidR="00CB3544">
        <w:t>modelowani</w:t>
      </w:r>
      <w:r w:rsidR="00912BDE">
        <w:t>e</w:t>
      </w:r>
      <w:r w:rsidR="00CB3544">
        <w:t xml:space="preserve"> skomplikowanych relacji między wejściem</w:t>
      </w:r>
      <w:r w:rsidR="00DD25E4">
        <w:t xml:space="preserve"> a </w:t>
      </w:r>
      <w:r w:rsidR="00CB3544">
        <w:t>wyjściem</w:t>
      </w:r>
      <w:r w:rsidR="00912BDE">
        <w:t>, lub wyszukiwanie schematów</w:t>
      </w:r>
      <w:r w:rsidR="00DD25E4">
        <w:t xml:space="preserve"> w </w:t>
      </w:r>
      <w:r w:rsidR="00912BDE">
        <w:t>danych.</w:t>
      </w:r>
    </w:p>
    <w:p w:rsidR="006D1236" w:rsidRDefault="006D1236" w:rsidP="00CD6466">
      <w:pPr>
        <w:pStyle w:val="Nagwek2"/>
      </w:pPr>
      <w:bookmarkStart w:id="43" w:name="_Toc261806341"/>
      <w:r w:rsidRPr="00ED676A">
        <w:t>Model neuronu</w:t>
      </w:r>
      <w:bookmarkEnd w:id="43"/>
    </w:p>
    <w:p w:rsidR="006D1236" w:rsidRDefault="006D1236" w:rsidP="006D1236">
      <w:pPr>
        <w:pStyle w:val="Nagwek3"/>
      </w:pPr>
      <w:bookmarkStart w:id="44" w:name="_Toc261806342"/>
      <w:r w:rsidRPr="00ED676A">
        <w:t>Neuron biologiczny</w:t>
      </w:r>
      <w:bookmarkEnd w:id="44"/>
    </w:p>
    <w:p w:rsidR="007E4A32" w:rsidRPr="007E4A32" w:rsidRDefault="007E4A32" w:rsidP="00CB1D72">
      <w:r>
        <w:t>Biologiczne oraz sztuczne sieci neuronowe składają się</w:t>
      </w:r>
      <w:r w:rsidR="00DD25E4">
        <w:t xml:space="preserve"> z </w:t>
      </w:r>
      <w:r>
        <w:t>wielu neuronów, są one podstawą ich budowy.</w:t>
      </w:r>
      <w:r w:rsidR="00D42D61">
        <w:t xml:space="preserve"> na </w:t>
      </w:r>
      <w:r w:rsidR="00CB1D72">
        <w:t xml:space="preserve">poniższym rysunku znajduje się schemat pojedynczego </w:t>
      </w:r>
      <w:r w:rsidR="00D50657">
        <w:t xml:space="preserve">biologicznego </w:t>
      </w:r>
      <w:r w:rsidR="00CB1D72">
        <w:t>neuronu.</w:t>
      </w:r>
      <w:r w:rsidR="00DD25E4">
        <w:t xml:space="preserve"> w </w:t>
      </w:r>
      <w:r w:rsidR="00CB1D72">
        <w:t xml:space="preserve">neuronie wyróżnia się somę – ciało komórki, oraz </w:t>
      </w:r>
      <w:r w:rsidR="00410468">
        <w:t>dendryty</w:t>
      </w:r>
      <w:r w:rsidR="00DD25E4">
        <w:t xml:space="preserve"> i </w:t>
      </w:r>
      <w:r w:rsidR="00410468">
        <w:t>akson. Dendryty wprowadzają informacje</w:t>
      </w:r>
      <w:r w:rsidR="00D42D61">
        <w:t xml:space="preserve"> do </w:t>
      </w:r>
      <w:r w:rsidR="00410468">
        <w:t>neuronu, natomiast akson wyprowadza sygnały wyjściowe neuronu.</w:t>
      </w:r>
      <w:r w:rsidR="005D26B4">
        <w:t xml:space="preserve"> </w:t>
      </w:r>
      <w:r w:rsidR="0086665C">
        <w:t>Dendryty kończą się tzw. synapsami,</w:t>
      </w:r>
      <w:r w:rsidR="00DD25E4">
        <w:t xml:space="preserve"> w </w:t>
      </w:r>
      <w:r w:rsidR="0086665C">
        <w:t xml:space="preserve">których sygnał wejściowy może być wzmacniany lub osłabiany. </w:t>
      </w:r>
      <w:r w:rsidR="005D26B4">
        <w:t xml:space="preserve">Neurony </w:t>
      </w:r>
      <w:r w:rsidR="009511A6">
        <w:t>łączą się przez akson oraz dendryty</w:t>
      </w:r>
      <w:r w:rsidR="00DD25E4">
        <w:t xml:space="preserve"> z </w:t>
      </w:r>
      <w:r w:rsidR="009511A6">
        <w:t>wieloma innymi neuronami, liczba połączeń może dochodzić</w:t>
      </w:r>
      <w:r w:rsidR="00D42D61">
        <w:t xml:space="preserve"> do </w:t>
      </w:r>
      <w:r w:rsidR="009511A6">
        <w:t>tysiąca.</w:t>
      </w:r>
    </w:p>
    <w:p w:rsidR="00A46769" w:rsidRPr="00A46769"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7pt;height:3in" o:ole="">
                  <v:imagedata r:id="rId15" o:title=""/>
                </v:shape>
                <o:OLEObject Type="Embed" ProgID="PhotoshopElements.Image.8" ShapeID="_x0000_i1025" DrawAspect="Content" ObjectID="_1335548350" r:id="rId16">
                  <o:FieldCodes>\s</o:FieldCodes>
                </o:OLEObject>
              </w:object>
            </w:r>
          </w:p>
        </w:tc>
      </w:tr>
      <w:tr w:rsidR="00F43CD9" w:rsidRPr="00F43CD9" w:rsidTr="002B2160">
        <w:tc>
          <w:tcPr>
            <w:tcW w:w="8665" w:type="dxa"/>
          </w:tcPr>
          <w:p w:rsidR="00F43CD9" w:rsidRPr="00706697" w:rsidRDefault="00F43CD9" w:rsidP="00A375D3">
            <w:pPr>
              <w:pStyle w:val="Podpisrysunku"/>
              <w:rPr>
                <w:rFonts w:ascii="Verdana" w:hAnsi="Verdana"/>
              </w:rPr>
            </w:pPr>
            <w:bookmarkStart w:id="45" w:name="_Toc261555451"/>
            <w:r w:rsidRPr="00706697">
              <w:rPr>
                <w:rFonts w:ascii="Verdana" w:hAnsi="Verdana"/>
              </w:rPr>
              <w:t xml:space="preserve">Rysunek </w:t>
            </w:r>
            <w:r w:rsidR="00FB6785" w:rsidRPr="00706697">
              <w:rPr>
                <w:rFonts w:ascii="Verdana" w:hAnsi="Verdana"/>
              </w:rPr>
              <w:fldChar w:fldCharType="begin"/>
            </w:r>
            <w:r w:rsidR="00642DAE" w:rsidRPr="00706697">
              <w:rPr>
                <w:rFonts w:ascii="Verdana" w:hAnsi="Verdana"/>
              </w:rPr>
              <w:instrText xml:space="preserve"> SEQ Rysunek \* ARABIC </w:instrText>
            </w:r>
            <w:r w:rsidR="00FB6785" w:rsidRPr="00706697">
              <w:rPr>
                <w:rFonts w:ascii="Verdana" w:hAnsi="Verdana"/>
              </w:rPr>
              <w:fldChar w:fldCharType="separate"/>
            </w:r>
            <w:r w:rsidR="00797745">
              <w:rPr>
                <w:rFonts w:ascii="Verdana" w:hAnsi="Verdana"/>
                <w:noProof/>
              </w:rPr>
              <w:t>7</w:t>
            </w:r>
            <w:r w:rsidR="00FB6785" w:rsidRPr="00706697">
              <w:rPr>
                <w:rFonts w:ascii="Verdana" w:hAnsi="Verdana"/>
              </w:rPr>
              <w:fldChar w:fldCharType="end"/>
            </w:r>
            <w:r w:rsidRPr="00706697">
              <w:rPr>
                <w:rFonts w:ascii="Verdana" w:hAnsi="Verdana"/>
              </w:rPr>
              <w:t>. Schemat neuronu biologicznego</w:t>
            </w:r>
            <w:bookmarkEnd w:id="45"/>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325240138"/>
                <w:citation/>
              </w:sdtPr>
              <w:sdtContent>
                <w:r w:rsidR="00FB6785" w:rsidRPr="00706697">
                  <w:rPr>
                    <w:rFonts w:ascii="Verdana" w:hAnsi="Verdana"/>
                  </w:rPr>
                  <w:fldChar w:fldCharType="begin"/>
                </w:r>
                <w:r w:rsidR="00642DAE" w:rsidRPr="00706697">
                  <w:rPr>
                    <w:rFonts w:ascii="Verdana" w:hAnsi="Verdana"/>
                  </w:rPr>
                  <w:instrText xml:space="preserve"> CITATION Wik10 \l 1045 </w:instrText>
                </w:r>
                <w:r w:rsidR="00FB6785" w:rsidRPr="00706697">
                  <w:rPr>
                    <w:rFonts w:ascii="Verdana" w:hAnsi="Verdana"/>
                  </w:rPr>
                  <w:fldChar w:fldCharType="separate"/>
                </w:r>
                <w:r w:rsidRPr="00706697">
                  <w:rPr>
                    <w:rFonts w:ascii="Verdana" w:hAnsi="Verdana"/>
                    <w:noProof/>
                  </w:rPr>
                  <w:t>(Wikipedia, 2010)</w:t>
                </w:r>
                <w:r w:rsidR="00FB6785" w:rsidRPr="00706697">
                  <w:rPr>
                    <w:rFonts w:ascii="Verdana" w:hAnsi="Verdana"/>
                  </w:rPr>
                  <w:fldChar w:fldCharType="end"/>
                </w:r>
              </w:sdtContent>
            </w:sdt>
          </w:p>
        </w:tc>
      </w:tr>
    </w:tbl>
    <w:p w:rsidR="006D1236" w:rsidRDefault="006D1236" w:rsidP="006D1236">
      <w:pPr>
        <w:pStyle w:val="Nagwek3"/>
      </w:pPr>
      <w:bookmarkStart w:id="46" w:name="_Toc261806343"/>
      <w:r w:rsidRPr="00ED676A">
        <w:t>Sztuczny neuron</w:t>
      </w:r>
      <w:bookmarkEnd w:id="46"/>
    </w:p>
    <w:p w:rsidR="00E77C65" w:rsidRDefault="007C41B8" w:rsidP="009A372D">
      <w:r>
        <w:t>Model s</w:t>
      </w:r>
      <w:r w:rsidR="009A372D">
        <w:t>ztuczn</w:t>
      </w:r>
      <w:r>
        <w:t>ego</w:t>
      </w:r>
      <w:r w:rsidR="009A372D">
        <w:t xml:space="preserve"> neuron</w:t>
      </w:r>
      <w:r>
        <w:t>u</w:t>
      </w:r>
      <w:r w:rsidR="009A372D">
        <w:t xml:space="preserve"> jest </w:t>
      </w:r>
      <w:r>
        <w:t>uproszczeniem neuronu biologicznego.</w:t>
      </w:r>
      <w:r w:rsidR="00280599">
        <w:t xml:space="preserve"> </w:t>
      </w:r>
      <w:r w:rsidR="00E77C65">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5403" w:dyaOrig="3243">
                <v:shape id="_x0000_i1026" type="#_x0000_t75" style="width:270.95pt;height:161.7pt" o:ole="">
                  <v:imagedata r:id="rId17" o:title=""/>
                </v:shape>
                <o:OLEObject Type="Embed" ProgID="PhotoshopElements.Image.8" ShapeID="_x0000_i1026" DrawAspect="Content" ObjectID="_1335548351" r:id="rId18">
                  <o:FieldCodes>\s</o:FieldCodes>
                </o:OLEObject>
              </w:object>
            </w:r>
          </w:p>
        </w:tc>
      </w:tr>
      <w:tr w:rsidR="00F43CD9" w:rsidRPr="00F43CD9" w:rsidTr="002B2160">
        <w:tc>
          <w:tcPr>
            <w:tcW w:w="8665" w:type="dxa"/>
          </w:tcPr>
          <w:p w:rsidR="00482529" w:rsidRPr="00706697" w:rsidRDefault="00F43CD9" w:rsidP="00A375D3">
            <w:pPr>
              <w:pStyle w:val="Podpisrysunku"/>
              <w:rPr>
                <w:rFonts w:ascii="Verdana" w:hAnsi="Verdana"/>
              </w:rPr>
            </w:pPr>
            <w:bookmarkStart w:id="47" w:name="_Toc261555452"/>
            <w:r w:rsidRPr="00706697">
              <w:rPr>
                <w:rFonts w:ascii="Verdana" w:hAnsi="Verdana"/>
              </w:rPr>
              <w:t xml:space="preserve">Rysunek </w:t>
            </w:r>
            <w:r w:rsidR="00FB6785" w:rsidRPr="00706697">
              <w:rPr>
                <w:rFonts w:ascii="Verdana" w:hAnsi="Verdana"/>
              </w:rPr>
              <w:fldChar w:fldCharType="begin"/>
            </w:r>
            <w:r w:rsidR="00642DAE" w:rsidRPr="00706697">
              <w:rPr>
                <w:rFonts w:ascii="Verdana" w:hAnsi="Verdana"/>
              </w:rPr>
              <w:instrText xml:space="preserve"> SEQ Rysunek \* ARABIC </w:instrText>
            </w:r>
            <w:r w:rsidR="00FB6785" w:rsidRPr="00706697">
              <w:rPr>
                <w:rFonts w:ascii="Verdana" w:hAnsi="Verdana"/>
              </w:rPr>
              <w:fldChar w:fldCharType="separate"/>
            </w:r>
            <w:r w:rsidR="00797745">
              <w:rPr>
                <w:rFonts w:ascii="Verdana" w:hAnsi="Verdana"/>
                <w:noProof/>
              </w:rPr>
              <w:t>8</w:t>
            </w:r>
            <w:r w:rsidR="00FB6785" w:rsidRPr="00706697">
              <w:rPr>
                <w:rFonts w:ascii="Verdana" w:hAnsi="Verdana"/>
              </w:rPr>
              <w:fldChar w:fldCharType="end"/>
            </w:r>
            <w:r w:rsidRPr="00706697">
              <w:rPr>
                <w:rFonts w:ascii="Verdana" w:hAnsi="Verdana"/>
              </w:rPr>
              <w:t>.</w:t>
            </w:r>
            <w:r w:rsidR="00482529" w:rsidRPr="00706697">
              <w:rPr>
                <w:rFonts w:ascii="Verdana" w:hAnsi="Verdana"/>
              </w:rPr>
              <w:t xml:space="preserve"> Schemat sztucznego neuronu</w:t>
            </w:r>
            <w:bookmarkEnd w:id="47"/>
          </w:p>
          <w:p w:rsidR="00F43CD9" w:rsidRPr="00706697" w:rsidRDefault="00482529" w:rsidP="00A375D3">
            <w:pPr>
              <w:pStyle w:val="Podpisrysunku"/>
              <w:rPr>
                <w:rFonts w:ascii="Verdana" w:hAnsi="Verdana"/>
              </w:rPr>
            </w:pPr>
            <w:r w:rsidRPr="00706697">
              <w:rPr>
                <w:rFonts w:ascii="Verdana" w:hAnsi="Verdana"/>
              </w:rPr>
              <w:t>Źródło:</w:t>
            </w:r>
            <w:r w:rsidR="00F43CD9" w:rsidRPr="00706697">
              <w:rPr>
                <w:rFonts w:ascii="Verdana" w:hAnsi="Verdana"/>
              </w:rPr>
              <w:t xml:space="preserve"> </w:t>
            </w:r>
            <w:sdt>
              <w:sdtPr>
                <w:rPr>
                  <w:rFonts w:ascii="Verdana" w:hAnsi="Verdana"/>
                </w:rPr>
                <w:id w:val="325240139"/>
                <w:citation/>
              </w:sdtPr>
              <w:sdtContent>
                <w:r w:rsidR="00FB6785" w:rsidRPr="00706697">
                  <w:rPr>
                    <w:rFonts w:ascii="Verdana" w:hAnsi="Verdana"/>
                  </w:rPr>
                  <w:fldChar w:fldCharType="begin"/>
                </w:r>
                <w:r w:rsidR="00642DAE" w:rsidRPr="00706697">
                  <w:rPr>
                    <w:rFonts w:ascii="Verdana" w:hAnsi="Verdana"/>
                  </w:rPr>
                  <w:instrText xml:space="preserve"> CITATION Raf \l 1045 </w:instrText>
                </w:r>
                <w:r w:rsidR="00FB6785" w:rsidRPr="00706697">
                  <w:rPr>
                    <w:rFonts w:ascii="Verdana" w:hAnsi="Verdana"/>
                  </w:rPr>
                  <w:fldChar w:fldCharType="separate"/>
                </w:r>
                <w:r w:rsidR="00F43CD9" w:rsidRPr="00706697">
                  <w:rPr>
                    <w:rFonts w:ascii="Verdana" w:hAnsi="Verdana"/>
                    <w:noProof/>
                  </w:rPr>
                  <w:t>(Klaus)</w:t>
                </w:r>
                <w:r w:rsidR="00FB6785" w:rsidRPr="00706697">
                  <w:rPr>
                    <w:rFonts w:ascii="Verdana" w:hAnsi="Verdana"/>
                  </w:rPr>
                  <w:fldChar w:fldCharType="end"/>
                </w:r>
              </w:sdtContent>
            </w:sdt>
            <w:r w:rsidR="00F43CD9" w:rsidRPr="00706697">
              <w:rPr>
                <w:rFonts w:ascii="Verdana" w:hAnsi="Verdana"/>
              </w:rPr>
              <w:t xml:space="preserve">, </w:t>
            </w:r>
            <w:r w:rsidRPr="00706697">
              <w:rPr>
                <w:rFonts w:ascii="Verdana" w:hAnsi="Verdana"/>
              </w:rPr>
              <w:t>zmodyfikowane</w:t>
            </w:r>
          </w:p>
        </w:tc>
      </w:tr>
    </w:tbl>
    <w:p w:rsidR="00E77C65" w:rsidRDefault="00E77C65" w:rsidP="009A372D"/>
    <w:p w:rsidR="009A372D" w:rsidRDefault="00280599" w:rsidP="009A372D">
      <w:r>
        <w:t xml:space="preserve">Wejścia odpowiadają sygnałom nadchodzącym przez dendryty. </w:t>
      </w:r>
      <w:r w:rsidR="002D4B88">
        <w:t>Wagi to odpowiedniki modyfikacji dokonywanych</w:t>
      </w:r>
      <w:r w:rsidR="00D42D61">
        <w:t xml:space="preserve"> na </w:t>
      </w:r>
      <w:r w:rsidR="002D4B88">
        <w:t>informacjach przez synapsy. Blok sumujący</w:t>
      </w:r>
      <w:r w:rsidR="00DD25E4">
        <w:t xml:space="preserve"> i </w:t>
      </w:r>
      <w:r w:rsidR="002D4B88">
        <w:t>aktywacji jest odpowiednikiem jądra,</w:t>
      </w:r>
      <w:r w:rsidR="00DD25E4">
        <w:t xml:space="preserve"> a </w:t>
      </w:r>
      <w:r w:rsidR="002D4B88">
        <w:t xml:space="preserve">wyjście </w:t>
      </w:r>
      <w:r w:rsidR="00663AFF">
        <w:t>opowiada aksonowi.</w:t>
      </w:r>
      <w:r w:rsidR="00525D55">
        <w:t xml:space="preserve"> Działanie </w:t>
      </w:r>
      <w:r w:rsidR="009E529B">
        <w:t xml:space="preserve">sztucznego neuronu można opisać następująco: wejścia zawierają wartości, które następnie są mnożone przez odpowiadające współczynniki wag, blok sumujący </w:t>
      </w:r>
      <w:r w:rsidR="009E529B">
        <w:lastRenderedPageBreak/>
        <w:t>następnie sumuje te pomnożone sygnały wejść</w:t>
      </w:r>
      <w:r w:rsidR="00FD299F">
        <w:t xml:space="preserve"> oraz dodaje specjalną wagę </w:t>
      </w:r>
      <w:r w:rsidR="00803A2F">
        <w:t>–</w:t>
      </w:r>
      <w:r w:rsidR="00FD299F">
        <w:t xml:space="preserve"> </w:t>
      </w:r>
      <w:r w:rsidR="00803A2F">
        <w:t xml:space="preserve">tzw. </w:t>
      </w:r>
      <w:r w:rsidR="00FD299F" w:rsidRPr="00803A2F">
        <w:rPr>
          <w:rStyle w:val="PodkrelenieZnak"/>
        </w:rPr>
        <w:t>bias</w:t>
      </w:r>
      <w:r w:rsidR="009E529B">
        <w:t xml:space="preserve">. </w:t>
      </w:r>
      <w:r w:rsidR="007027AA">
        <w:t xml:space="preserve">Zsumowana wartość </w:t>
      </w:r>
      <w:r w:rsidR="003B2DDA">
        <w:t xml:space="preserve">jest poddana </w:t>
      </w:r>
      <w:r w:rsidR="007027AA">
        <w:t>działaniu funkcji aktywacyjnej</w:t>
      </w:r>
      <w:r w:rsidR="00DD25E4">
        <w:t xml:space="preserve"> w </w:t>
      </w:r>
      <w:r w:rsidR="007027AA">
        <w:t>b</w:t>
      </w:r>
      <w:r w:rsidR="00F60C09">
        <w:t>lok</w:t>
      </w:r>
      <w:r w:rsidR="007027AA">
        <w:t>u</w:t>
      </w:r>
      <w:r w:rsidR="00F60C09">
        <w:t xml:space="preserve"> aktywacji</w:t>
      </w:r>
      <w:r w:rsidR="00DD25E4">
        <w:t xml:space="preserve"> i </w:t>
      </w:r>
      <w:r w:rsidR="007027AA">
        <w:t>podana</w:t>
      </w:r>
      <w:r w:rsidR="00D42D61">
        <w:t xml:space="preserve"> na </w:t>
      </w:r>
      <w:r w:rsidR="007027AA">
        <w:t>wyjście.</w:t>
      </w:r>
      <w:r w:rsidR="00AD7E48">
        <w:t xml:space="preserve"> </w:t>
      </w:r>
      <w:r w:rsidR="00F3717F">
        <w:t xml:space="preserve">Wyjście neuronu można </w:t>
      </w:r>
      <w:r w:rsidR="00AD7E48">
        <w:t xml:space="preserve">więc </w:t>
      </w:r>
      <w:r w:rsidR="00F3717F">
        <w:t>przedstawić za pomocą następującego wzoru:</w:t>
      </w:r>
    </w:p>
    <w:tbl>
      <w:tblPr>
        <w:tblStyle w:val="Tabela-Siatka"/>
        <w:tblW w:w="0" w:type="auto"/>
        <w:tblLook w:val="04A0"/>
      </w:tblPr>
      <w:tblGrid>
        <w:gridCol w:w="7763"/>
        <w:gridCol w:w="978"/>
      </w:tblGrid>
      <w:tr w:rsidR="005027B6" w:rsidTr="00B768AD">
        <w:tc>
          <w:tcPr>
            <w:tcW w:w="7763" w:type="dxa"/>
            <w:vAlign w:val="center"/>
          </w:tcPr>
          <w:p w:rsidR="005027B6" w:rsidRPr="00AC79AA" w:rsidRDefault="00AC79AA" w:rsidP="00B768AD">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Default="00B768AD" w:rsidP="00B768AD">
            <w:pPr>
              <w:ind w:firstLine="0"/>
              <w:jc w:val="center"/>
            </w:pPr>
            <w:r>
              <w:t>(1)</w:t>
            </w:r>
          </w:p>
        </w:tc>
      </w:tr>
    </w:tbl>
    <w:p w:rsidR="005027B6" w:rsidRDefault="005027B6" w:rsidP="009A372D"/>
    <w:p w:rsidR="00D27D04" w:rsidRDefault="00901203" w:rsidP="004B382F">
      <w:r>
        <w:t xml:space="preserve">Zmienna </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t xml:space="preserve"> oznacza k-tą wagę,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t xml:space="preserve"> oznacza k-tą wartość wejścia,</w:t>
      </w:r>
      <w:r w:rsidR="00DD25E4">
        <w:t xml:space="preserve"> a </w:t>
      </w:r>
      <m:oMath>
        <m:r>
          <m:rPr>
            <m:sty m:val="p"/>
          </m:rPr>
          <w:rPr>
            <w:rFonts w:ascii="Cambria Math" w:hAnsi="Cambria Math"/>
          </w:rPr>
          <m:t>θ</m:t>
        </m:r>
      </m:oMath>
      <w:r>
        <w:t xml:space="preserve"> to bias.</w:t>
      </w:r>
    </w:p>
    <w:p w:rsidR="006D1236" w:rsidRDefault="006D1236" w:rsidP="006D1236">
      <w:pPr>
        <w:pStyle w:val="Nagwek3"/>
      </w:pPr>
      <w:bookmarkStart w:id="48" w:name="_Toc261806344"/>
      <w:r w:rsidRPr="00ED676A">
        <w:t>Funkcja aktywacji</w:t>
      </w:r>
      <w:bookmarkEnd w:id="48"/>
    </w:p>
    <w:p w:rsidR="00AD7E48" w:rsidRDefault="00AD7E48" w:rsidP="00AD7E48">
      <w:r>
        <w:t>Funkcja aktywacji może przybierać różne postacie</w:t>
      </w:r>
      <w:r w:rsidR="00DD25E4">
        <w:t xml:space="preserve"> w </w:t>
      </w:r>
      <w:r>
        <w:t xml:space="preserve">zależności od modelu neuronu. Opiszę </w:t>
      </w:r>
      <w:r w:rsidR="00484CD6">
        <w:t>trzy</w:t>
      </w:r>
      <w:r w:rsidR="00DD25E4">
        <w:t xml:space="preserve"> z </w:t>
      </w:r>
      <w:r w:rsidR="00C10013">
        <w:t xml:space="preserve">nich </w:t>
      </w:r>
      <w:r w:rsidR="00484CD6">
        <w:t>–</w:t>
      </w:r>
      <w:r w:rsidR="00C10013">
        <w:t xml:space="preserve"> </w:t>
      </w:r>
      <w:r w:rsidR="00484CD6">
        <w:t xml:space="preserve">neuron liniowy, perceptron Rosenblatta oraz neuron </w:t>
      </w:r>
      <w:r w:rsidR="006B1684">
        <w:t>sigmoidalny</w:t>
      </w:r>
      <w:r w:rsidR="00484CD6">
        <w:t>.</w:t>
      </w:r>
    </w:p>
    <w:p w:rsidR="00484CD6" w:rsidRDefault="00484CD6" w:rsidP="00AD7E48">
      <w:r>
        <w:t xml:space="preserve">Neuron liniowy </w:t>
      </w:r>
      <w:r w:rsidR="006404CD">
        <w:t>nie modyfikuje wyjścia bloku sumującego</w:t>
      </w:r>
      <w:r w:rsidR="0015289E">
        <w:t>, jest zwykle stosowany</w:t>
      </w:r>
      <w:r w:rsidR="00DD25E4">
        <w:t xml:space="preserve"> w </w:t>
      </w:r>
      <w:r w:rsidR="00695D55">
        <w:t xml:space="preserve">neuronach </w:t>
      </w:r>
      <w:r w:rsidR="0015289E">
        <w:t>warstw</w:t>
      </w:r>
      <w:r w:rsidR="00695D55">
        <w:t>y</w:t>
      </w:r>
      <w:r w:rsidR="0015289E">
        <w:t xml:space="preserve"> wyjściow</w:t>
      </w:r>
      <w:r w:rsidR="00695D55">
        <w:t>ej sieci MLP. W</w:t>
      </w:r>
      <w:r w:rsidR="006404CD">
        <w:t>zór jego funkcji aktywacji przedstawia się następująco:</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Default="00B768AD" w:rsidP="00AC79AA">
            <w:pPr>
              <w:ind w:firstLine="0"/>
              <w:jc w:val="center"/>
            </w:pPr>
            <w:r>
              <w:t>(1)</w:t>
            </w:r>
          </w:p>
        </w:tc>
      </w:tr>
    </w:tbl>
    <w:p w:rsidR="00B768AD" w:rsidRDefault="00B768AD" w:rsidP="00AD7E48"/>
    <w:p w:rsidR="00695D55" w:rsidRDefault="00695D55" w:rsidP="0015289E">
      <w:r>
        <w:t xml:space="preserve">Perceptron Rosenblatta </w:t>
      </w:r>
      <w:r w:rsidR="00D73E76">
        <w:t>pozwala</w:t>
      </w:r>
      <w:r w:rsidR="00D42D61">
        <w:t xml:space="preserve"> na </w:t>
      </w:r>
      <w:r w:rsidR="00D73E76">
        <w:t xml:space="preserve">klasyfikowanie danych liniowo separowanych. </w:t>
      </w:r>
      <w:r w:rsidR="006D6438">
        <w:t xml:space="preserve">Jego </w:t>
      </w:r>
      <w:r w:rsidR="00415DAF">
        <w:t>binarn</w:t>
      </w:r>
      <w:r w:rsidR="006D6438">
        <w:t>a</w:t>
      </w:r>
      <w:r w:rsidR="00415DAF">
        <w:t xml:space="preserve"> funkcj</w:t>
      </w:r>
      <w:r w:rsidR="006D6438">
        <w:t>a</w:t>
      </w:r>
      <w:r w:rsidR="00415DAF">
        <w:t xml:space="preserve"> aktywacji </w:t>
      </w:r>
      <w:r w:rsidR="006D6438">
        <w:t>może mieć jedną</w:t>
      </w:r>
      <w:r w:rsidR="00DD25E4">
        <w:t xml:space="preserve"> z </w:t>
      </w:r>
      <w:r w:rsidR="006D6438">
        <w:t xml:space="preserve">dwóch </w:t>
      </w:r>
      <w:r w:rsidR="00415DAF">
        <w:t>postaci:</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AC79AA">
              <w:t xml:space="preserve">  lub </w:t>
            </w:r>
          </w:p>
          <w:p w:rsidR="00B768AD" w:rsidRDefault="00AC79AA" w:rsidP="00B768AD">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Default="00B768AD" w:rsidP="00AC79AA">
            <w:pPr>
              <w:ind w:firstLine="0"/>
              <w:jc w:val="center"/>
            </w:pPr>
            <w:r>
              <w:t>(1)</w:t>
            </w:r>
          </w:p>
        </w:tc>
      </w:tr>
    </w:tbl>
    <w:p w:rsidR="00B768AD" w:rsidRDefault="00B768AD" w:rsidP="0015289E"/>
    <w:p w:rsidR="00D73E76" w:rsidRDefault="00D73E76" w:rsidP="00415DAF">
      <w:r>
        <w:t>Neuron</w:t>
      </w:r>
      <w:r w:rsidR="006B1684">
        <w:t xml:space="preserve"> sigmoidalny ma funkcję aktywacji przybierającą postać </w:t>
      </w:r>
      <w:r w:rsidR="00A864A8">
        <w:t>sigmoidy. Jest często używan</w:t>
      </w:r>
      <w:r w:rsidR="00021994">
        <w:t>y</w:t>
      </w:r>
      <w:r w:rsidR="00DD25E4">
        <w:t xml:space="preserve"> w </w:t>
      </w:r>
      <w:r w:rsidR="00745EEC">
        <w:t>neuronach warstw ukrytych</w:t>
      </w:r>
      <w:r w:rsidR="00DD25E4">
        <w:t xml:space="preserve"> w </w:t>
      </w:r>
      <w:r w:rsidR="00745EEC">
        <w:t xml:space="preserve">sieciach MLP. </w:t>
      </w:r>
      <w:r w:rsidR="00021994">
        <w:t xml:space="preserve">Wzór funkcji aktywacji </w:t>
      </w:r>
      <w:r w:rsidR="00233399">
        <w:t>tego neuronu może przyjmować dwie postacie:</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AC79AA">
              <w:t xml:space="preserve"> (funkcja unipolarna)</w:t>
            </w:r>
          </w:p>
          <w:p w:rsidR="00B768AD" w:rsidRDefault="00B768AD" w:rsidP="00B768AD">
            <w:pPr>
              <w:jc w:val="center"/>
            </w:pPr>
            <w:r w:rsidRPr="00AC79AA">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AC79AA">
              <w:t xml:space="preserve"> (funkcja bipolarna)</w:t>
            </w:r>
          </w:p>
        </w:tc>
        <w:tc>
          <w:tcPr>
            <w:tcW w:w="978" w:type="dxa"/>
            <w:vAlign w:val="center"/>
          </w:tcPr>
          <w:p w:rsidR="00B768AD" w:rsidRDefault="00B768AD" w:rsidP="00AC79AA">
            <w:pPr>
              <w:ind w:firstLine="0"/>
              <w:jc w:val="center"/>
            </w:pPr>
            <w:r>
              <w:t>(1)</w:t>
            </w:r>
          </w:p>
        </w:tc>
      </w:tr>
    </w:tbl>
    <w:p w:rsidR="00B768AD" w:rsidRDefault="00B768AD" w:rsidP="00415DAF"/>
    <w:p w:rsidR="001063ED" w:rsidRDefault="00266B68" w:rsidP="00021994">
      <w:r>
        <w:t xml:space="preserve">Parametr </w:t>
      </w:r>
      <m:oMath>
        <m:r>
          <m:rPr>
            <m:sty m:val="p"/>
          </m:rPr>
          <w:rPr>
            <w:rFonts w:ascii="Cambria Math" w:hAnsi="Cambria Math"/>
          </w:rPr>
          <m:t>β</m:t>
        </m:r>
      </m:oMath>
      <w:r w:rsidR="00DD25E4">
        <w:t xml:space="preserve"> w </w:t>
      </w:r>
      <w:r>
        <w:t xml:space="preserve">powyższych wzorach </w:t>
      </w:r>
      <w:r w:rsidR="0033798F">
        <w:t>określa</w:t>
      </w:r>
      <w:r w:rsidR="001063ED">
        <w:t xml:space="preserve"> </w:t>
      </w:r>
      <w:r w:rsidR="009F621A">
        <w:t>skos</w:t>
      </w:r>
      <w:r w:rsidR="00FD00CB">
        <w:t xml:space="preserve"> funkcji</w:t>
      </w:r>
      <w:r w:rsidR="0033798F">
        <w:t xml:space="preserve"> (najczęściej używana jest wartość 1)</w:t>
      </w:r>
      <w:r w:rsidR="00FD00CB">
        <w:t>.</w:t>
      </w:r>
      <w:r w:rsidR="00B65C57">
        <w:t xml:space="preserve"> Wykres funkcji </w:t>
      </w:r>
      <w:r w:rsidR="009F621A">
        <w:t xml:space="preserve">bipolarnej </w:t>
      </w:r>
      <w:r w:rsidR="00B65C57">
        <w:t xml:space="preserve">(w zależności od wartości </w:t>
      </w:r>
      <m:oMath>
        <m:r>
          <m:rPr>
            <m:sty m:val="p"/>
          </m:rPr>
          <w:rPr>
            <w:rFonts w:ascii="Cambria Math" w:hAnsi="Cambria Math"/>
          </w:rPr>
          <m:t>β</m:t>
        </m:r>
      </m:oMath>
      <w:r w:rsidR="00B65C57">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482529" w:rsidTr="002B2160">
        <w:tc>
          <w:tcPr>
            <w:tcW w:w="8665" w:type="dxa"/>
          </w:tcPr>
          <w:p w:rsidR="00482529" w:rsidRPr="00482529" w:rsidRDefault="00482529" w:rsidP="00A375D3">
            <w:pPr>
              <w:pStyle w:val="Podpisrysunku"/>
            </w:pPr>
            <w:r w:rsidRPr="00482529">
              <w:rPr>
                <w:noProof/>
              </w:rPr>
              <w:lastRenderedPageBreak/>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482529" w:rsidTr="002B2160">
        <w:tc>
          <w:tcPr>
            <w:tcW w:w="8665" w:type="dxa"/>
          </w:tcPr>
          <w:p w:rsidR="00482529" w:rsidRPr="00706697" w:rsidRDefault="00482529" w:rsidP="00A375D3">
            <w:pPr>
              <w:pStyle w:val="Podpisrysunku"/>
              <w:rPr>
                <w:rFonts w:ascii="Verdana" w:hAnsi="Verdana"/>
              </w:rPr>
            </w:pPr>
            <w:bookmarkStart w:id="49" w:name="_Toc261555453"/>
            <w:r w:rsidRPr="00706697">
              <w:rPr>
                <w:rFonts w:ascii="Verdana" w:hAnsi="Verdana"/>
              </w:rPr>
              <w:t xml:space="preserve">Rysunek </w:t>
            </w:r>
            <w:r w:rsidR="00FB6785" w:rsidRPr="00706697">
              <w:rPr>
                <w:rFonts w:ascii="Verdana" w:hAnsi="Verdana"/>
              </w:rPr>
              <w:fldChar w:fldCharType="begin"/>
            </w:r>
            <w:r w:rsidR="00642DAE" w:rsidRPr="00706697">
              <w:rPr>
                <w:rFonts w:ascii="Verdana" w:hAnsi="Verdana"/>
              </w:rPr>
              <w:instrText xml:space="preserve"> SEQ Rysunek \* ARABIC </w:instrText>
            </w:r>
            <w:r w:rsidR="00FB6785" w:rsidRPr="00706697">
              <w:rPr>
                <w:rFonts w:ascii="Verdana" w:hAnsi="Verdana"/>
              </w:rPr>
              <w:fldChar w:fldCharType="separate"/>
            </w:r>
            <w:r w:rsidR="00797745">
              <w:rPr>
                <w:rFonts w:ascii="Verdana" w:hAnsi="Verdana"/>
                <w:noProof/>
              </w:rPr>
              <w:t>9</w:t>
            </w:r>
            <w:r w:rsidR="00FB6785" w:rsidRPr="00706697">
              <w:rPr>
                <w:rFonts w:ascii="Verdana" w:hAnsi="Verdana"/>
              </w:rPr>
              <w:fldChar w:fldCharType="end"/>
            </w:r>
            <w:r w:rsidRPr="00706697">
              <w:rPr>
                <w:rFonts w:ascii="Verdana" w:hAnsi="Verdana"/>
              </w:rPr>
              <w:t>. Wykres funkcji y=tanh(</w:t>
            </w:r>
            <w:r w:rsidR="00706697" w:rsidRPr="00706697">
              <w:rPr>
                <w:rFonts w:ascii="Verdana" w:hAnsi="Verdana"/>
              </w:rPr>
              <w:t>ß</w:t>
            </w:r>
            <w:r w:rsidRPr="00706697">
              <w:rPr>
                <w:rFonts w:ascii="Verdana" w:hAnsi="Verdana"/>
              </w:rPr>
              <w:t>x)</w:t>
            </w:r>
            <w:bookmarkEnd w:id="49"/>
          </w:p>
          <w:p w:rsidR="00B25E17" w:rsidRPr="00706697" w:rsidRDefault="000B6C22" w:rsidP="00A375D3">
            <w:pPr>
              <w:pStyle w:val="Podpisrysunku"/>
              <w:rPr>
                <w:rFonts w:ascii="Verdana" w:hAnsi="Verdana"/>
              </w:rPr>
            </w:pPr>
            <w:r w:rsidRPr="00706697">
              <w:rPr>
                <w:rFonts w:ascii="Verdana" w:hAnsi="Verdana"/>
              </w:rPr>
              <w:t>Źródło: Wykres wygenerowany</w:t>
            </w:r>
            <w:r w:rsidR="00B25E17" w:rsidRPr="00706697">
              <w:rPr>
                <w:rFonts w:ascii="Verdana" w:hAnsi="Verdana"/>
              </w:rPr>
              <w:t xml:space="preserve"> przeze mnie</w:t>
            </w:r>
            <w:r w:rsidR="00DD25E4" w:rsidRPr="00706697">
              <w:rPr>
                <w:rFonts w:ascii="Verdana" w:hAnsi="Verdana"/>
              </w:rPr>
              <w:t xml:space="preserve"> w </w:t>
            </w:r>
            <w:r w:rsidR="00B25E17" w:rsidRPr="00706697">
              <w:rPr>
                <w:rFonts w:ascii="Verdana" w:hAnsi="Verdana"/>
              </w:rPr>
              <w:t>programie MATLAB</w:t>
            </w:r>
          </w:p>
        </w:tc>
      </w:tr>
    </w:tbl>
    <w:p w:rsidR="00021994" w:rsidRDefault="00021994" w:rsidP="00415DAF"/>
    <w:p w:rsidR="00415DAF" w:rsidRDefault="00415DAF" w:rsidP="0015289E"/>
    <w:p w:rsidR="006D1236" w:rsidRDefault="006D1236" w:rsidP="006D1236">
      <w:pPr>
        <w:pStyle w:val="Nagwek2"/>
      </w:pPr>
      <w:bookmarkStart w:id="50" w:name="_Toc261806345"/>
      <w:r w:rsidRPr="00ED676A">
        <w:t>Architektury sieci neuronowych</w:t>
      </w:r>
      <w:bookmarkEnd w:id="50"/>
    </w:p>
    <w:p w:rsidR="008C0F0C" w:rsidRPr="008C0F0C" w:rsidRDefault="005E1247" w:rsidP="008C0F0C">
      <w:r>
        <w:t xml:space="preserve">Pojedynczy neuron </w:t>
      </w:r>
      <w:r w:rsidR="006C58C0">
        <w:t xml:space="preserve">mający n wejść, dzieli n-wymiarową przestrzeń na dwie półprzestrzenie oraz może być używany do klasyfikacji obiektów w przestrzeni n-wymiarowej. Może on jednak klasyfikować wektory tylko do jednej z dwóch klas, oraz radzi sobie tylko z problemami liniowo separowalnymi. Aby usunąć te ograniczenia i poszerzyć zakres odwzorowań, </w:t>
      </w:r>
      <w:r w:rsidR="00FD44A7">
        <w:t>należy użyć bardziej skomplikowanych struktur.</w:t>
      </w:r>
      <w:r w:rsidR="00E5405E">
        <w:t xml:space="preserve"> Poniżej są wymienione trzy z popularnych typów sieci neuronowych.</w:t>
      </w:r>
    </w:p>
    <w:p w:rsidR="00BD5015" w:rsidRDefault="006D1236" w:rsidP="006D1236">
      <w:pPr>
        <w:pStyle w:val="Nagwek3"/>
      </w:pPr>
      <w:bookmarkStart w:id="51" w:name="_Ref261557780"/>
      <w:bookmarkStart w:id="52" w:name="_Toc261806346"/>
      <w:r w:rsidRPr="00ED676A">
        <w:t>Jednokierunkowe</w:t>
      </w:r>
      <w:bookmarkEnd w:id="51"/>
      <w:bookmarkEnd w:id="52"/>
    </w:p>
    <w:p w:rsidR="00BD5015" w:rsidRDefault="002952F1" w:rsidP="00C52573">
      <w:r>
        <w:t>Sieci</w:t>
      </w:r>
      <w:r w:rsidR="00746498">
        <w:t xml:space="preserve"> jednokierunkowe wielowarstwowe (MLP – ang. Multilayer Perceptron) </w:t>
      </w:r>
      <w:r>
        <w:t xml:space="preserve">składają się z odpowiednio połączonych ze sobą neuronów rozmieszczonych w dwóch lub więcej warstwach. </w:t>
      </w:r>
      <w:r w:rsidR="00B47716">
        <w:t xml:space="preserve">W tego typu sieciach, wyjście każdego neuronu w </w:t>
      </w:r>
      <w:r w:rsidR="00144ADB">
        <w:t xml:space="preserve">danej </w:t>
      </w:r>
      <w:r w:rsidR="00B47716">
        <w:t xml:space="preserve">warstwie jest </w:t>
      </w:r>
      <w:r w:rsidR="00144ADB">
        <w:t xml:space="preserve">wejściem każdego z neuronów w warstwie kolejnej. </w:t>
      </w:r>
      <w:r w:rsidR="00823B9B">
        <w:t xml:space="preserve">Zwykle oprócz warstwy </w:t>
      </w:r>
      <w:r w:rsidR="00823B9B">
        <w:lastRenderedPageBreak/>
        <w:t xml:space="preserve">wejściowej lub wyjściowej występują tzw. warstwy ukryte, które pozwalają na to, by sieć miała możliwość rozwiązywania bardziej skomplikowanych problemów. </w:t>
      </w:r>
      <w:r w:rsidR="00B47716">
        <w:t xml:space="preserve">Poniżej znajduje się schemat sieci </w:t>
      </w:r>
      <w:r w:rsidR="00144ADB">
        <w:t>jednokierunkowej z warstwą wejściową (neurony oznaczone czarnym kolorem), jedną warstwą ukrytą oraz warstwą wyjściową.</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8457" w:dyaOrig="5072">
                <v:shape id="_x0000_i1027" type="#_x0000_t75" style="width:423.15pt;height:253.9pt" o:ole="">
                  <v:imagedata r:id="rId20" o:title=""/>
                </v:shape>
                <o:OLEObject Type="Embed" ProgID="Visio.Drawing.11" ShapeID="_x0000_i1027" DrawAspect="Content" ObjectID="_1335548352" r:id="rId21"/>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53" w:name="_Toc261555454"/>
            <w:r w:rsidRPr="00706697">
              <w:rPr>
                <w:rFonts w:ascii="Verdana" w:hAnsi="Verdana"/>
              </w:rPr>
              <w:t xml:space="preserve">Rysunek </w:t>
            </w:r>
            <w:r w:rsidR="00FB6785" w:rsidRPr="00706697">
              <w:rPr>
                <w:rFonts w:ascii="Verdana" w:hAnsi="Verdana"/>
              </w:rPr>
              <w:fldChar w:fldCharType="begin"/>
            </w:r>
            <w:r w:rsidRPr="00706697">
              <w:rPr>
                <w:rFonts w:ascii="Verdana" w:hAnsi="Verdana"/>
              </w:rPr>
              <w:instrText xml:space="preserve"> SEQ Rysunek \* ARABIC </w:instrText>
            </w:r>
            <w:r w:rsidR="00FB6785" w:rsidRPr="00706697">
              <w:rPr>
                <w:rFonts w:ascii="Verdana" w:hAnsi="Verdana"/>
              </w:rPr>
              <w:fldChar w:fldCharType="separate"/>
            </w:r>
            <w:r w:rsidR="00797745">
              <w:rPr>
                <w:rFonts w:ascii="Verdana" w:hAnsi="Verdana"/>
                <w:noProof/>
              </w:rPr>
              <w:t>10</w:t>
            </w:r>
            <w:r w:rsidR="00FB6785" w:rsidRPr="00706697">
              <w:rPr>
                <w:rFonts w:ascii="Verdana" w:hAnsi="Verdana"/>
              </w:rPr>
              <w:fldChar w:fldCharType="end"/>
            </w:r>
            <w:r w:rsidRPr="00706697">
              <w:rPr>
                <w:rFonts w:ascii="Verdana" w:hAnsi="Verdana"/>
              </w:rPr>
              <w:t xml:space="preserve">. </w:t>
            </w:r>
            <w:r>
              <w:rPr>
                <w:rFonts w:ascii="Verdana" w:hAnsi="Verdana"/>
              </w:rPr>
              <w:t>Sieć MLP z jedną warstwą ukrytą</w:t>
            </w:r>
            <w:bookmarkEnd w:id="53"/>
          </w:p>
          <w:p w:rsidR="00C52573" w:rsidRPr="00C52573" w:rsidRDefault="00C52573" w:rsidP="00C52573">
            <w:pPr>
              <w:pStyle w:val="Legenda"/>
              <w:ind w:firstLine="0"/>
              <w:jc w:val="center"/>
            </w:pPr>
            <w:r w:rsidRPr="00706697">
              <w:rPr>
                <w:rFonts w:ascii="Verdana" w:hAnsi="Verdana"/>
              </w:rPr>
              <w:t xml:space="preserve">Źródło: </w:t>
            </w:r>
            <w:r>
              <w:rPr>
                <w:rFonts w:ascii="Verdana" w:hAnsi="Verdana"/>
              </w:rPr>
              <w:t>Rysunek stworzyłem w programie Micorsoft Visio</w:t>
            </w:r>
          </w:p>
        </w:tc>
      </w:tr>
    </w:tbl>
    <w:p w:rsidR="00C52573" w:rsidRDefault="00C52573" w:rsidP="00553C08">
      <w:pPr>
        <w:rPr>
          <w:noProof/>
        </w:rPr>
      </w:pPr>
    </w:p>
    <w:p w:rsidR="00F45DCA" w:rsidRDefault="00553C08" w:rsidP="00C52573">
      <w:r>
        <w:rPr>
          <w:noProof/>
        </w:rPr>
        <w:t>Sieci jednokierunkowe mogą mieć nieogranicznoną ilość warstw, jednak zwykle korzysta się z sieci z jedną lub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10725" w:dyaOrig="5072">
                <v:shape id="_x0000_i1028" type="#_x0000_t75" style="width:425.7pt;height:200.85pt" o:ole="">
                  <v:imagedata r:id="rId22" o:title=""/>
                </v:shape>
                <o:OLEObject Type="Embed" ProgID="Visio.Drawing.11" ShapeID="_x0000_i1028" DrawAspect="Content" ObjectID="_1335548353" r:id="rId23"/>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54" w:name="_Toc261555455"/>
            <w:r w:rsidRPr="00706697">
              <w:rPr>
                <w:rFonts w:ascii="Verdana" w:hAnsi="Verdana"/>
              </w:rPr>
              <w:t xml:space="preserve">Rysunek </w:t>
            </w:r>
            <w:r w:rsidR="00FB6785" w:rsidRPr="00706697">
              <w:rPr>
                <w:rFonts w:ascii="Verdana" w:hAnsi="Verdana"/>
              </w:rPr>
              <w:fldChar w:fldCharType="begin"/>
            </w:r>
            <w:r w:rsidRPr="00706697">
              <w:rPr>
                <w:rFonts w:ascii="Verdana" w:hAnsi="Verdana"/>
              </w:rPr>
              <w:instrText xml:space="preserve"> SEQ Rysunek \* ARABIC </w:instrText>
            </w:r>
            <w:r w:rsidR="00FB6785" w:rsidRPr="00706697">
              <w:rPr>
                <w:rFonts w:ascii="Verdana" w:hAnsi="Verdana"/>
              </w:rPr>
              <w:fldChar w:fldCharType="separate"/>
            </w:r>
            <w:r w:rsidR="00797745">
              <w:rPr>
                <w:rFonts w:ascii="Verdana" w:hAnsi="Verdana"/>
                <w:noProof/>
              </w:rPr>
              <w:t>11</w:t>
            </w:r>
            <w:r w:rsidR="00FB6785" w:rsidRPr="00706697">
              <w:rPr>
                <w:rFonts w:ascii="Verdana" w:hAnsi="Verdana"/>
              </w:rPr>
              <w:fldChar w:fldCharType="end"/>
            </w:r>
            <w:r w:rsidRPr="00706697">
              <w:rPr>
                <w:rFonts w:ascii="Verdana" w:hAnsi="Verdana"/>
              </w:rPr>
              <w:t xml:space="preserve">. </w:t>
            </w:r>
            <w:r>
              <w:rPr>
                <w:rFonts w:ascii="Verdana" w:hAnsi="Verdana"/>
              </w:rPr>
              <w:t>Sieć MLP z wieloma warstwami ukrytymi</w:t>
            </w:r>
            <w:bookmarkEnd w:id="54"/>
          </w:p>
          <w:p w:rsidR="00C52573" w:rsidRPr="00C52573" w:rsidRDefault="00C52573" w:rsidP="00C52573">
            <w:pPr>
              <w:pStyle w:val="Legenda"/>
              <w:ind w:firstLine="0"/>
              <w:jc w:val="center"/>
            </w:pPr>
            <w:r w:rsidRPr="00706697">
              <w:rPr>
                <w:rFonts w:ascii="Verdana" w:hAnsi="Verdana"/>
              </w:rPr>
              <w:lastRenderedPageBreak/>
              <w:t xml:space="preserve">Źródło: </w:t>
            </w:r>
            <w:r>
              <w:rPr>
                <w:rFonts w:ascii="Verdana" w:hAnsi="Verdana"/>
              </w:rPr>
              <w:t>Rysunek stworzyłem w programie Microsoft Visio</w:t>
            </w:r>
          </w:p>
        </w:tc>
      </w:tr>
    </w:tbl>
    <w:p w:rsidR="00C52573" w:rsidRDefault="00C52573" w:rsidP="00477D18"/>
    <w:p w:rsidR="00477D18" w:rsidRPr="00F45DCA" w:rsidRDefault="00746498" w:rsidP="00477D18">
      <w:r>
        <w:t xml:space="preserve">Sieć MLP może zostać „nauczona” danego zbioru danych, żeby dokładnie lub prawie dokładnie go odwzorowywać. Uczenie wielowarstwowych sieci jednokierunkowych jest przeprowadzane przez </w:t>
      </w:r>
      <w:r w:rsidR="00A44155">
        <w:t xml:space="preserve">wprowadzenie na wejścia sieci wektorów wejściowych oraz modyfikowanie wag, bazując jest „błędzie” wyjścia danego neuronu w porównaniu z oczekiwanym wyjściem. W tym procesie używany jest </w:t>
      </w:r>
      <w:r w:rsidR="00477D18">
        <w:t>tzw. algorytm propagacji wstecznej</w:t>
      </w:r>
      <w:r w:rsidR="00477D18">
        <w:rPr>
          <w:rStyle w:val="Odwoanieprzypisudolnego"/>
        </w:rPr>
        <w:footnoteReference w:id="21"/>
      </w:r>
      <w:r w:rsidR="00A44155">
        <w:t xml:space="preserve"> </w:t>
      </w:r>
      <w:r w:rsidR="00477D18">
        <w:t>należący do technik uczenia nadzorowanego</w:t>
      </w:r>
      <w:r w:rsidR="00477D18">
        <w:rPr>
          <w:rStyle w:val="Odwoanieprzypisudolnego"/>
        </w:rPr>
        <w:footnoteReference w:id="22"/>
      </w:r>
      <w:r w:rsidR="00477D18">
        <w:t>.</w:t>
      </w:r>
    </w:p>
    <w:p w:rsidR="00E5405E" w:rsidRDefault="00E5405E" w:rsidP="00E5405E">
      <w:pPr>
        <w:pStyle w:val="Nagwek3"/>
        <w:rPr>
          <w:rStyle w:val="mw-headline"/>
        </w:rPr>
      </w:pPr>
      <w:bookmarkStart w:id="55" w:name="_Toc261806347"/>
      <w:r>
        <w:rPr>
          <w:rStyle w:val="mw-headline"/>
        </w:rPr>
        <w:t>Sieci radialne</w:t>
      </w:r>
      <w:bookmarkEnd w:id="55"/>
    </w:p>
    <w:p w:rsidR="00E5405E" w:rsidRPr="00E5405E" w:rsidRDefault="00E5405E" w:rsidP="00E5405E">
      <w:r w:rsidRPr="00E5405E">
        <w:t>Sieci radialne (</w:t>
      </w:r>
      <w:r w:rsidRPr="00E5405E">
        <w:rPr>
          <w:rFonts w:eastAsiaTheme="minorHAnsi"/>
          <w:lang w:val="en-US" w:eastAsia="en-US"/>
        </w:rPr>
        <w:t>RBF – ang. radial basis function networks</w:t>
      </w:r>
      <w:r w:rsidR="008562A8">
        <w:rPr>
          <w:rFonts w:eastAsiaTheme="minorHAnsi"/>
          <w:lang w:val="en-US" w:eastAsia="en-US"/>
        </w:rPr>
        <w:t>) służą do interpolacji przestrzeni wielowymiarowej. Neurony w tych sieciach używają funkcji radialnych, których wartość zależy wyłącznie od odległości od określonego punktu</w:t>
      </w:r>
      <w:sdt>
        <w:sdtPr>
          <w:rPr>
            <w:rFonts w:eastAsiaTheme="minorHAnsi"/>
            <w:lang w:val="en-US" w:eastAsia="en-US"/>
          </w:rPr>
          <w:id w:val="90108563"/>
          <w:citation/>
        </w:sdtPr>
        <w:sdtContent>
          <w:r w:rsidR="00FB6785">
            <w:rPr>
              <w:rFonts w:eastAsiaTheme="minorHAnsi"/>
              <w:lang w:val="en-US" w:eastAsia="en-US"/>
            </w:rPr>
            <w:fldChar w:fldCharType="begin"/>
          </w:r>
          <w:r w:rsidR="008562A8">
            <w:rPr>
              <w:rFonts w:eastAsiaTheme="minorHAnsi"/>
              <w:lang w:eastAsia="en-US"/>
            </w:rPr>
            <w:instrText xml:space="preserve"> CITATION Wik11 \l 1045 </w:instrText>
          </w:r>
          <w:r w:rsidR="00FB6785">
            <w:rPr>
              <w:rFonts w:eastAsiaTheme="minorHAnsi"/>
              <w:lang w:val="en-US" w:eastAsia="en-US"/>
            </w:rPr>
            <w:fldChar w:fldCharType="separate"/>
          </w:r>
          <w:r w:rsidR="008562A8">
            <w:rPr>
              <w:rFonts w:eastAsiaTheme="minorHAnsi"/>
              <w:noProof/>
              <w:lang w:eastAsia="en-US"/>
            </w:rPr>
            <w:t xml:space="preserve"> </w:t>
          </w:r>
          <w:r w:rsidR="008562A8" w:rsidRPr="008562A8">
            <w:rPr>
              <w:rFonts w:eastAsiaTheme="minorHAnsi"/>
              <w:noProof/>
              <w:lang w:eastAsia="en-US"/>
            </w:rPr>
            <w:t>(Wikipedia, 2010)</w:t>
          </w:r>
          <w:r w:rsidR="00FB6785">
            <w:rPr>
              <w:rFonts w:eastAsiaTheme="minorHAnsi"/>
              <w:lang w:val="en-US" w:eastAsia="en-US"/>
            </w:rPr>
            <w:fldChar w:fldCharType="end"/>
          </w:r>
        </w:sdtContent>
      </w:sdt>
      <w:r w:rsidR="008562A8">
        <w:rPr>
          <w:rFonts w:eastAsiaTheme="minorHAnsi"/>
          <w:lang w:val="en-US" w:eastAsia="en-US"/>
        </w:rPr>
        <w:t xml:space="preserve">.  Sieci tego typu posiadają </w:t>
      </w:r>
      <w:r w:rsidR="00A348E7">
        <w:rPr>
          <w:rFonts w:eastAsiaTheme="minorHAnsi"/>
          <w:lang w:val="en-US" w:eastAsia="en-US"/>
        </w:rPr>
        <w:t>trzy warstwy: warstwę wejściową, warstwę neuronów RBF oraz wyjściową.</w:t>
      </w:r>
    </w:p>
    <w:p w:rsidR="006D1236" w:rsidRPr="00ED676A" w:rsidRDefault="006D1236" w:rsidP="006D1236">
      <w:pPr>
        <w:pStyle w:val="Nagwek3"/>
      </w:pPr>
      <w:bookmarkStart w:id="56" w:name="_Toc261806348"/>
      <w:r w:rsidRPr="00ED676A">
        <w:t xml:space="preserve">Sieci </w:t>
      </w:r>
      <w:r w:rsidR="00906F7F">
        <w:t>Hopfielda</w:t>
      </w:r>
      <w:bookmarkEnd w:id="56"/>
    </w:p>
    <w:p w:rsidR="00525D55" w:rsidRDefault="00ED4794" w:rsidP="00525D55">
      <w:r>
        <w:t xml:space="preserve">Sieci Hopfielda są sieciami </w:t>
      </w:r>
      <w:r w:rsidR="00177AB1">
        <w:t xml:space="preserve">rekurencyjnymi (posiadają sprzężenie zwrotne), które posiadają tylko jedną warstwę neuronów. Wyjścia poszczególnych neuronów </w:t>
      </w:r>
      <w:r w:rsidR="003D2C1B">
        <w:t xml:space="preserve">są wartościami binarnymi, oraz </w:t>
      </w:r>
      <w:r w:rsidR="00177AB1">
        <w:t>s</w:t>
      </w:r>
      <w:r w:rsidR="003D2C1B">
        <w:t>ą</w:t>
      </w:r>
      <w:r w:rsidR="00177AB1">
        <w:t xml:space="preserve"> podawane na wejścia każdego neuronu. Sieci tego typu są używane jako pamięci autoasocjacyjne.</w:t>
      </w:r>
    </w:p>
    <w:p w:rsidR="00CB29B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482529" w:rsidTr="00982013">
        <w:tc>
          <w:tcPr>
            <w:tcW w:w="8665" w:type="dxa"/>
          </w:tcPr>
          <w:p w:rsidR="00CB29B1" w:rsidRPr="00482529" w:rsidRDefault="00CB29B1" w:rsidP="00982013">
            <w:pPr>
              <w:pStyle w:val="Podpisrysunku"/>
            </w:pPr>
            <w:r w:rsidRPr="00CB29B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482529" w:rsidTr="00982013">
        <w:tc>
          <w:tcPr>
            <w:tcW w:w="8665" w:type="dxa"/>
          </w:tcPr>
          <w:p w:rsidR="00CB29B1" w:rsidRPr="00706697" w:rsidRDefault="00CB29B1" w:rsidP="00982013">
            <w:pPr>
              <w:pStyle w:val="Podpisrysunku"/>
              <w:rPr>
                <w:rFonts w:ascii="Verdana" w:hAnsi="Verdana"/>
              </w:rPr>
            </w:pPr>
            <w:bookmarkStart w:id="57" w:name="_Toc261555456"/>
            <w:r w:rsidRPr="00706697">
              <w:rPr>
                <w:rFonts w:ascii="Verdana" w:hAnsi="Verdana"/>
              </w:rPr>
              <w:t xml:space="preserve">Rysunek </w:t>
            </w:r>
            <w:r w:rsidR="00FB6785" w:rsidRPr="00706697">
              <w:rPr>
                <w:rFonts w:ascii="Verdana" w:hAnsi="Verdana"/>
              </w:rPr>
              <w:fldChar w:fldCharType="begin"/>
            </w:r>
            <w:r w:rsidRPr="00706697">
              <w:rPr>
                <w:rFonts w:ascii="Verdana" w:hAnsi="Verdana"/>
              </w:rPr>
              <w:instrText xml:space="preserve"> SEQ Rysunek \* ARABIC </w:instrText>
            </w:r>
            <w:r w:rsidR="00FB6785" w:rsidRPr="00706697">
              <w:rPr>
                <w:rFonts w:ascii="Verdana" w:hAnsi="Verdana"/>
              </w:rPr>
              <w:fldChar w:fldCharType="separate"/>
            </w:r>
            <w:r w:rsidR="00797745">
              <w:rPr>
                <w:rFonts w:ascii="Verdana" w:hAnsi="Verdana"/>
                <w:noProof/>
              </w:rPr>
              <w:t>12</w:t>
            </w:r>
            <w:r w:rsidR="00FB6785" w:rsidRPr="00706697">
              <w:rPr>
                <w:rFonts w:ascii="Verdana" w:hAnsi="Verdana"/>
              </w:rPr>
              <w:fldChar w:fldCharType="end"/>
            </w:r>
            <w:r w:rsidRPr="00706697">
              <w:rPr>
                <w:rFonts w:ascii="Verdana" w:hAnsi="Verdana"/>
              </w:rPr>
              <w:t xml:space="preserve">. </w:t>
            </w:r>
            <w:r>
              <w:rPr>
                <w:rFonts w:ascii="Verdana" w:hAnsi="Verdana"/>
              </w:rPr>
              <w:t>Schemat sieci Hopfields</w:t>
            </w:r>
            <w:bookmarkEnd w:id="57"/>
          </w:p>
          <w:p w:rsidR="00CB29B1" w:rsidRPr="00706697" w:rsidRDefault="00CB29B1" w:rsidP="00CB29B1">
            <w:pPr>
              <w:pStyle w:val="Podpisrysunku"/>
              <w:rPr>
                <w:rFonts w:ascii="Verdana" w:hAnsi="Verdana"/>
              </w:rPr>
            </w:pPr>
            <w:r w:rsidRPr="00706697">
              <w:rPr>
                <w:rFonts w:ascii="Verdana" w:hAnsi="Verdana"/>
              </w:rPr>
              <w:t xml:space="preserve">Źródło: </w:t>
            </w:r>
            <w:sdt>
              <w:sdtPr>
                <w:rPr>
                  <w:rFonts w:ascii="Verdana" w:hAnsi="Verdana"/>
                </w:rPr>
                <w:id w:val="90108564"/>
                <w:citation/>
              </w:sdtPr>
              <w:sdtContent>
                <w:r w:rsidR="00FB6785">
                  <w:rPr>
                    <w:rFonts w:ascii="Verdana" w:hAnsi="Verdana"/>
                  </w:rPr>
                  <w:fldChar w:fldCharType="begin"/>
                </w:r>
                <w:r>
                  <w:rPr>
                    <w:rFonts w:ascii="Verdana" w:hAnsi="Verdana"/>
                  </w:rPr>
                  <w:instrText xml:space="preserve"> CITATION Koł05 \l 1045 </w:instrText>
                </w:r>
                <w:r w:rsidR="00FB6785">
                  <w:rPr>
                    <w:rFonts w:ascii="Verdana" w:hAnsi="Verdana"/>
                  </w:rPr>
                  <w:fldChar w:fldCharType="separate"/>
                </w:r>
                <w:r w:rsidRPr="00CB29B1">
                  <w:rPr>
                    <w:rFonts w:ascii="Verdana" w:hAnsi="Verdana"/>
                    <w:noProof/>
                  </w:rPr>
                  <w:t>(Kołton &amp; Kwiatkowski, 2005)</w:t>
                </w:r>
                <w:r w:rsidR="00FB6785">
                  <w:rPr>
                    <w:rFonts w:ascii="Verdana" w:hAnsi="Verdana"/>
                  </w:rPr>
                  <w:fldChar w:fldCharType="end"/>
                </w:r>
              </w:sdtContent>
            </w:sdt>
          </w:p>
        </w:tc>
      </w:tr>
    </w:tbl>
    <w:p w:rsidR="00525D55" w:rsidRDefault="00982013" w:rsidP="00525D55">
      <w:pPr>
        <w:pStyle w:val="Nagwek2"/>
      </w:pPr>
      <w:bookmarkStart w:id="58" w:name="_Toc261806349"/>
      <w:r>
        <w:t>Zastosowania</w:t>
      </w:r>
      <w:r w:rsidR="00525D55" w:rsidRPr="00ED676A">
        <w:t xml:space="preserve"> sztucznych sieci neuronowych</w:t>
      </w:r>
      <w:bookmarkEnd w:id="58"/>
    </w:p>
    <w:p w:rsidR="00C259ED" w:rsidRDefault="00C259ED" w:rsidP="00C259ED">
      <w:r>
        <w:t>Użyteczność sztucznych sieci neuronowych jest związana z tym, że mogą wyciągać wnioski na podstawie obserwacji. Są używane najczęściej w przypadkach, gdzie złożoność danych jest bardzo duża.Sztuczne sieci neuronowe są zwykle używane do następujących zadań</w:t>
      </w:r>
      <w:sdt>
        <w:sdtPr>
          <w:id w:val="90108614"/>
          <w:citation/>
        </w:sdtPr>
        <w:sdtContent>
          <w:fldSimple w:instr=" CITATION Wik12 \l 1045 ">
            <w:r w:rsidR="00046CEF">
              <w:rPr>
                <w:noProof/>
              </w:rPr>
              <w:t xml:space="preserve"> (Wikipedia, 2010)</w:t>
            </w:r>
          </w:fldSimple>
        </w:sdtContent>
      </w:sdt>
      <w:r w:rsidR="00046CEF">
        <w:t>:</w:t>
      </w:r>
    </w:p>
    <w:p w:rsidR="00046CEF" w:rsidRDefault="00046CEF" w:rsidP="00046CEF">
      <w:pPr>
        <w:pStyle w:val="Akapitzlist"/>
        <w:numPr>
          <w:ilvl w:val="0"/>
          <w:numId w:val="45"/>
        </w:numPr>
      </w:pPr>
      <w:r>
        <w:t>Aproksymacja funkcji, regresja, przewidywanie szeregów czasowych, modelowanie</w:t>
      </w:r>
    </w:p>
    <w:p w:rsidR="00046CEF" w:rsidRDefault="00046CEF" w:rsidP="00046CEF">
      <w:pPr>
        <w:pStyle w:val="Akapitzlist"/>
        <w:numPr>
          <w:ilvl w:val="0"/>
          <w:numId w:val="45"/>
        </w:numPr>
      </w:pPr>
      <w:r>
        <w:t>Klasyfikacja, rozpoznawanie schematów</w:t>
      </w:r>
    </w:p>
    <w:p w:rsidR="00046CEF" w:rsidRDefault="00046CEF" w:rsidP="00046CEF">
      <w:pPr>
        <w:pStyle w:val="Akapitzlist"/>
        <w:numPr>
          <w:ilvl w:val="0"/>
          <w:numId w:val="45"/>
        </w:numPr>
      </w:pPr>
      <w:r>
        <w:t>Przetwarzanie danych (filtrowanie, klasteryzacja, kompresja)</w:t>
      </w:r>
    </w:p>
    <w:p w:rsidR="00195B6C" w:rsidRDefault="00046CEF" w:rsidP="00046CEF">
      <w:pPr>
        <w:pStyle w:val="Akapitzlist"/>
        <w:numPr>
          <w:ilvl w:val="0"/>
          <w:numId w:val="45"/>
        </w:numPr>
      </w:pPr>
      <w:r>
        <w:t>Robotyka (m.in. sterowanie</w:t>
      </w:r>
      <w:r w:rsidR="00024038">
        <w:t>)</w:t>
      </w:r>
    </w:p>
    <w:p w:rsidR="00195B6C" w:rsidRDefault="00195B6C" w:rsidP="00195B6C">
      <w:r>
        <w:t>Obecnie najpopularniejsze zastosowania sieci neuronowych to</w:t>
      </w:r>
      <w:sdt>
        <w:sdtPr>
          <w:id w:val="90108615"/>
          <w:citation/>
        </w:sdtPr>
        <w:sdtContent>
          <w:fldSimple w:instr=" CITATION Kat04 \l 1045 ">
            <w:r>
              <w:rPr>
                <w:noProof/>
              </w:rPr>
              <w:t xml:space="preserve"> (Katedra Inżynierii Komputerowej P.Cz., 2004)</w:t>
            </w:r>
          </w:fldSimple>
        </w:sdtContent>
      </w:sdt>
      <w:r>
        <w:t>:</w:t>
      </w:r>
    </w:p>
    <w:p w:rsidR="00046CEF" w:rsidRDefault="00195B6C" w:rsidP="00195B6C">
      <w:pPr>
        <w:pStyle w:val="Akapitzlist"/>
        <w:numPr>
          <w:ilvl w:val="0"/>
          <w:numId w:val="46"/>
        </w:numPr>
      </w:pPr>
      <w:r>
        <w:t>Zadania klasyfikacji, rozpoznawania obrazów</w:t>
      </w:r>
    </w:p>
    <w:p w:rsidR="00195B6C" w:rsidRDefault="00195B6C" w:rsidP="00195B6C">
      <w:pPr>
        <w:pStyle w:val="Akapitzlist"/>
        <w:numPr>
          <w:ilvl w:val="0"/>
          <w:numId w:val="46"/>
        </w:numPr>
      </w:pPr>
      <w:r>
        <w:t>Programy rozpoznawania pisma (OCR)</w:t>
      </w:r>
    </w:p>
    <w:p w:rsidR="00195B6C" w:rsidRDefault="00195B6C" w:rsidP="00195B6C">
      <w:pPr>
        <w:pStyle w:val="Akapitzlist"/>
        <w:numPr>
          <w:ilvl w:val="0"/>
          <w:numId w:val="46"/>
        </w:numPr>
      </w:pPr>
      <w:r>
        <w:t>Przetwarzanie sygnałów</w:t>
      </w:r>
    </w:p>
    <w:p w:rsidR="00195B6C" w:rsidRDefault="00195B6C" w:rsidP="00195B6C">
      <w:pPr>
        <w:pStyle w:val="Akapitzlist"/>
        <w:numPr>
          <w:ilvl w:val="0"/>
          <w:numId w:val="46"/>
        </w:numPr>
      </w:pPr>
      <w:r>
        <w:t>Prognozy ekonomiczne</w:t>
      </w:r>
    </w:p>
    <w:p w:rsidR="00195B6C" w:rsidRDefault="00195B6C" w:rsidP="00195B6C">
      <w:pPr>
        <w:pStyle w:val="Akapitzlist"/>
        <w:numPr>
          <w:ilvl w:val="0"/>
          <w:numId w:val="46"/>
        </w:numPr>
      </w:pPr>
      <w:r>
        <w:t>Analiza badań medycznych</w:t>
      </w:r>
    </w:p>
    <w:p w:rsidR="00525D55" w:rsidRPr="00525D55" w:rsidRDefault="00195B6C" w:rsidP="007260A7">
      <w:pPr>
        <w:pStyle w:val="Akapitzlist"/>
        <w:numPr>
          <w:ilvl w:val="0"/>
          <w:numId w:val="46"/>
        </w:numPr>
      </w:pPr>
      <w:r>
        <w:lastRenderedPageBreak/>
        <w:t>Dobór surowców</w:t>
      </w:r>
    </w:p>
    <w:p w:rsidR="00814853" w:rsidRDefault="00836D01" w:rsidP="00736B54">
      <w:pPr>
        <w:pStyle w:val="Nagwek2"/>
      </w:pPr>
      <w:bookmarkStart w:id="59" w:name="_Implementacja_sztucznych_sieci"/>
      <w:bookmarkStart w:id="60" w:name="_Toc261806350"/>
      <w:bookmarkEnd w:id="59"/>
      <w:r w:rsidRPr="00ED676A">
        <w:t>Implementacja sztucznych sieci neuronowych</w:t>
      </w:r>
      <w:r w:rsidR="00D42D61">
        <w:t xml:space="preserve"> na </w:t>
      </w:r>
      <w:r w:rsidRPr="00ED676A">
        <w:t>GPU</w:t>
      </w:r>
      <w:bookmarkEnd w:id="60"/>
    </w:p>
    <w:p w:rsidR="00941E10" w:rsidRPr="00941E10" w:rsidRDefault="00941E10" w:rsidP="00941E10">
      <w:r>
        <w:t xml:space="preserve">Większość architektur </w:t>
      </w:r>
      <w:r w:rsidR="00B949E2">
        <w:t>s</w:t>
      </w:r>
      <w:r>
        <w:t>ztuczn</w:t>
      </w:r>
      <w:r w:rsidR="00B949E2">
        <w:t>ych</w:t>
      </w:r>
      <w:r>
        <w:t xml:space="preserve"> sieci neuronow</w:t>
      </w:r>
      <w:r w:rsidR="00B949E2">
        <w:t>ych zakłada ułożenie neuronów w specjalne warstwy. Neurony w tych warstwach wykonują zwykle bardzo podobne operacje, co umożliwia wydajne zrównoleglenie operacji wykonywanych na tych neuronach</w:t>
      </w:r>
      <w:r w:rsidR="00436498">
        <w:t>. Zostało st</w:t>
      </w:r>
      <w:r w:rsidR="004D5FE9">
        <w:t xml:space="preserve">worzonych wiele aplikacji i prowadzono wiele badań na temat użycia sieci neuronowych w klastrach </w:t>
      </w:r>
      <w:sdt>
        <w:sdtPr>
          <w:id w:val="90108921"/>
          <w:citation/>
        </w:sdtPr>
        <w:sdtContent>
          <w:fldSimple w:instr=" CITATION Sch05 \l 1045 ">
            <w:r w:rsidR="00436498">
              <w:rPr>
                <w:noProof/>
              </w:rPr>
              <w:t>(Schabauer, Schikuta, &amp; Weishaupl, 2005)</w:t>
            </w:r>
          </w:fldSimple>
        </w:sdtContent>
      </w:sdt>
      <w:r w:rsidR="004D5FE9">
        <w:t>, na superkomputerach lub na dedykowanych architekturach komputerów. Procesory graficzne GPU mogą stanowić alternatywę dla tych rozwiązań.</w:t>
      </w:r>
    </w:p>
    <w:p w:rsidR="006F17B5" w:rsidRDefault="006F17B5" w:rsidP="00736B54">
      <w:pPr>
        <w:pStyle w:val="Nagwek3"/>
      </w:pPr>
      <w:bookmarkStart w:id="61" w:name="_Toc261806351"/>
      <w:r w:rsidRPr="00ED676A">
        <w:t>Sieć neuronowa</w:t>
      </w:r>
      <w:r w:rsidR="00DD25E4">
        <w:t xml:space="preserve"> z </w:t>
      </w:r>
      <w:r w:rsidRPr="00ED676A">
        <w:t>punktu widzenia programisty</w:t>
      </w:r>
      <w:bookmarkEnd w:id="61"/>
    </w:p>
    <w:p w:rsidR="00F2654E" w:rsidRPr="00F2654E" w:rsidRDefault="00F2654E" w:rsidP="004D5FE9">
      <w:pPr>
        <w:rPr>
          <w:b/>
          <w:sz w:val="28"/>
          <w:szCs w:val="28"/>
        </w:rPr>
      </w:pPr>
      <w:r w:rsidRPr="00F2654E">
        <w:rPr>
          <w:b/>
          <w:sz w:val="28"/>
          <w:szCs w:val="28"/>
        </w:rPr>
        <w:t>// popraw</w:t>
      </w:r>
    </w:p>
    <w:p w:rsidR="00F2654E" w:rsidRPr="004D5FE9" w:rsidRDefault="00D8763D" w:rsidP="00F2654E">
      <w:r>
        <w:t xml:space="preserve">Sieć neuronowa może być może być przedstawiana w kilku postaciach. W modelu obiektowym, sieć neuronowa, warstwa neuronów oraz pojedynczy neuron są modelowane jako pojedynczy </w:t>
      </w:r>
      <w:r w:rsidR="009E6C55">
        <w:t>obiekt</w:t>
      </w:r>
      <w:r w:rsidR="00F8707C">
        <w:t xml:space="preserve">. W przypadku, gdy zależy nam na naajwyższej prędkości, możemy użyć tablic zamista obiektów. Dane typu wejścia, wyjścia testów, wagi, wejścia i wyjścia neuronów mogą być </w:t>
      </w:r>
      <w:r w:rsidR="00F2654E">
        <w:t xml:space="preserve">umieszczone </w:t>
      </w:r>
      <w:r w:rsidR="00F8707C">
        <w:t>w tablicach</w:t>
      </w:r>
      <w:r w:rsidR="00F2654E">
        <w:t>. Dzięki temu kolejne neurony mogą odczytywać lub zapisywać następujące po sobie komórki pamięci, co często przyspiesza transfer pamięci.Sieci MLP np. potrzebują dodatkowych danych tymczasowych w czasie uczenia, np. aktualny błąd wyjścia, pochodna wyjścia</w:t>
      </w:r>
      <w:r w:rsidR="00F2654E" w:rsidRPr="00F2654E">
        <w:t xml:space="preserve"> </w:t>
      </w:r>
      <w:r w:rsidR="00F2654E">
        <w:t>neuronu.</w:t>
      </w:r>
    </w:p>
    <w:p w:rsidR="00447DFA" w:rsidRDefault="006F17B5" w:rsidP="00736B54">
      <w:pPr>
        <w:pStyle w:val="Nagwek4"/>
      </w:pPr>
      <w:bookmarkStart w:id="62" w:name="_Toc261806352"/>
      <w:r w:rsidRPr="00ED676A">
        <w:t>Użyte algorytmy</w:t>
      </w:r>
      <w:bookmarkEnd w:id="62"/>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F2654E" w:rsidRDefault="00F2654E" w:rsidP="00F2654E">
      <w:r>
        <w:t xml:space="preserve">Operacje na sieciach MLP mogą być przedstawione jako operacje macierzowe. </w:t>
      </w:r>
      <w:r w:rsidR="00607099">
        <w:t>Obliczanie wyników sieci może być przedstawione nastepująco:</w:t>
      </w:r>
    </w:p>
    <w:p w:rsidR="00607099" w:rsidRDefault="00607099" w:rsidP="00F2654E">
      <w:r>
        <w:t>(wzór uruchamiania</w:t>
      </w:r>
      <w:r w:rsidR="00847697">
        <w:t>, z matlaba</w:t>
      </w:r>
      <w:r>
        <w:t>)</w:t>
      </w:r>
    </w:p>
    <w:p w:rsidR="00607099" w:rsidRDefault="00607099" w:rsidP="00F2654E">
      <w:r>
        <w:t>Uczenie:L</w:t>
      </w:r>
    </w:p>
    <w:p w:rsidR="00607099" w:rsidRDefault="00607099" w:rsidP="00F2654E">
      <w:r>
        <w:t>(wzory na uczenie)</w:t>
      </w:r>
    </w:p>
    <w:p w:rsidR="00607099" w:rsidRPr="00F2654E" w:rsidRDefault="00607099" w:rsidP="00F2654E"/>
    <w:p w:rsidR="006F17B5" w:rsidRPr="00ED676A" w:rsidRDefault="006F17B5" w:rsidP="00736B54">
      <w:pPr>
        <w:pStyle w:val="Nagwek3"/>
      </w:pPr>
      <w:bookmarkStart w:id="63" w:name="_Toc261806353"/>
      <w:r w:rsidRPr="00ED676A">
        <w:t>Zastosowanie GPU</w:t>
      </w:r>
      <w:r w:rsidR="00DD25E4">
        <w:t xml:space="preserve"> w </w:t>
      </w:r>
      <w:r w:rsidRPr="00ED676A">
        <w:t>sztucznych sieciach neuronowych</w:t>
      </w:r>
      <w:bookmarkEnd w:id="63"/>
    </w:p>
    <w:p w:rsidR="006F17B5" w:rsidRDefault="006F17B5" w:rsidP="00736B54">
      <w:pPr>
        <w:pStyle w:val="Nagwek4"/>
      </w:pPr>
      <w:bookmarkStart w:id="64" w:name="_Toc261806354"/>
      <w:r w:rsidRPr="00ED676A">
        <w:t>Zrównoleglenie operacji</w:t>
      </w:r>
      <w:r w:rsidR="00D42D61">
        <w:t xml:space="preserve"> na </w:t>
      </w:r>
      <w:r w:rsidRPr="00ED676A">
        <w:t>sieciach neuronowych</w:t>
      </w:r>
      <w:bookmarkEnd w:id="64"/>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607099" w:rsidRDefault="00607099" w:rsidP="00607099">
      <w:r>
        <w:t>CUDA pozwala na na bardzo duże zrównoleglenie, każdy neuron może mieć osobny wątek, można nawet pozwolić na wiele testów puszczanych na raz.</w:t>
      </w:r>
    </w:p>
    <w:p w:rsidR="002B7DE9" w:rsidRDefault="002B7DE9" w:rsidP="00607099">
      <w:r>
        <w:t>Ważne jest to, że na systemach takich jak CUDA jest hierarchia grid -&gt; block -&gt; thread, a grid i blok może mieć kilka wymiarów. W związku z tym jest kilka możliwości wyboru, jaką wymiarowość mają mieć te obiekty (najlepiej tak, żeby prędkość był jak największa).</w:t>
      </w:r>
    </w:p>
    <w:p w:rsidR="002B7DE9" w:rsidRPr="00607099" w:rsidRDefault="002B7DE9" w:rsidP="002B7DE9">
      <w:r>
        <w:t>Jest też kwestia, czy można za jednym razem uruchomić całą sieć neuronową, czy tylko jedną warstwę. To pierwsze zwykle nie jest możliwe, ze względu na inną wymiarowość, oraz na to, że kolejne warstwy korzystają z wyników poprzednich warstw.</w:t>
      </w:r>
    </w:p>
    <w:p w:rsidR="006F17B5" w:rsidRDefault="006F17B5" w:rsidP="00736B54">
      <w:pPr>
        <w:pStyle w:val="Nagwek4"/>
      </w:pPr>
      <w:bookmarkStart w:id="65" w:name="_Toc261806355"/>
      <w:r w:rsidRPr="00ED676A">
        <w:t>Istniejące rozwiązania software’owe</w:t>
      </w:r>
      <w:bookmarkEnd w:id="65"/>
    </w:p>
    <w:p w:rsidR="00391636" w:rsidRDefault="00C45D81" w:rsidP="00736B54">
      <w:r>
        <w:t>Przydatność technologii GPGPU przy użyciu sztucznych sieci neuronowych jest bardzo wyraźna</w:t>
      </w:r>
      <w:r w:rsidR="00391636">
        <w:t xml:space="preserve">, w związku z czym w </w:t>
      </w:r>
      <w:r w:rsidR="00027BD1">
        <w:t xml:space="preserve">ciągu ostatnich </w:t>
      </w:r>
      <w:r>
        <w:t xml:space="preserve">kilku lat powstały pewne </w:t>
      </w:r>
      <w:r w:rsidR="00391636">
        <w:t>próby wykorzystania tej technologii:</w:t>
      </w:r>
    </w:p>
    <w:p w:rsidR="00736B54" w:rsidRPr="005B2635" w:rsidRDefault="004F7D52" w:rsidP="00391636">
      <w:pPr>
        <w:pStyle w:val="Akapitzlist"/>
        <w:numPr>
          <w:ilvl w:val="0"/>
          <w:numId w:val="47"/>
        </w:numPr>
      </w:pPr>
      <w:r>
        <w:t xml:space="preserve">Praca opisująca użycie technologii CUDA przy wykonaniu kilku różnych algorytmów rozpoznawania obrazów, m.in. sieci SVM(ang. </w:t>
      </w:r>
      <w:r>
        <w:rPr>
          <w:sz w:val="23"/>
          <w:szCs w:val="23"/>
        </w:rPr>
        <w:t>Support Vector Machine</w:t>
      </w:r>
      <w:sdt>
        <w:sdtPr>
          <w:rPr>
            <w:sz w:val="23"/>
            <w:szCs w:val="23"/>
          </w:rPr>
          <w:id w:val="138999419"/>
          <w:citation/>
        </w:sdtPr>
        <w:sdtContent>
          <w:r w:rsidR="00FB6785">
            <w:rPr>
              <w:sz w:val="23"/>
              <w:szCs w:val="23"/>
            </w:rPr>
            <w:fldChar w:fldCharType="begin"/>
          </w:r>
          <w:r w:rsidR="005B2635">
            <w:rPr>
              <w:sz w:val="23"/>
              <w:szCs w:val="23"/>
            </w:rPr>
            <w:instrText xml:space="preserve"> CITATION Nel07 \l 1045 </w:instrText>
          </w:r>
          <w:r w:rsidR="00FB6785">
            <w:rPr>
              <w:sz w:val="23"/>
              <w:szCs w:val="23"/>
            </w:rPr>
            <w:fldChar w:fldCharType="separate"/>
          </w:r>
          <w:r w:rsidR="005B2635">
            <w:rPr>
              <w:noProof/>
              <w:sz w:val="23"/>
              <w:szCs w:val="23"/>
            </w:rPr>
            <w:t xml:space="preserve"> </w:t>
          </w:r>
          <w:r w:rsidR="005B2635" w:rsidRPr="005B2635">
            <w:rPr>
              <w:noProof/>
              <w:sz w:val="23"/>
              <w:szCs w:val="23"/>
            </w:rPr>
            <w:t>(Cristianini, 2007)</w:t>
          </w:r>
          <w:r w:rsidR="00FB6785">
            <w:rPr>
              <w:sz w:val="23"/>
              <w:szCs w:val="23"/>
            </w:rPr>
            <w:fldChar w:fldCharType="end"/>
          </w:r>
        </w:sdtContent>
      </w:sdt>
      <w:r>
        <w:rPr>
          <w:sz w:val="23"/>
          <w:szCs w:val="23"/>
        </w:rPr>
        <w:t>)</w:t>
      </w:r>
      <w:r w:rsidR="00307382">
        <w:rPr>
          <w:sz w:val="23"/>
          <w:szCs w:val="23"/>
        </w:rPr>
        <w:t xml:space="preserve"> - </w:t>
      </w:r>
      <w:sdt>
        <w:sdtPr>
          <w:rPr>
            <w:sz w:val="23"/>
            <w:szCs w:val="23"/>
          </w:rPr>
          <w:id w:val="138999422"/>
          <w:citation/>
        </w:sdtPr>
        <w:sdtContent>
          <w:r w:rsidR="00FB6785">
            <w:rPr>
              <w:sz w:val="23"/>
              <w:szCs w:val="23"/>
            </w:rPr>
            <w:fldChar w:fldCharType="begin"/>
          </w:r>
          <w:r w:rsidR="00307382">
            <w:rPr>
              <w:sz w:val="23"/>
              <w:szCs w:val="23"/>
            </w:rPr>
            <w:instrText xml:space="preserve"> CITATION Jes091 \l 1045 </w:instrText>
          </w:r>
          <w:r w:rsidR="00FB6785">
            <w:rPr>
              <w:sz w:val="23"/>
              <w:szCs w:val="23"/>
            </w:rPr>
            <w:fldChar w:fldCharType="separate"/>
          </w:r>
          <w:r w:rsidR="00307382" w:rsidRPr="00307382">
            <w:rPr>
              <w:noProof/>
              <w:sz w:val="23"/>
              <w:szCs w:val="23"/>
            </w:rPr>
            <w:t>(Harvey, GPU Acceleration of Object Classification Algorithms Using NVIDIA CUDA, 2009)</w:t>
          </w:r>
          <w:r w:rsidR="00FB6785">
            <w:rPr>
              <w:sz w:val="23"/>
              <w:szCs w:val="23"/>
            </w:rPr>
            <w:fldChar w:fldCharType="end"/>
          </w:r>
        </w:sdtContent>
      </w:sdt>
    </w:p>
    <w:p w:rsidR="00847697" w:rsidRDefault="00FF69C8" w:rsidP="005B2635">
      <w:pPr>
        <w:pStyle w:val="Akapitzlist"/>
        <w:numPr>
          <w:ilvl w:val="0"/>
          <w:numId w:val="47"/>
        </w:numPr>
      </w:pPr>
      <w:r>
        <w:t>Artykuł</w:t>
      </w:r>
      <w:r w:rsidR="00F9631F">
        <w:t xml:space="preserve"> opisujący badania nad użyciem splotowych sieci neuronowych (ang. convolutional neural networks) w problemach rozpoznawania twarzy</w:t>
      </w:r>
      <w:r w:rsidR="00DB6DD0">
        <w:t xml:space="preserve"> przy użyciu CUDA</w:t>
      </w:r>
      <w:r>
        <w:t xml:space="preserve"> </w:t>
      </w:r>
      <w:sdt>
        <w:sdtPr>
          <w:id w:val="90108922"/>
          <w:citation/>
        </w:sdtPr>
        <w:sdtContent>
          <w:r w:rsidR="00FB6785" w:rsidRPr="005B2635">
            <w:rPr>
              <w:color w:val="auto"/>
            </w:rPr>
            <w:fldChar w:fldCharType="begin"/>
          </w:r>
          <w:r w:rsidR="00847697" w:rsidRPr="005B2635">
            <w:rPr>
              <w:color w:val="auto"/>
            </w:rPr>
            <w:instrText xml:space="preserve"> CITATION Nas09 \l 1045 </w:instrText>
          </w:r>
          <w:r w:rsidR="00FB6785" w:rsidRPr="005B2635">
            <w:rPr>
              <w:color w:val="auto"/>
            </w:rPr>
            <w:fldChar w:fldCharType="separate"/>
          </w:r>
          <w:r w:rsidR="00847697" w:rsidRPr="005B2635">
            <w:rPr>
              <w:noProof/>
              <w:color w:val="auto"/>
            </w:rPr>
            <w:t>(Nasse, Thurau, &amp; Fink, 2009)</w:t>
          </w:r>
          <w:r w:rsidR="00FB6785" w:rsidRPr="005B2635">
            <w:rPr>
              <w:color w:val="auto"/>
            </w:rPr>
            <w:fldChar w:fldCharType="end"/>
          </w:r>
        </w:sdtContent>
      </w:sdt>
    </w:p>
    <w:p w:rsidR="00DB6DD0" w:rsidRDefault="00A23D62" w:rsidP="005B2635">
      <w:pPr>
        <w:pStyle w:val="Akapitzlist"/>
        <w:numPr>
          <w:ilvl w:val="0"/>
          <w:numId w:val="47"/>
        </w:numPr>
      </w:pPr>
      <w:r>
        <w:t>Artykuł opisujący użycie technologii Microsoft Accelerator do uczenia sieci MLP</w:t>
      </w:r>
      <w:sdt>
        <w:sdtPr>
          <w:id w:val="138999423"/>
          <w:citation/>
        </w:sdtPr>
        <w:sdtContent>
          <w:fldSimple w:instr=" CITATION Pra07 \l 1045 ">
            <w:r>
              <w:rPr>
                <w:noProof/>
              </w:rPr>
              <w:t xml:space="preserve"> (Prabhu, 2007)</w:t>
            </w:r>
          </w:fldSimple>
        </w:sdtContent>
      </w:sdt>
    </w:p>
    <w:p w:rsidR="00A23D62" w:rsidRPr="00095391" w:rsidRDefault="001C411E" w:rsidP="00095391">
      <w:pPr>
        <w:pStyle w:val="Akapitzlist"/>
        <w:numPr>
          <w:ilvl w:val="0"/>
          <w:numId w:val="47"/>
        </w:numPr>
        <w:rPr>
          <w:color w:val="auto"/>
        </w:rPr>
      </w:pPr>
      <w:r>
        <w:lastRenderedPageBreak/>
        <w:t xml:space="preserve">Badanie użycia </w:t>
      </w:r>
      <w:r w:rsidR="00C52DE2">
        <w:t xml:space="preserve">CUDA w symulacji impulsowych sieci neuronowych (ang. </w:t>
      </w:r>
      <w:r w:rsidR="00095391">
        <w:t xml:space="preserve">spiking neural networks) o dużej wielkości </w:t>
      </w:r>
      <w:sdt>
        <w:sdtPr>
          <w:id w:val="138999424"/>
          <w:citation/>
        </w:sdtPr>
        <w:sdtContent>
          <w:fldSimple w:instr=" CITATION Jay09 \l 1045 ">
            <w:r w:rsidR="0034368A">
              <w:rPr>
                <w:noProof/>
              </w:rPr>
              <w:t>(Jayram, Dutt, Krichmar, Nicolau, &amp; Veidenbaum, 2009)</w:t>
            </w:r>
          </w:fldSimple>
        </w:sdtContent>
      </w:sdt>
    </w:p>
    <w:p w:rsidR="00847697" w:rsidRPr="00ED676A" w:rsidRDefault="00095391" w:rsidP="00AA0AE2">
      <w:pPr>
        <w:rPr>
          <w:color w:val="auto"/>
        </w:rPr>
      </w:pPr>
      <w:r>
        <w:rPr>
          <w:color w:val="auto"/>
        </w:rPr>
        <w:t xml:space="preserve">W powyższych badaniach </w:t>
      </w:r>
      <w:r w:rsidR="00735272">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Pr>
          <w:color w:val="auto"/>
        </w:rPr>
        <w:t>rozmiar problemu i ilość danych musi być naprawdę duża.</w:t>
      </w:r>
    </w:p>
    <w:p w:rsidR="00836D01" w:rsidRPr="00ED676A" w:rsidRDefault="00836D01">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Nagwek1"/>
      </w:pPr>
      <w:bookmarkStart w:id="66" w:name="_Biblioteka_CNL"/>
      <w:bookmarkStart w:id="67" w:name="_Toc261806356"/>
      <w:bookmarkEnd w:id="66"/>
      <w:r w:rsidRPr="00ED676A">
        <w:lastRenderedPageBreak/>
        <w:t>Biblioteka CNL</w:t>
      </w:r>
      <w:bookmarkEnd w:id="67"/>
    </w:p>
    <w:p w:rsidR="00DA028C" w:rsidRPr="00ED676A" w:rsidRDefault="00B3645C" w:rsidP="00836D01">
      <w:pPr>
        <w:rPr>
          <w:color w:val="auto"/>
        </w:rPr>
      </w:pPr>
      <w:r w:rsidRPr="00ED676A">
        <w:rPr>
          <w:color w:val="auto"/>
        </w:rPr>
        <w:t>Głównym</w:t>
      </w:r>
      <w:r w:rsidR="008A131F" w:rsidRPr="00ED676A">
        <w:rPr>
          <w:color w:val="auto"/>
        </w:rPr>
        <w:t xml:space="preserve"> celem </w:t>
      </w:r>
      <w:r w:rsidRPr="00ED676A">
        <w:rPr>
          <w:color w:val="auto"/>
        </w:rPr>
        <w:t>tej pracy magisterskiej jest</w:t>
      </w:r>
      <w:r w:rsidR="008A131F" w:rsidRPr="00ED676A">
        <w:rPr>
          <w:color w:val="auto"/>
        </w:rPr>
        <w:t xml:space="preserve"> stworzenie biblioteki</w:t>
      </w:r>
      <w:r w:rsidR="00343B50">
        <w:rPr>
          <w:color w:val="auto"/>
        </w:rPr>
        <w:t xml:space="preserve"> pozwalającej</w:t>
      </w:r>
      <w:r w:rsidR="00D42D61">
        <w:rPr>
          <w:color w:val="auto"/>
        </w:rPr>
        <w:t xml:space="preserve"> na </w:t>
      </w:r>
      <w:r w:rsidR="00343B50">
        <w:rPr>
          <w:color w:val="auto"/>
        </w:rPr>
        <w:t>wykonywanie operacji</w:t>
      </w:r>
      <w:r w:rsidR="00D42D61">
        <w:rPr>
          <w:color w:val="auto"/>
        </w:rPr>
        <w:t xml:space="preserve"> na </w:t>
      </w:r>
      <w:r w:rsidR="008A131F" w:rsidRPr="00ED676A">
        <w:rPr>
          <w:color w:val="auto"/>
        </w:rPr>
        <w:t>sieci neuronowe</w:t>
      </w:r>
      <w:r w:rsidR="00DD25E4">
        <w:rPr>
          <w:color w:val="auto"/>
        </w:rPr>
        <w:t xml:space="preserve"> z </w:t>
      </w:r>
      <w:r w:rsidR="008A131F" w:rsidRPr="00ED676A">
        <w:rPr>
          <w:color w:val="auto"/>
        </w:rPr>
        <w:t xml:space="preserve">wykorzystaniem CPU </w:t>
      </w:r>
      <w:r w:rsidR="00020F08" w:rsidRPr="00ED676A">
        <w:rPr>
          <w:color w:val="auto"/>
        </w:rPr>
        <w:t>oraz GPU.</w:t>
      </w:r>
      <w:r w:rsidR="00DA028C" w:rsidRPr="00ED676A">
        <w:rPr>
          <w:color w:val="auto"/>
        </w:rPr>
        <w:t xml:space="preserve"> </w:t>
      </w:r>
      <w:r w:rsidR="00343B50">
        <w:rPr>
          <w:color w:val="auto"/>
        </w:rPr>
        <w:t xml:space="preserve">Stworzona biblioteka CNL (CUDA Network Library) </w:t>
      </w:r>
      <w:r w:rsidR="00863F4D">
        <w:rPr>
          <w:color w:val="auto"/>
        </w:rPr>
        <w:t>obsługuje sieci typu MLP, jednak została zaprojektowana tak, żeby dodawanie innych typów sieci nie było trudne.</w:t>
      </w:r>
    </w:p>
    <w:p w:rsidR="004B0917" w:rsidRPr="00ED676A" w:rsidRDefault="00CD1C8C" w:rsidP="00343B50">
      <w:pPr>
        <w:rPr>
          <w:color w:val="auto"/>
        </w:rPr>
      </w:pPr>
      <w:r w:rsidRPr="00ED676A">
        <w:rPr>
          <w:color w:val="auto"/>
        </w:rPr>
        <w:t xml:space="preserve">Biblioteka została </w:t>
      </w:r>
      <w:r w:rsidR="00863F4D">
        <w:rPr>
          <w:color w:val="auto"/>
        </w:rPr>
        <w:t>napisana</w:t>
      </w:r>
      <w:r w:rsidR="00DD25E4">
        <w:rPr>
          <w:color w:val="auto"/>
        </w:rPr>
        <w:t xml:space="preserve"> w </w:t>
      </w:r>
      <w:r w:rsidR="004355A0">
        <w:rPr>
          <w:color w:val="auto"/>
        </w:rPr>
        <w:t>języku C++, może być kompilowana</w:t>
      </w:r>
      <w:r w:rsidR="00DD25E4">
        <w:rPr>
          <w:color w:val="auto"/>
        </w:rPr>
        <w:t xml:space="preserve"> w </w:t>
      </w:r>
      <w:r w:rsidR="004355A0">
        <w:rPr>
          <w:color w:val="auto"/>
        </w:rPr>
        <w:t xml:space="preserve">środowisku </w:t>
      </w:r>
      <w:r w:rsidRPr="00ED676A">
        <w:rPr>
          <w:color w:val="auto"/>
        </w:rPr>
        <w:t>Visual Studio 2008 (wersja 32bit</w:t>
      </w:r>
      <w:r w:rsidR="00DD25E4">
        <w:rPr>
          <w:color w:val="auto"/>
        </w:rPr>
        <w:t xml:space="preserve"> i </w:t>
      </w:r>
      <w:r w:rsidRPr="00ED676A">
        <w:rPr>
          <w:color w:val="auto"/>
        </w:rPr>
        <w:t>64bit)</w:t>
      </w:r>
      <w:r w:rsidR="00DD25E4">
        <w:rPr>
          <w:color w:val="auto"/>
        </w:rPr>
        <w:t xml:space="preserve"> i </w:t>
      </w:r>
      <w:r w:rsidR="004355A0">
        <w:rPr>
          <w:color w:val="auto"/>
        </w:rPr>
        <w:t>uruchamiana</w:t>
      </w:r>
      <w:r w:rsidR="00DD25E4">
        <w:rPr>
          <w:color w:val="auto"/>
        </w:rPr>
        <w:t xml:space="preserve"> w </w:t>
      </w:r>
      <w:r w:rsidR="004355A0">
        <w:rPr>
          <w:color w:val="auto"/>
        </w:rPr>
        <w:t>system</w:t>
      </w:r>
      <w:r w:rsidR="00545924">
        <w:rPr>
          <w:color w:val="auto"/>
        </w:rPr>
        <w:t>ach</w:t>
      </w:r>
      <w:r w:rsidR="004355A0">
        <w:rPr>
          <w:color w:val="auto"/>
        </w:rPr>
        <w:t xml:space="preserve"> operacyjny</w:t>
      </w:r>
      <w:r w:rsidR="00545924">
        <w:rPr>
          <w:color w:val="auto"/>
        </w:rPr>
        <w:t>ch</w:t>
      </w:r>
      <w:r w:rsidR="004355A0">
        <w:rPr>
          <w:color w:val="auto"/>
        </w:rPr>
        <w:t xml:space="preserve"> Windows XP</w:t>
      </w:r>
      <w:r w:rsidR="00DD25E4">
        <w:rPr>
          <w:color w:val="auto"/>
        </w:rPr>
        <w:t xml:space="preserve"> i </w:t>
      </w:r>
      <w:r w:rsidR="00545924">
        <w:rPr>
          <w:color w:val="auto"/>
        </w:rPr>
        <w:t>wyższych</w:t>
      </w:r>
      <w:r w:rsidR="004355A0">
        <w:rPr>
          <w:color w:val="auto"/>
        </w:rPr>
        <w:t>.</w:t>
      </w:r>
      <w:r w:rsidR="00DD25E4">
        <w:rPr>
          <w:color w:val="auto"/>
        </w:rPr>
        <w:t xml:space="preserve"> w </w:t>
      </w:r>
      <w:r w:rsidR="004355A0">
        <w:rPr>
          <w:color w:val="auto"/>
        </w:rPr>
        <w:t>związku</w:t>
      </w:r>
      <w:r w:rsidR="00DD25E4">
        <w:rPr>
          <w:color w:val="auto"/>
        </w:rPr>
        <w:t xml:space="preserve"> z </w:t>
      </w:r>
      <w:r w:rsidR="004355A0">
        <w:rPr>
          <w:color w:val="auto"/>
        </w:rPr>
        <w:t xml:space="preserve">brakiem czasu, nie </w:t>
      </w:r>
      <w:r w:rsidR="00545924">
        <w:rPr>
          <w:color w:val="auto"/>
        </w:rPr>
        <w:t xml:space="preserve">została dodana </w:t>
      </w:r>
      <w:r w:rsidR="004355A0">
        <w:rPr>
          <w:color w:val="auto"/>
        </w:rPr>
        <w:t>możliwoś</w:t>
      </w:r>
      <w:r w:rsidR="00545924">
        <w:rPr>
          <w:color w:val="auto"/>
        </w:rPr>
        <w:t>ć</w:t>
      </w:r>
      <w:r w:rsidR="004355A0">
        <w:rPr>
          <w:color w:val="auto"/>
        </w:rPr>
        <w:t xml:space="preserve"> kompilacji</w:t>
      </w:r>
      <w:r w:rsidR="00DD25E4">
        <w:rPr>
          <w:color w:val="auto"/>
        </w:rPr>
        <w:t xml:space="preserve"> w </w:t>
      </w:r>
      <w:r w:rsidR="00545924">
        <w:rPr>
          <w:color w:val="auto"/>
        </w:rPr>
        <w:t>kompilatorze G++.</w:t>
      </w:r>
    </w:p>
    <w:p w:rsidR="00684F38" w:rsidRPr="00ED676A" w:rsidRDefault="00684F38" w:rsidP="00684F38">
      <w:pPr>
        <w:pStyle w:val="Nagwek2"/>
      </w:pPr>
      <w:bookmarkStart w:id="68" w:name="_Toc261806357"/>
      <w:r w:rsidRPr="00ED676A">
        <w:t>Ogólny projekt aplikacji</w:t>
      </w:r>
      <w:bookmarkEnd w:id="68"/>
      <w:r w:rsidRPr="00ED676A">
        <w:t xml:space="preserve"> </w:t>
      </w:r>
    </w:p>
    <w:p w:rsidR="00FD4EE4" w:rsidRDefault="0023362D" w:rsidP="00FD4EE4">
      <w:pPr>
        <w:rPr>
          <w:color w:val="auto"/>
        </w:rPr>
      </w:pPr>
      <w:r>
        <w:rPr>
          <w:color w:val="auto"/>
        </w:rPr>
        <w:t>Implementacja b</w:t>
      </w:r>
      <w:r w:rsidR="00A64E1A">
        <w:rPr>
          <w:color w:val="auto"/>
        </w:rPr>
        <w:t>ibliotek</w:t>
      </w:r>
      <w:r>
        <w:rPr>
          <w:color w:val="auto"/>
        </w:rPr>
        <w:t>i</w:t>
      </w:r>
      <w:r w:rsidR="00A64E1A">
        <w:rPr>
          <w:color w:val="auto"/>
        </w:rPr>
        <w:t xml:space="preserve"> CNL </w:t>
      </w:r>
      <w:r>
        <w:rPr>
          <w:color w:val="auto"/>
        </w:rPr>
        <w:t>znajduje się</w:t>
      </w:r>
      <w:r w:rsidR="00DD25E4">
        <w:rPr>
          <w:color w:val="auto"/>
        </w:rPr>
        <w:t xml:space="preserve"> w </w:t>
      </w:r>
      <w:r>
        <w:rPr>
          <w:color w:val="auto"/>
        </w:rPr>
        <w:t>plikach C++ (.cpp, .h) oraz</w:t>
      </w:r>
      <w:r w:rsidR="00DD25E4">
        <w:rPr>
          <w:color w:val="auto"/>
        </w:rPr>
        <w:t xml:space="preserve"> z </w:t>
      </w:r>
      <w:r>
        <w:rPr>
          <w:color w:val="auto"/>
        </w:rPr>
        <w:t>pliku TrainNetwork.cu</w:t>
      </w:r>
      <w:r w:rsidR="00684F38">
        <w:rPr>
          <w:color w:val="auto"/>
        </w:rPr>
        <w:t xml:space="preserve"> (</w:t>
      </w:r>
      <w:r w:rsidR="00C94572">
        <w:rPr>
          <w:color w:val="auto"/>
        </w:rPr>
        <w:t>zawiera</w:t>
      </w:r>
      <w:r w:rsidR="00684F38">
        <w:rPr>
          <w:color w:val="auto"/>
        </w:rPr>
        <w:t xml:space="preserve"> on implementacje funkcji wykonywanych</w:t>
      </w:r>
      <w:r w:rsidR="00D42D61">
        <w:rPr>
          <w:color w:val="auto"/>
        </w:rPr>
        <w:t xml:space="preserve"> na </w:t>
      </w:r>
      <w:r w:rsidR="00684F38">
        <w:rPr>
          <w:color w:val="auto"/>
        </w:rPr>
        <w:t>GPU)</w:t>
      </w:r>
      <w:r>
        <w:rPr>
          <w:color w:val="auto"/>
        </w:rPr>
        <w:t>. Plik CUDA.cpp nie należy</w:t>
      </w:r>
      <w:r w:rsidR="00D42D61">
        <w:rPr>
          <w:color w:val="auto"/>
        </w:rPr>
        <w:t xml:space="preserve"> do </w:t>
      </w:r>
      <w:r>
        <w:rPr>
          <w:color w:val="auto"/>
        </w:rPr>
        <w:t>biblioteki, ale jest wykorzystywany</w:t>
      </w:r>
      <w:r w:rsidR="00D42D61">
        <w:rPr>
          <w:color w:val="auto"/>
        </w:rPr>
        <w:t xml:space="preserve"> do </w:t>
      </w:r>
      <w:r>
        <w:rPr>
          <w:color w:val="auto"/>
        </w:rPr>
        <w:t>uruchamiania</w:t>
      </w:r>
      <w:r w:rsidR="00D42D61">
        <w:rPr>
          <w:color w:val="auto"/>
        </w:rPr>
        <w:t xml:space="preserve"> na </w:t>
      </w:r>
      <w:r>
        <w:rPr>
          <w:color w:val="auto"/>
        </w:rPr>
        <w:t>niej różnego rodzaju testów.</w:t>
      </w:r>
      <w:r w:rsidR="00FD4EE4">
        <w:rPr>
          <w:color w:val="auto"/>
        </w:rPr>
        <w:t xml:space="preserve"> Aktualna implementacja biblioteki pozwala na:</w:t>
      </w:r>
    </w:p>
    <w:p w:rsidR="00FD4EE4" w:rsidRDefault="00FD4EE4" w:rsidP="00FD4EE4">
      <w:pPr>
        <w:pStyle w:val="Akapitzlist"/>
        <w:numPr>
          <w:ilvl w:val="0"/>
          <w:numId w:val="39"/>
        </w:numPr>
        <w:rPr>
          <w:color w:val="auto"/>
        </w:rPr>
      </w:pPr>
      <w:r>
        <w:rPr>
          <w:color w:val="auto"/>
        </w:rPr>
        <w:t>Stworzenie obiektu sieci MLP</w:t>
      </w:r>
    </w:p>
    <w:p w:rsidR="00FD4EE4" w:rsidRDefault="00FD4EE4" w:rsidP="00FD4EE4">
      <w:pPr>
        <w:pStyle w:val="Akapitzlist"/>
        <w:numPr>
          <w:ilvl w:val="0"/>
          <w:numId w:val="39"/>
        </w:numPr>
        <w:rPr>
          <w:color w:val="auto"/>
        </w:rPr>
      </w:pPr>
      <w:r>
        <w:rPr>
          <w:color w:val="auto"/>
        </w:rPr>
        <w:t>Załadowanie sieci MLP</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sieci MLP</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Skonfigurowanie ilości warstw ukrytych, ilości neuronów</w:t>
      </w:r>
      <w:r w:rsidR="00DD25E4">
        <w:rPr>
          <w:color w:val="auto"/>
        </w:rPr>
        <w:t xml:space="preserve"> w </w:t>
      </w:r>
      <w:r>
        <w:rPr>
          <w:color w:val="auto"/>
        </w:rPr>
        <w:t xml:space="preserve">tych </w:t>
      </w:r>
      <w:r w:rsidR="00760666">
        <w:rPr>
          <w:color w:val="auto"/>
        </w:rPr>
        <w:t>warstwach</w:t>
      </w:r>
      <w:r w:rsidR="00DD25E4">
        <w:rPr>
          <w:color w:val="auto"/>
        </w:rPr>
        <w:t xml:space="preserve"> i </w:t>
      </w:r>
      <w:r>
        <w:rPr>
          <w:color w:val="auto"/>
        </w:rPr>
        <w:t xml:space="preserve">funkcji </w:t>
      </w:r>
      <w:r w:rsidR="00760666">
        <w:rPr>
          <w:color w:val="auto"/>
        </w:rPr>
        <w:t>aktywacji</w:t>
      </w:r>
      <w:r>
        <w:rPr>
          <w:color w:val="auto"/>
        </w:rPr>
        <w:t xml:space="preserve"> neuronów</w:t>
      </w:r>
      <w:r w:rsidR="00DD25E4">
        <w:rPr>
          <w:color w:val="auto"/>
        </w:rPr>
        <w:t xml:space="preserve"> w </w:t>
      </w:r>
      <w:r>
        <w:rPr>
          <w:color w:val="auto"/>
        </w:rPr>
        <w:t>każdej warstwie</w:t>
      </w:r>
    </w:p>
    <w:p w:rsidR="00FD4EE4" w:rsidRDefault="00FD4EE4" w:rsidP="00FD4EE4">
      <w:pPr>
        <w:pStyle w:val="Akapitzlist"/>
        <w:numPr>
          <w:ilvl w:val="0"/>
          <w:numId w:val="39"/>
        </w:numPr>
        <w:rPr>
          <w:color w:val="auto"/>
        </w:rPr>
      </w:pPr>
      <w:r>
        <w:rPr>
          <w:color w:val="auto"/>
        </w:rPr>
        <w:t>Stworzenie obiektu zestawu testów</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CSV</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zestawu testów</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Wygenerowanie zestawu testów</w:t>
      </w:r>
      <w:r w:rsidR="00D42D61">
        <w:rPr>
          <w:color w:val="auto"/>
        </w:rPr>
        <w:t xml:space="preserve"> na </w:t>
      </w:r>
      <w:r>
        <w:rPr>
          <w:color w:val="auto"/>
        </w:rPr>
        <w:t>podstawie określonej funkcji wyjściowej</w:t>
      </w:r>
    </w:p>
    <w:p w:rsidR="00FD4EE4" w:rsidRDefault="00FD4EE4" w:rsidP="00FD4EE4">
      <w:pPr>
        <w:pStyle w:val="Akapitzlist"/>
        <w:numPr>
          <w:ilvl w:val="0"/>
          <w:numId w:val="39"/>
        </w:numPr>
        <w:rPr>
          <w:color w:val="auto"/>
        </w:rPr>
      </w:pPr>
      <w:r>
        <w:rPr>
          <w:color w:val="auto"/>
        </w:rPr>
        <w:t>Uruchomienie sieci neuronowej</w:t>
      </w:r>
      <w:r w:rsidR="00D42D61">
        <w:rPr>
          <w:color w:val="auto"/>
        </w:rPr>
        <w:t xml:space="preserve"> na </w:t>
      </w:r>
      <w:r>
        <w:rPr>
          <w:color w:val="auto"/>
        </w:rPr>
        <w:t>zestawie testów (na CPU oraz GPU)</w:t>
      </w:r>
    </w:p>
    <w:p w:rsidR="00FD4EE4" w:rsidRPr="00FD4EE4" w:rsidRDefault="00FD4EE4" w:rsidP="00FD4EE4">
      <w:pPr>
        <w:pStyle w:val="Akapitzlist"/>
        <w:numPr>
          <w:ilvl w:val="0"/>
          <w:numId w:val="39"/>
        </w:numPr>
        <w:rPr>
          <w:color w:val="auto"/>
        </w:rPr>
      </w:pPr>
      <w:r>
        <w:rPr>
          <w:color w:val="auto"/>
        </w:rPr>
        <w:t>Uczenie sieci neuronowej</w:t>
      </w:r>
      <w:r w:rsidR="00D42D61">
        <w:rPr>
          <w:color w:val="auto"/>
        </w:rPr>
        <w:t xml:space="preserve"> na </w:t>
      </w:r>
      <w:r>
        <w:rPr>
          <w:color w:val="auto"/>
        </w:rPr>
        <w:t>zestawie testów (na CPU oraz GPU)</w:t>
      </w:r>
      <w:r w:rsidR="00482E56">
        <w:rPr>
          <w:color w:val="auto"/>
        </w:rPr>
        <w:t>.</w:t>
      </w:r>
    </w:p>
    <w:p w:rsidR="00C262A5" w:rsidRDefault="00C262A5" w:rsidP="00B16AEB">
      <w:pPr>
        <w:rPr>
          <w:color w:val="auto"/>
        </w:rPr>
      </w:pPr>
      <w:r w:rsidRPr="00ED676A">
        <w:rPr>
          <w:color w:val="auto"/>
        </w:rPr>
        <w:t xml:space="preserve">W założeniu program miał umożliwić obliczanie wyników sieci tylko za pomocą GPU, ale dodać </w:t>
      </w:r>
      <w:r w:rsidR="00684F38">
        <w:rPr>
          <w:color w:val="auto"/>
        </w:rPr>
        <w:t xml:space="preserve">też </w:t>
      </w:r>
      <w:r w:rsidRPr="00ED676A">
        <w:rPr>
          <w:color w:val="auto"/>
        </w:rPr>
        <w:t>możliwość wykonywania tych samych operacji</w:t>
      </w:r>
      <w:r w:rsidR="00D42D61">
        <w:rPr>
          <w:color w:val="auto"/>
        </w:rPr>
        <w:t xml:space="preserve"> na </w:t>
      </w:r>
      <w:r w:rsidRPr="00ED676A">
        <w:rPr>
          <w:color w:val="auto"/>
        </w:rPr>
        <w:t xml:space="preserve">CPU. </w:t>
      </w:r>
      <w:r w:rsidRPr="00ED676A">
        <w:rPr>
          <w:color w:val="auto"/>
        </w:rPr>
        <w:lastRenderedPageBreak/>
        <w:t>Zdecydowałem się</w:t>
      </w:r>
      <w:r w:rsidR="00D42D61">
        <w:rPr>
          <w:color w:val="auto"/>
        </w:rPr>
        <w:t xml:space="preserve"> na </w:t>
      </w:r>
      <w:r w:rsidRPr="00ED676A">
        <w:rPr>
          <w:color w:val="auto"/>
        </w:rPr>
        <w:t xml:space="preserve">to, ponieważ </w:t>
      </w:r>
      <w:r w:rsidR="006C19E7" w:rsidRPr="00ED676A">
        <w:rPr>
          <w:color w:val="auto"/>
        </w:rPr>
        <w:t>wg. mnie to jest najlepszy sposób</w:t>
      </w:r>
      <w:r w:rsidR="00D42D61">
        <w:rPr>
          <w:color w:val="auto"/>
        </w:rPr>
        <w:t xml:space="preserve"> na </w:t>
      </w:r>
      <w:r w:rsidR="006C19E7" w:rsidRPr="00ED676A">
        <w:rPr>
          <w:color w:val="auto"/>
        </w:rPr>
        <w:t>określenie, czy część GPU działa poprawnie</w:t>
      </w:r>
      <w:r w:rsidR="00684F38">
        <w:rPr>
          <w:color w:val="auto"/>
        </w:rPr>
        <w:t xml:space="preserve"> (przez porównywanie działania sieci uruchomionych</w:t>
      </w:r>
      <w:r w:rsidR="00D42D61">
        <w:rPr>
          <w:color w:val="auto"/>
        </w:rPr>
        <w:t xml:space="preserve"> na </w:t>
      </w:r>
      <w:r w:rsidR="00684F38">
        <w:rPr>
          <w:color w:val="auto"/>
        </w:rPr>
        <w:t>GPU oraz hoście)</w:t>
      </w:r>
      <w:r w:rsidR="006C19E7" w:rsidRPr="00ED676A">
        <w:rPr>
          <w:color w:val="auto"/>
        </w:rPr>
        <w:t>. Inny</w:t>
      </w:r>
      <w:r w:rsidR="00684F38">
        <w:rPr>
          <w:color w:val="auto"/>
        </w:rPr>
        <w:t>m</w:t>
      </w:r>
      <w:r w:rsidR="006C19E7" w:rsidRPr="00ED676A">
        <w:rPr>
          <w:color w:val="auto"/>
        </w:rPr>
        <w:t xml:space="preserve"> możliwy</w:t>
      </w:r>
      <w:r w:rsidR="00684F38">
        <w:rPr>
          <w:color w:val="auto"/>
        </w:rPr>
        <w:t>m</w:t>
      </w:r>
      <w:r w:rsidR="006C19E7" w:rsidRPr="00ED676A">
        <w:rPr>
          <w:color w:val="auto"/>
        </w:rPr>
        <w:t xml:space="preserve"> spos</w:t>
      </w:r>
      <w:r w:rsidR="00684F38">
        <w:rPr>
          <w:color w:val="auto"/>
        </w:rPr>
        <w:t>obem</w:t>
      </w:r>
      <w:r w:rsidR="006C19E7" w:rsidRPr="00ED676A">
        <w:rPr>
          <w:color w:val="auto"/>
        </w:rPr>
        <w:t xml:space="preserve"> sprawdzania poprawności </w:t>
      </w:r>
      <w:r w:rsidR="001A1393" w:rsidRPr="00ED676A">
        <w:rPr>
          <w:color w:val="auto"/>
        </w:rPr>
        <w:t>obliczeń</w:t>
      </w:r>
      <w:r w:rsidR="00D42D61">
        <w:rPr>
          <w:color w:val="auto"/>
        </w:rPr>
        <w:t xml:space="preserve"> na </w:t>
      </w:r>
      <w:r w:rsidR="001A1393" w:rsidRPr="00ED676A">
        <w:rPr>
          <w:color w:val="auto"/>
        </w:rPr>
        <w:t xml:space="preserve">GPU </w:t>
      </w:r>
      <w:r w:rsidR="00684F38">
        <w:rPr>
          <w:color w:val="auto"/>
        </w:rPr>
        <w:t>mogłoby być</w:t>
      </w:r>
      <w:r w:rsidR="006C19E7" w:rsidRPr="00ED676A">
        <w:rPr>
          <w:color w:val="auto"/>
        </w:rPr>
        <w:t xml:space="preserve"> np. stworzenie sieci</w:t>
      </w:r>
      <w:r w:rsidR="00DD25E4">
        <w:rPr>
          <w:color w:val="auto"/>
        </w:rPr>
        <w:t xml:space="preserve"> o </w:t>
      </w:r>
      <w:r w:rsidR="001A1393" w:rsidRPr="00ED676A">
        <w:rPr>
          <w:color w:val="auto"/>
        </w:rPr>
        <w:t>tej samej strukturze</w:t>
      </w:r>
      <w:r w:rsidR="00DD25E4">
        <w:rPr>
          <w:color w:val="auto"/>
        </w:rPr>
        <w:t xml:space="preserve"> w </w:t>
      </w:r>
      <w:r w:rsidR="001A1393" w:rsidRPr="00ED676A">
        <w:rPr>
          <w:color w:val="auto"/>
        </w:rPr>
        <w:t>jakimś znanym programie</w:t>
      </w:r>
      <w:r w:rsidR="00D42D61">
        <w:rPr>
          <w:color w:val="auto"/>
        </w:rPr>
        <w:t xml:space="preserve"> do </w:t>
      </w:r>
      <w:r w:rsidR="001A1393" w:rsidRPr="00ED676A">
        <w:rPr>
          <w:color w:val="auto"/>
        </w:rPr>
        <w:t>obsługi sieci neuronowych</w:t>
      </w:r>
      <w:r w:rsidR="00B55268">
        <w:rPr>
          <w:color w:val="auto"/>
        </w:rPr>
        <w:t xml:space="preserve">. </w:t>
      </w:r>
      <w:r w:rsidR="00304E69">
        <w:rPr>
          <w:color w:val="auto"/>
        </w:rPr>
        <w:t>Wolałem jednak mieć możliwość porównywania działania algorytmu</w:t>
      </w:r>
      <w:r w:rsidR="00D42D61">
        <w:rPr>
          <w:color w:val="auto"/>
        </w:rPr>
        <w:t xml:space="preserve"> na </w:t>
      </w:r>
      <w:r w:rsidR="00304E69">
        <w:rPr>
          <w:color w:val="auto"/>
        </w:rPr>
        <w:t>GPU</w:t>
      </w:r>
      <w:r w:rsidR="00DD25E4">
        <w:rPr>
          <w:color w:val="auto"/>
        </w:rPr>
        <w:t xml:space="preserve"> i </w:t>
      </w:r>
      <w:r w:rsidR="00304E69">
        <w:rPr>
          <w:color w:val="auto"/>
        </w:rPr>
        <w:t>CPU</w:t>
      </w:r>
      <w:r w:rsidR="00D42D61">
        <w:rPr>
          <w:color w:val="auto"/>
        </w:rPr>
        <w:t xml:space="preserve"> na </w:t>
      </w:r>
      <w:r w:rsidR="00304E69">
        <w:rPr>
          <w:color w:val="auto"/>
        </w:rPr>
        <w:t>wszystkich etapach działania algorytmu (bardzo ułatwia to wyszukiwanie błędów).</w:t>
      </w:r>
    </w:p>
    <w:p w:rsidR="00482E56" w:rsidRPr="00ED676A" w:rsidRDefault="00482E56" w:rsidP="00B16AEB">
      <w:pPr>
        <w:rPr>
          <w:color w:val="auto"/>
        </w:rPr>
      </w:pPr>
      <w:r>
        <w:rPr>
          <w:color w:val="auto"/>
        </w:rPr>
        <w:t>Trenowanie sieci</w:t>
      </w:r>
      <w:r w:rsidR="00D42D61">
        <w:rPr>
          <w:color w:val="auto"/>
        </w:rPr>
        <w:t xml:space="preserve"> na </w:t>
      </w:r>
      <w:r>
        <w:rPr>
          <w:color w:val="auto"/>
        </w:rPr>
        <w:t>hoście oraz GPU daje możliwość użycia więcej niż jednego testu</w:t>
      </w:r>
      <w:r w:rsidR="00DD25E4">
        <w:rPr>
          <w:color w:val="auto"/>
        </w:rPr>
        <w:t xml:space="preserve"> w </w:t>
      </w:r>
      <w:r>
        <w:rPr>
          <w:color w:val="auto"/>
        </w:rPr>
        <w:t xml:space="preserve">każdej iteracji. We większości bibliotek </w:t>
      </w:r>
      <w:r w:rsidR="00E00FC8">
        <w:rPr>
          <w:color w:val="auto"/>
        </w:rPr>
        <w:t>jest możliwość użycia tylko jednego testu</w:t>
      </w:r>
      <w:r w:rsidR="00DD25E4">
        <w:rPr>
          <w:color w:val="auto"/>
        </w:rPr>
        <w:t xml:space="preserve"> w </w:t>
      </w:r>
      <w:r w:rsidR="00E00FC8">
        <w:rPr>
          <w:color w:val="auto"/>
        </w:rPr>
        <w:t>jednej iteracji treningu, ale</w:t>
      </w:r>
      <w:r w:rsidR="00DD25E4">
        <w:rPr>
          <w:color w:val="auto"/>
        </w:rPr>
        <w:t xml:space="preserve"> w </w:t>
      </w:r>
      <w:r w:rsidR="00E00FC8">
        <w:rPr>
          <w:color w:val="auto"/>
        </w:rPr>
        <w:t>bibliotece CNL zostało to zrobione inaczej ze względu</w:t>
      </w:r>
      <w:r w:rsidR="00D42D61">
        <w:rPr>
          <w:color w:val="auto"/>
        </w:rPr>
        <w:t xml:space="preserve"> na </w:t>
      </w:r>
      <w:r w:rsidR="00E00FC8">
        <w:rPr>
          <w:color w:val="auto"/>
        </w:rPr>
        <w:t>charakter obliczeń</w:t>
      </w:r>
      <w:r w:rsidR="00D42D61">
        <w:rPr>
          <w:color w:val="auto"/>
        </w:rPr>
        <w:t xml:space="preserve"> na </w:t>
      </w:r>
      <w:r w:rsidR="00E00FC8">
        <w:rPr>
          <w:color w:val="auto"/>
        </w:rPr>
        <w:t>GPU. Przy jednym teście użytym</w:t>
      </w:r>
      <w:r w:rsidR="00DD25E4">
        <w:rPr>
          <w:color w:val="auto"/>
        </w:rPr>
        <w:t xml:space="preserve"> w </w:t>
      </w:r>
      <w:r w:rsidR="00E00FC8">
        <w:rPr>
          <w:color w:val="auto"/>
        </w:rPr>
        <w:t>każdej iteracji, ilość danych przetwarzanych przed GPU byłaby zawsze niewielka, nawet</w:t>
      </w:r>
      <w:r w:rsidR="00DD25E4">
        <w:rPr>
          <w:color w:val="auto"/>
        </w:rPr>
        <w:t xml:space="preserve"> w </w:t>
      </w:r>
      <w:r w:rsidR="00E00FC8">
        <w:rPr>
          <w:color w:val="auto"/>
        </w:rPr>
        <w:t xml:space="preserve">przypadku większych sieci neuronowych. Przy </w:t>
      </w:r>
      <w:r w:rsidR="001211DD">
        <w:rPr>
          <w:color w:val="auto"/>
        </w:rPr>
        <w:t>większej</w:t>
      </w:r>
      <w:r w:rsidR="00E00FC8">
        <w:rPr>
          <w:color w:val="auto"/>
        </w:rPr>
        <w:t xml:space="preserve"> ilości testów użytych równocześnie, łatwo jest zrównoleglić algorytm</w:t>
      </w:r>
      <w:r w:rsidR="00D42D61">
        <w:rPr>
          <w:color w:val="auto"/>
        </w:rPr>
        <w:t xml:space="preserve"> na </w:t>
      </w:r>
      <w:r w:rsidR="00E00FC8">
        <w:rPr>
          <w:color w:val="auto"/>
        </w:rPr>
        <w:t>większą ilość użytych bloków.</w:t>
      </w:r>
    </w:p>
    <w:p w:rsidR="00A91023" w:rsidRDefault="00304E69" w:rsidP="009A6E7D">
      <w:pPr>
        <w:rPr>
          <w:color w:val="auto"/>
        </w:rPr>
      </w:pPr>
      <w:r>
        <w:rPr>
          <w:color w:val="auto"/>
        </w:rPr>
        <w:t>Jednym</w:t>
      </w:r>
      <w:r w:rsidR="00DD25E4">
        <w:rPr>
          <w:color w:val="auto"/>
        </w:rPr>
        <w:t xml:space="preserve"> z </w:t>
      </w:r>
      <w:r w:rsidR="00276167" w:rsidRPr="00ED676A">
        <w:rPr>
          <w:color w:val="auto"/>
        </w:rPr>
        <w:t xml:space="preserve">założeń </w:t>
      </w:r>
      <w:r w:rsidR="00DA028C" w:rsidRPr="00ED676A">
        <w:rPr>
          <w:color w:val="auto"/>
        </w:rPr>
        <w:t>było to, żeby biblioteka była łatwo rozszerzalna</w:t>
      </w:r>
      <w:r w:rsidR="00DD25E4">
        <w:rPr>
          <w:color w:val="auto"/>
        </w:rPr>
        <w:t xml:space="preserve"> o </w:t>
      </w:r>
      <w:r w:rsidR="00DA028C" w:rsidRPr="00ED676A">
        <w:rPr>
          <w:color w:val="auto"/>
        </w:rPr>
        <w:t xml:space="preserve">obsługę nowych rodzajów sieci </w:t>
      </w:r>
      <w:r w:rsidR="00213307" w:rsidRPr="00ED676A">
        <w:rPr>
          <w:color w:val="auto"/>
        </w:rPr>
        <w:t>neuronowych</w:t>
      </w:r>
      <w:r w:rsidR="00213307">
        <w:rPr>
          <w:color w:val="auto"/>
        </w:rPr>
        <w:t xml:space="preserve"> (innych</w:t>
      </w:r>
      <w:r w:rsidR="007B51B9" w:rsidRPr="00ED676A">
        <w:rPr>
          <w:color w:val="auto"/>
        </w:rPr>
        <w:t xml:space="preserve"> niż MLP, którą już zaimplementowałem). </w:t>
      </w:r>
      <w:r w:rsidR="00A91023">
        <w:rPr>
          <w:color w:val="auto"/>
        </w:rPr>
        <w:t>Aspekty biblioteki CNL, które ułatwiają dodawanie innych typów sieci:</w:t>
      </w:r>
    </w:p>
    <w:p w:rsidR="00A91023" w:rsidRDefault="00A91023" w:rsidP="00A91023">
      <w:pPr>
        <w:pStyle w:val="Akapitzlist"/>
      </w:pPr>
      <w:r>
        <w:t>R</w:t>
      </w:r>
      <w:r w:rsidR="00C94572">
        <w:t>ozdzieliłem</w:t>
      </w:r>
      <w:r w:rsidR="00DA3D8C" w:rsidRPr="00ED676A">
        <w:t xml:space="preserve"> implementacje sieci neuronowej oraz zestawu testów wykonywanego</w:t>
      </w:r>
      <w:r w:rsidR="00D42D61">
        <w:t xml:space="preserve"> na </w:t>
      </w:r>
      <w:r w:rsidR="00DA3D8C" w:rsidRPr="00ED676A">
        <w:t xml:space="preserve">tej sieci. </w:t>
      </w:r>
      <w:r w:rsidR="00C94572">
        <w:t xml:space="preserve">Dzięki temu, </w:t>
      </w:r>
      <w:r w:rsidR="00DA3D8C" w:rsidRPr="00ED676A">
        <w:t>dodanie nowego rodzaju sieci nie będzie ingerować</w:t>
      </w:r>
      <w:r w:rsidR="00DD25E4">
        <w:t xml:space="preserve"> w </w:t>
      </w:r>
      <w:r w:rsidR="00DA3D8C" w:rsidRPr="00ED676A">
        <w:t xml:space="preserve">część </w:t>
      </w:r>
      <w:r w:rsidR="00C94572">
        <w:t xml:space="preserve">aplikacji </w:t>
      </w:r>
      <w:r w:rsidR="005E79A1" w:rsidRPr="00ED676A">
        <w:t>obsługującą</w:t>
      </w:r>
      <w:r w:rsidR="00DA3D8C" w:rsidRPr="00ED676A">
        <w:t xml:space="preserve"> same testy.</w:t>
      </w:r>
      <w:r w:rsidR="00213307">
        <w:t xml:space="preserve"> </w:t>
      </w:r>
    </w:p>
    <w:p w:rsidR="00B16AEB" w:rsidRDefault="00213307" w:rsidP="00A91023">
      <w:pPr>
        <w:pStyle w:val="Akapitzlist"/>
      </w:pPr>
      <w:r>
        <w:t xml:space="preserve">Istnieją osobne klasy reprezentujące sieć neuronową, warstwę neuronów, oraz pojedynczy neuron, </w:t>
      </w:r>
      <w:r w:rsidR="00662350">
        <w:t>dzięki czemu przy dodawaniu nowego typu sieci będzie możliwe użycie istniejących klas warstwy lub neuronu.</w:t>
      </w:r>
      <w:r w:rsidR="006C1EE9">
        <w:t xml:space="preserve"> Obie te klasy posiadają też zaimplementowaną możliwość zapisywania lub wczytywania właściwości do/z pliku XML.</w:t>
      </w:r>
    </w:p>
    <w:p w:rsidR="006C1EE9" w:rsidRPr="00ED676A" w:rsidRDefault="00646630" w:rsidP="00A91023">
      <w:pPr>
        <w:pStyle w:val="Akapitzlist"/>
      </w:pPr>
      <w:r>
        <w:t>Możliwe jest załadowanie danych sieci neuronowej</w:t>
      </w:r>
      <w:r w:rsidR="00DD25E4">
        <w:t xml:space="preserve"> z </w:t>
      </w:r>
      <w:r>
        <w:t>pliku XML bez znajomości typu sieci.</w:t>
      </w:r>
    </w:p>
    <w:p w:rsidR="00284844" w:rsidRPr="00ED676A" w:rsidRDefault="00284844" w:rsidP="00313128">
      <w:pPr>
        <w:rPr>
          <w:rFonts w:eastAsiaTheme="minorHAnsi"/>
          <w:color w:val="auto"/>
          <w:lang w:eastAsia="en-US"/>
        </w:rPr>
      </w:pPr>
      <w:r w:rsidRPr="00ED676A">
        <w:rPr>
          <w:rFonts w:eastAsiaTheme="minorHAnsi"/>
          <w:color w:val="auto"/>
          <w:lang w:eastAsia="en-US"/>
        </w:rPr>
        <w:t xml:space="preserve">W </w:t>
      </w:r>
      <w:r w:rsidR="00482E56">
        <w:rPr>
          <w:rFonts w:eastAsiaTheme="minorHAnsi"/>
          <w:color w:val="auto"/>
          <w:lang w:eastAsia="en-US"/>
        </w:rPr>
        <w:t xml:space="preserve">bibliotece, warstwa wejściowa sieci nie ma odpowiadającego jej obiektu </w:t>
      </w:r>
      <w:r w:rsidR="00482E56" w:rsidRPr="005C3E8F">
        <w:rPr>
          <w:rStyle w:val="KlasametodafunkcjaZnak"/>
          <w:rFonts w:eastAsiaTheme="minorHAnsi"/>
          <w:sz w:val="22"/>
          <w:szCs w:val="22"/>
        </w:rPr>
        <w:t>Layer</w:t>
      </w:r>
      <w:r w:rsidRPr="00ED676A">
        <w:rPr>
          <w:rFonts w:eastAsiaTheme="minorHAnsi"/>
          <w:color w:val="auto"/>
          <w:lang w:eastAsia="en-US"/>
        </w:rPr>
        <w:t xml:space="preserve">. Jej rolę pełni wejście </w:t>
      </w:r>
      <w:r w:rsidR="009A6A31" w:rsidRPr="00ED676A">
        <w:rPr>
          <w:rFonts w:eastAsiaTheme="minorHAnsi"/>
          <w:color w:val="auto"/>
          <w:lang w:eastAsia="en-US"/>
        </w:rPr>
        <w:t xml:space="preserve">danego </w:t>
      </w:r>
      <w:r w:rsidRPr="00ED676A">
        <w:rPr>
          <w:rFonts w:eastAsiaTheme="minorHAnsi"/>
          <w:color w:val="auto"/>
          <w:lang w:eastAsia="en-US"/>
        </w:rPr>
        <w:t>testu</w:t>
      </w:r>
      <w:r w:rsidR="009A6A31" w:rsidRPr="00ED676A">
        <w:rPr>
          <w:rFonts w:eastAsiaTheme="minorHAnsi"/>
          <w:color w:val="auto"/>
          <w:lang w:eastAsia="en-US"/>
        </w:rPr>
        <w:t xml:space="preserve">. Zrobiłem tak, </w:t>
      </w:r>
      <w:r w:rsidR="00482E56">
        <w:rPr>
          <w:rFonts w:eastAsiaTheme="minorHAnsi"/>
          <w:color w:val="auto"/>
          <w:lang w:eastAsia="en-US"/>
        </w:rPr>
        <w:t xml:space="preserve">ponieważ </w:t>
      </w:r>
      <w:r w:rsidR="00662350">
        <w:rPr>
          <w:rFonts w:eastAsiaTheme="minorHAnsi"/>
          <w:color w:val="auto"/>
          <w:lang w:eastAsia="en-US"/>
        </w:rPr>
        <w:t xml:space="preserve">neurony wejściowe </w:t>
      </w:r>
      <w:r w:rsidR="009A6A31" w:rsidRPr="00ED676A">
        <w:rPr>
          <w:rFonts w:eastAsiaTheme="minorHAnsi"/>
          <w:color w:val="auto"/>
          <w:lang w:eastAsia="en-US"/>
        </w:rPr>
        <w:t>zawsze ma</w:t>
      </w:r>
      <w:r w:rsidR="00662350">
        <w:rPr>
          <w:rFonts w:eastAsiaTheme="minorHAnsi"/>
          <w:color w:val="auto"/>
          <w:lang w:eastAsia="en-US"/>
        </w:rPr>
        <w:t>ją</w:t>
      </w:r>
      <w:r w:rsidR="009A6A31" w:rsidRPr="00ED676A">
        <w:rPr>
          <w:rFonts w:eastAsiaTheme="minorHAnsi"/>
          <w:color w:val="auto"/>
          <w:lang w:eastAsia="en-US"/>
        </w:rPr>
        <w:t xml:space="preserve"> ten sam typ funkcji aktywacj</w:t>
      </w:r>
      <w:r w:rsidR="00662350">
        <w:rPr>
          <w:rFonts w:eastAsiaTheme="minorHAnsi"/>
          <w:color w:val="auto"/>
          <w:lang w:eastAsia="en-US"/>
        </w:rPr>
        <w:t>i (funkcję linearną</w:t>
      </w:r>
      <w:r w:rsidR="009A6A31" w:rsidRPr="00ED676A">
        <w:rPr>
          <w:rFonts w:eastAsiaTheme="minorHAnsi"/>
          <w:color w:val="auto"/>
          <w:lang w:eastAsia="en-US"/>
        </w:rPr>
        <w:t xml:space="preserve">). </w:t>
      </w:r>
      <w:r w:rsidR="00662350">
        <w:rPr>
          <w:rFonts w:eastAsiaTheme="minorHAnsi"/>
          <w:color w:val="auto"/>
          <w:lang w:eastAsia="en-US"/>
        </w:rPr>
        <w:t xml:space="preserve">Dzięki temu nie </w:t>
      </w:r>
      <w:r w:rsidR="009A6A31" w:rsidRPr="00ED676A">
        <w:rPr>
          <w:rFonts w:eastAsiaTheme="minorHAnsi"/>
          <w:color w:val="auto"/>
          <w:lang w:eastAsia="en-US"/>
        </w:rPr>
        <w:t xml:space="preserve">jest </w:t>
      </w:r>
      <w:r w:rsidR="00662350">
        <w:rPr>
          <w:rFonts w:eastAsiaTheme="minorHAnsi"/>
          <w:color w:val="auto"/>
          <w:lang w:eastAsia="en-US"/>
        </w:rPr>
        <w:t xml:space="preserve">też </w:t>
      </w:r>
      <w:r w:rsidR="009A6A31" w:rsidRPr="00ED676A">
        <w:rPr>
          <w:rFonts w:eastAsiaTheme="minorHAnsi"/>
          <w:color w:val="auto"/>
          <w:lang w:eastAsia="en-US"/>
        </w:rPr>
        <w:t>konieczne kopiowanie wartości wejściowych testu</w:t>
      </w:r>
      <w:r w:rsidR="00D42D61">
        <w:rPr>
          <w:rFonts w:eastAsiaTheme="minorHAnsi"/>
          <w:color w:val="auto"/>
          <w:lang w:eastAsia="en-US"/>
        </w:rPr>
        <w:t xml:space="preserve"> do </w:t>
      </w:r>
      <w:r w:rsidR="00E414A4" w:rsidRPr="00ED676A">
        <w:rPr>
          <w:rFonts w:eastAsiaTheme="minorHAnsi"/>
          <w:color w:val="auto"/>
          <w:lang w:eastAsia="en-US"/>
        </w:rPr>
        <w:t>danych warstwy wejściowej.</w:t>
      </w:r>
    </w:p>
    <w:p w:rsidR="006B0FCD" w:rsidRPr="00ED676A" w:rsidRDefault="009F2FF6" w:rsidP="002431DE">
      <w:pPr>
        <w:rPr>
          <w:rFonts w:eastAsiaTheme="minorHAnsi"/>
          <w:color w:val="auto"/>
          <w:lang w:eastAsia="en-US"/>
        </w:rPr>
      </w:pPr>
      <w:r>
        <w:rPr>
          <w:rFonts w:eastAsiaTheme="minorHAnsi"/>
          <w:color w:val="auto"/>
          <w:lang w:eastAsia="en-US"/>
        </w:rPr>
        <w:t>Po stronie hosta, wszystkie zmienne są przechowywane jako liczby zmiennoprzecinkowe podwójnej precyzji</w:t>
      </w:r>
      <w:r w:rsidR="001D10F8">
        <w:rPr>
          <w:rFonts w:eastAsiaTheme="minorHAnsi"/>
          <w:color w:val="auto"/>
          <w:lang w:eastAsia="en-US"/>
        </w:rPr>
        <w:t xml:space="preserve"> (double)</w:t>
      </w:r>
      <w:r w:rsidR="006D42E7">
        <w:rPr>
          <w:rFonts w:eastAsiaTheme="minorHAnsi"/>
          <w:color w:val="auto"/>
          <w:lang w:eastAsia="en-US"/>
        </w:rPr>
        <w:t>, jednak</w:t>
      </w:r>
      <w:r w:rsidR="00DD25E4">
        <w:rPr>
          <w:rFonts w:eastAsiaTheme="minorHAnsi"/>
          <w:color w:val="auto"/>
          <w:lang w:eastAsia="en-US"/>
        </w:rPr>
        <w:t xml:space="preserve"> w </w:t>
      </w:r>
      <w:r w:rsidR="006D42E7">
        <w:rPr>
          <w:rFonts w:eastAsiaTheme="minorHAnsi"/>
          <w:color w:val="auto"/>
          <w:lang w:eastAsia="en-US"/>
        </w:rPr>
        <w:t>związku</w:t>
      </w:r>
      <w:r w:rsidR="00DD25E4">
        <w:rPr>
          <w:rFonts w:eastAsiaTheme="minorHAnsi"/>
          <w:color w:val="auto"/>
          <w:lang w:eastAsia="en-US"/>
        </w:rPr>
        <w:t xml:space="preserve"> z </w:t>
      </w:r>
      <w:r w:rsidR="006D42E7">
        <w:rPr>
          <w:rFonts w:eastAsiaTheme="minorHAnsi"/>
          <w:color w:val="auto"/>
          <w:lang w:eastAsia="en-US"/>
        </w:rPr>
        <w:t xml:space="preserve">ograniczeniami </w:t>
      </w:r>
      <w:r w:rsidR="006D42E7">
        <w:rPr>
          <w:rFonts w:eastAsiaTheme="minorHAnsi"/>
          <w:color w:val="auto"/>
          <w:lang w:eastAsia="en-US"/>
        </w:rPr>
        <w:lastRenderedPageBreak/>
        <w:t>technologii CUDA</w:t>
      </w:r>
      <w:r w:rsidR="006D42E7">
        <w:rPr>
          <w:rStyle w:val="Odwoanieprzypisudolnego"/>
          <w:rFonts w:eastAsiaTheme="minorHAnsi"/>
          <w:color w:val="auto"/>
          <w:lang w:eastAsia="en-US"/>
        </w:rPr>
        <w:footnoteReference w:id="23"/>
      </w:r>
      <w:r w:rsidR="001D10F8">
        <w:rPr>
          <w:rFonts w:eastAsiaTheme="minorHAnsi"/>
          <w:color w:val="auto"/>
          <w:lang w:eastAsia="en-US"/>
        </w:rPr>
        <w:t>,</w:t>
      </w:r>
      <w:r w:rsidR="00D42D61">
        <w:rPr>
          <w:rFonts w:eastAsiaTheme="minorHAnsi"/>
          <w:color w:val="auto"/>
          <w:lang w:eastAsia="en-US"/>
        </w:rPr>
        <w:t xml:space="preserve"> na </w:t>
      </w:r>
      <w:r w:rsidR="001D10F8">
        <w:rPr>
          <w:rFonts w:eastAsiaTheme="minorHAnsi"/>
          <w:color w:val="auto"/>
          <w:lang w:eastAsia="en-US"/>
        </w:rPr>
        <w:t>komputerze który posiadam operacje po stronie GPU są przetwarzane</w:t>
      </w:r>
      <w:r w:rsidR="00DD25E4">
        <w:rPr>
          <w:rFonts w:eastAsiaTheme="minorHAnsi"/>
          <w:color w:val="auto"/>
          <w:lang w:eastAsia="en-US"/>
        </w:rPr>
        <w:t xml:space="preserve"> z </w:t>
      </w:r>
      <w:r w:rsidR="001D10F8">
        <w:rPr>
          <w:rFonts w:eastAsiaTheme="minorHAnsi"/>
          <w:color w:val="auto"/>
          <w:lang w:eastAsia="en-US"/>
        </w:rPr>
        <w:t xml:space="preserve">wykorzystaniem liczb pojedynczej precyzji (float). </w:t>
      </w:r>
      <w:r w:rsidR="00BE1BA7">
        <w:rPr>
          <w:rFonts w:eastAsiaTheme="minorHAnsi"/>
          <w:color w:val="auto"/>
          <w:lang w:eastAsia="en-US"/>
        </w:rPr>
        <w:t>Gdyby biblioteka była użyta</w:t>
      </w:r>
      <w:r w:rsidR="00D42D61">
        <w:rPr>
          <w:rFonts w:eastAsiaTheme="minorHAnsi"/>
          <w:color w:val="auto"/>
          <w:lang w:eastAsia="en-US"/>
        </w:rPr>
        <w:t xml:space="preserve"> na </w:t>
      </w:r>
      <w:r w:rsidR="00BE1BA7">
        <w:rPr>
          <w:rFonts w:eastAsiaTheme="minorHAnsi"/>
          <w:color w:val="auto"/>
          <w:lang w:eastAsia="en-US"/>
        </w:rPr>
        <w:t xml:space="preserve">karcie graficznej wspierającej compute capability 1.3 lub wyższą, możliwe by było użycie </w:t>
      </w:r>
      <w:r w:rsidR="00141956">
        <w:rPr>
          <w:rFonts w:eastAsiaTheme="minorHAnsi"/>
          <w:color w:val="auto"/>
          <w:lang w:eastAsia="en-US"/>
        </w:rPr>
        <w:t>liczb podwójnej precyzji</w:t>
      </w:r>
      <w:r w:rsidR="00141956">
        <w:rPr>
          <w:rStyle w:val="Odwoanieprzypisudolnego"/>
          <w:rFonts w:eastAsiaTheme="minorHAnsi"/>
          <w:color w:val="auto"/>
          <w:lang w:eastAsia="en-US"/>
        </w:rPr>
        <w:footnoteReference w:id="24"/>
      </w:r>
      <w:r w:rsidR="00141956">
        <w:rPr>
          <w:rFonts w:eastAsiaTheme="minorHAnsi"/>
          <w:color w:val="auto"/>
          <w:lang w:eastAsia="en-US"/>
        </w:rPr>
        <w:t>.</w:t>
      </w:r>
    </w:p>
    <w:p w:rsidR="00267338" w:rsidRPr="00ED676A" w:rsidRDefault="001B7D2B" w:rsidP="00F05B9A">
      <w:pPr>
        <w:pStyle w:val="Nagwek3"/>
      </w:pPr>
      <w:bookmarkStart w:id="69" w:name="_Toc261806358"/>
      <w:r w:rsidRPr="00ED676A">
        <w:t>Zastosowania programu</w:t>
      </w:r>
      <w:bookmarkEnd w:id="69"/>
    </w:p>
    <w:p w:rsidR="00267338" w:rsidRPr="00ED676A" w:rsidRDefault="00FE47F1" w:rsidP="0016443C">
      <w:pPr>
        <w:rPr>
          <w:color w:val="auto"/>
        </w:rPr>
      </w:pPr>
      <w:r w:rsidRPr="00ED676A">
        <w:rPr>
          <w:color w:val="auto"/>
        </w:rPr>
        <w:t>Biblioteka</w:t>
      </w:r>
      <w:r w:rsidR="00267338" w:rsidRPr="00ED676A">
        <w:rPr>
          <w:color w:val="auto"/>
        </w:rPr>
        <w:t xml:space="preserve"> </w:t>
      </w:r>
      <w:r w:rsidR="000B535D" w:rsidRPr="00ED676A">
        <w:rPr>
          <w:color w:val="auto"/>
        </w:rPr>
        <w:t>służy</w:t>
      </w:r>
      <w:r w:rsidR="00D42D61">
        <w:rPr>
          <w:color w:val="auto"/>
        </w:rPr>
        <w:t xml:space="preserve"> do </w:t>
      </w:r>
      <w:r w:rsidR="000B535D" w:rsidRPr="00ED676A">
        <w:rPr>
          <w:color w:val="auto"/>
        </w:rPr>
        <w:t xml:space="preserve">rozwiązywania zadań </w:t>
      </w:r>
      <w:r w:rsidR="00537EA1">
        <w:rPr>
          <w:color w:val="auto"/>
        </w:rPr>
        <w:t>aproksymacji</w:t>
      </w:r>
      <w:r w:rsidR="000B535D" w:rsidRPr="00ED676A">
        <w:rPr>
          <w:color w:val="auto"/>
        </w:rPr>
        <w:t xml:space="preserve"> </w:t>
      </w:r>
      <w:r w:rsidR="00537EA1">
        <w:rPr>
          <w:color w:val="auto"/>
        </w:rPr>
        <w:t>lub</w:t>
      </w:r>
      <w:r w:rsidR="000B535D" w:rsidRPr="00ED676A">
        <w:rPr>
          <w:color w:val="auto"/>
        </w:rPr>
        <w:t xml:space="preserve"> klasyfikacji. </w:t>
      </w:r>
      <w:r w:rsidR="00537EA1">
        <w:rPr>
          <w:color w:val="auto"/>
        </w:rPr>
        <w:t>Każdy</w:t>
      </w:r>
      <w:r w:rsidR="00853FB1" w:rsidRPr="00ED676A">
        <w:rPr>
          <w:color w:val="auto"/>
        </w:rPr>
        <w:t xml:space="preserve"> </w:t>
      </w:r>
      <w:r w:rsidR="00537EA1">
        <w:rPr>
          <w:color w:val="auto"/>
        </w:rPr>
        <w:t>rekord</w:t>
      </w:r>
      <w:r w:rsidR="00DD25E4">
        <w:rPr>
          <w:color w:val="auto"/>
        </w:rPr>
        <w:t xml:space="preserve"> w </w:t>
      </w:r>
      <w:r w:rsidR="00537EA1">
        <w:rPr>
          <w:color w:val="auto"/>
        </w:rPr>
        <w:t xml:space="preserve">zestawie testów </w:t>
      </w:r>
      <w:r w:rsidR="00853FB1" w:rsidRPr="00ED676A">
        <w:rPr>
          <w:color w:val="auto"/>
        </w:rPr>
        <w:t>może mieć</w:t>
      </w:r>
      <w:r w:rsidR="000B535D" w:rsidRPr="00ED676A">
        <w:rPr>
          <w:color w:val="auto"/>
        </w:rPr>
        <w:t xml:space="preserve"> wiele wejść </w:t>
      </w:r>
      <w:r w:rsidR="00A30130" w:rsidRPr="00ED676A">
        <w:rPr>
          <w:color w:val="auto"/>
        </w:rPr>
        <w:t xml:space="preserve">oraz </w:t>
      </w:r>
      <w:r w:rsidR="000B535D" w:rsidRPr="00ED676A">
        <w:rPr>
          <w:color w:val="auto"/>
        </w:rPr>
        <w:t>wyjść</w:t>
      </w:r>
      <w:r w:rsidR="00A30130" w:rsidRPr="00ED676A">
        <w:rPr>
          <w:color w:val="auto"/>
        </w:rPr>
        <w:t xml:space="preserve">. </w:t>
      </w:r>
      <w:r w:rsidR="00853FB1" w:rsidRPr="00ED676A">
        <w:rPr>
          <w:color w:val="auto"/>
        </w:rPr>
        <w:t xml:space="preserve">Każdy atrybut może </w:t>
      </w:r>
      <w:r w:rsidR="00A34E8F" w:rsidRPr="00ED676A">
        <w:rPr>
          <w:color w:val="auto"/>
        </w:rPr>
        <w:t>być liczbowym atrybutem</w:t>
      </w:r>
      <w:r w:rsidR="00DD25E4">
        <w:rPr>
          <w:color w:val="auto"/>
        </w:rPr>
        <w:t xml:space="preserve"> z </w:t>
      </w:r>
      <w:r w:rsidR="00A34E8F" w:rsidRPr="00ED676A">
        <w:rPr>
          <w:color w:val="auto"/>
        </w:rPr>
        <w:t xml:space="preserve">pewnego zakresu, lub atrybutem </w:t>
      </w:r>
      <w:r w:rsidR="0016443C">
        <w:rPr>
          <w:color w:val="auto"/>
        </w:rPr>
        <w:t>symbolicznym (klasyfikacyjnym). Każdy atrybut symboliczny zostaje sprowadzony</w:t>
      </w:r>
      <w:r w:rsidR="00D42D61">
        <w:rPr>
          <w:color w:val="auto"/>
        </w:rPr>
        <w:t xml:space="preserve"> do </w:t>
      </w:r>
      <w:r w:rsidR="0016443C">
        <w:rPr>
          <w:color w:val="auto"/>
        </w:rPr>
        <w:t xml:space="preserve">jednego lub więcej atrybutów liczbowych (w szczególności – </w:t>
      </w:r>
      <w:r w:rsidR="00267338" w:rsidRPr="00ED676A">
        <w:rPr>
          <w:color w:val="auto"/>
        </w:rPr>
        <w:t>zadanie klasyfikacji jest sprowadzane</w:t>
      </w:r>
      <w:r w:rsidR="00DD25E4">
        <w:rPr>
          <w:color w:val="auto"/>
        </w:rPr>
        <w:t xml:space="preserve"> w </w:t>
      </w:r>
      <w:r w:rsidR="0016443C">
        <w:rPr>
          <w:color w:val="auto"/>
        </w:rPr>
        <w:t>programie</w:t>
      </w:r>
      <w:r w:rsidR="00D42D61">
        <w:rPr>
          <w:color w:val="auto"/>
        </w:rPr>
        <w:t xml:space="preserve"> do </w:t>
      </w:r>
      <w:r w:rsidR="00267338" w:rsidRPr="00ED676A">
        <w:rPr>
          <w:color w:val="auto"/>
        </w:rPr>
        <w:t xml:space="preserve">zadania </w:t>
      </w:r>
      <w:r w:rsidR="00537EA1">
        <w:rPr>
          <w:color w:val="auto"/>
        </w:rPr>
        <w:t>aproksymacji</w:t>
      </w:r>
      <w:r w:rsidR="0016443C">
        <w:rPr>
          <w:color w:val="auto"/>
        </w:rPr>
        <w:t>)</w:t>
      </w:r>
      <w:r w:rsidR="00267338" w:rsidRPr="00ED676A">
        <w:rPr>
          <w:color w:val="auto"/>
        </w:rPr>
        <w:t>.</w:t>
      </w:r>
    </w:p>
    <w:p w:rsidR="003C7196" w:rsidRPr="00ED676A" w:rsidRDefault="00EC627A" w:rsidP="002D6CD6">
      <w:pPr>
        <w:rPr>
          <w:color w:val="auto"/>
        </w:rPr>
      </w:pPr>
      <w:r w:rsidRPr="00ED676A">
        <w:rPr>
          <w:color w:val="auto"/>
        </w:rPr>
        <w:t>W bibliotece jest możliwość stworzenia</w:t>
      </w:r>
      <w:r w:rsidR="006F38B2" w:rsidRPr="00ED676A">
        <w:rPr>
          <w:color w:val="auto"/>
        </w:rPr>
        <w:t xml:space="preserve"> sieci MLP,</w:t>
      </w:r>
      <w:r w:rsidR="00DD25E4">
        <w:rPr>
          <w:color w:val="auto"/>
        </w:rPr>
        <w:t xml:space="preserve"> o </w:t>
      </w:r>
      <w:r w:rsidR="006F38B2" w:rsidRPr="00ED676A">
        <w:rPr>
          <w:color w:val="auto"/>
        </w:rPr>
        <w:t xml:space="preserve">dowolnej strukturze. </w:t>
      </w:r>
      <w:r w:rsidR="0063254C" w:rsidRPr="00ED676A">
        <w:rPr>
          <w:color w:val="auto"/>
        </w:rPr>
        <w:t>Program obsługuje prostą</w:t>
      </w:r>
      <w:r w:rsidR="007F4137" w:rsidRPr="00ED676A">
        <w:rPr>
          <w:color w:val="auto"/>
        </w:rPr>
        <w:t xml:space="preserve"> funkcję aktywacji</w:t>
      </w:r>
      <w:r w:rsidR="007F4137">
        <w:rPr>
          <w:color w:val="auto"/>
        </w:rPr>
        <w:t xml:space="preserve"> </w:t>
      </w:r>
      <w:r w:rsidR="0063254C" w:rsidRPr="00ED676A">
        <w:rPr>
          <w:color w:val="auto"/>
        </w:rPr>
        <w:t>oraz sigmoidalną funkcję aktywacji</w:t>
      </w:r>
      <w:r w:rsidR="00DD25E4">
        <w:rPr>
          <w:color w:val="auto"/>
        </w:rPr>
        <w:t xml:space="preserve"> w </w:t>
      </w:r>
      <w:r w:rsidR="007F4137">
        <w:rPr>
          <w:color w:val="auto"/>
        </w:rPr>
        <w:t>postaci unipolarnej oraz bipolarnej</w:t>
      </w:r>
      <w:r w:rsidR="0063254C" w:rsidRPr="00ED676A">
        <w:rPr>
          <w:color w:val="auto"/>
        </w:rPr>
        <w:t xml:space="preserve">. </w:t>
      </w:r>
      <w:r w:rsidR="00482419">
        <w:rPr>
          <w:color w:val="auto"/>
        </w:rPr>
        <w:t>Wspierane są tylko</w:t>
      </w:r>
      <w:r w:rsidR="0063254C" w:rsidRPr="00ED676A">
        <w:rPr>
          <w:color w:val="auto"/>
        </w:rPr>
        <w:t xml:space="preserve"> sieci gęste –</w:t>
      </w:r>
      <w:r w:rsidR="00DD25E4">
        <w:rPr>
          <w:color w:val="auto"/>
        </w:rPr>
        <w:t xml:space="preserve"> w </w:t>
      </w:r>
      <w:r w:rsidR="0063254C" w:rsidRPr="00ED676A">
        <w:rPr>
          <w:color w:val="auto"/>
        </w:rPr>
        <w:t xml:space="preserve">których </w:t>
      </w:r>
      <w:r w:rsidR="00482419">
        <w:rPr>
          <w:color w:val="auto"/>
        </w:rPr>
        <w:t xml:space="preserve">każdy </w:t>
      </w:r>
      <w:r w:rsidR="0063254C" w:rsidRPr="00ED676A">
        <w:rPr>
          <w:color w:val="auto"/>
        </w:rPr>
        <w:t>neuron</w:t>
      </w:r>
      <w:r w:rsidR="00DD25E4">
        <w:rPr>
          <w:color w:val="auto"/>
        </w:rPr>
        <w:t xml:space="preserve"> w </w:t>
      </w:r>
      <w:r w:rsidR="0063254C" w:rsidRPr="00ED676A">
        <w:rPr>
          <w:color w:val="auto"/>
        </w:rPr>
        <w:t>warstwie N jest połączony ze wszystkimi neuronami</w:t>
      </w:r>
      <w:r w:rsidR="00DD25E4">
        <w:rPr>
          <w:color w:val="auto"/>
        </w:rPr>
        <w:t xml:space="preserve"> w </w:t>
      </w:r>
      <w:r w:rsidR="0063254C" w:rsidRPr="00ED676A">
        <w:rPr>
          <w:color w:val="auto"/>
        </w:rPr>
        <w:t>warstwie N+1.</w:t>
      </w:r>
    </w:p>
    <w:p w:rsidR="001B7D2B" w:rsidRPr="00ED676A" w:rsidRDefault="001B7D2B" w:rsidP="00F05B9A">
      <w:pPr>
        <w:pStyle w:val="Nagwek3"/>
      </w:pPr>
      <w:bookmarkStart w:id="70" w:name="_Toc261806359"/>
      <w:r w:rsidRPr="00ED676A">
        <w:t>Diagramy:</w:t>
      </w:r>
      <w:bookmarkEnd w:id="70"/>
    </w:p>
    <w:p w:rsidR="00E414A4" w:rsidRPr="00ED676A" w:rsidRDefault="00E414A4" w:rsidP="00E414A4">
      <w:pPr>
        <w:rPr>
          <w:color w:val="auto"/>
        </w:rPr>
      </w:pPr>
      <w:r w:rsidRPr="00ED676A">
        <w:rPr>
          <w:color w:val="auto"/>
        </w:rPr>
        <w:t xml:space="preserve">Poniżej zamieszczone są diagramy UML </w:t>
      </w:r>
      <w:r w:rsidR="00482419">
        <w:rPr>
          <w:color w:val="auto"/>
        </w:rPr>
        <w:t>opisujące bibliotekę</w:t>
      </w:r>
      <w:r w:rsidR="00882078" w:rsidRPr="00ED676A">
        <w:rPr>
          <w:color w:val="auto"/>
        </w:rPr>
        <w:t xml:space="preserve"> CNL.</w:t>
      </w:r>
    </w:p>
    <w:p w:rsidR="00882078" w:rsidRPr="00ED676A" w:rsidRDefault="00882078">
      <w:pPr>
        <w:spacing w:after="200" w:line="276" w:lineRule="auto"/>
        <w:ind w:firstLine="0"/>
        <w:rPr>
          <w:color w:val="auto"/>
        </w:rPr>
      </w:pPr>
      <w:r w:rsidRPr="00ED676A">
        <w:rPr>
          <w:color w:val="auto"/>
        </w:rPr>
        <w:br w:type="page"/>
      </w:r>
    </w:p>
    <w:p w:rsidR="001B7D2B" w:rsidRDefault="00482419" w:rsidP="004F3A28">
      <w:pPr>
        <w:pStyle w:val="Nagwek4"/>
      </w:pPr>
      <w:bookmarkStart w:id="71" w:name="_Toc261806360"/>
      <w:r>
        <w:lastRenderedPageBreak/>
        <w:t>Diagram klas</w:t>
      </w:r>
      <w:bookmarkEnd w:id="71"/>
    </w:p>
    <w:p w:rsidR="001B73BF" w:rsidRPr="001B73BF" w:rsidRDefault="00C20772" w:rsidP="001B73BF">
      <w:r>
        <w:t>Poniżej znajdują się dwa diagramy</w:t>
      </w:r>
      <w:r w:rsidR="007A542B">
        <w:t>.</w:t>
      </w:r>
      <w:r>
        <w:t xml:space="preserve"> </w:t>
      </w:r>
      <w:r w:rsidR="007A542B">
        <w:t>Pierwszy z nich</w:t>
      </w:r>
      <w:r>
        <w:t xml:space="preserve"> zawiera klasy </w:t>
      </w:r>
      <w:r w:rsidR="008868CC">
        <w:t>modelujące sieci neuronowe oraz związane z nimi obiekty</w:t>
      </w:r>
      <w:r w:rsidR="007A542B">
        <w:t>. Na drugim są zobrazowane pozostałe klasy – związane z testami oraz zestawami test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B25E17" w:rsidTr="002B2160">
        <w:tc>
          <w:tcPr>
            <w:tcW w:w="8665" w:type="dxa"/>
          </w:tcPr>
          <w:p w:rsidR="00B25E17" w:rsidRPr="00B25E17" w:rsidRDefault="00EA6DA8" w:rsidP="00A375D3">
            <w:pPr>
              <w:pStyle w:val="Podpisrysunku"/>
            </w:pPr>
            <w:r>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B25E17" w:rsidTr="002B2160">
        <w:tc>
          <w:tcPr>
            <w:tcW w:w="8665" w:type="dxa"/>
          </w:tcPr>
          <w:p w:rsidR="00B25E17" w:rsidRPr="00706697" w:rsidRDefault="00B25E17" w:rsidP="00276EC5">
            <w:pPr>
              <w:pStyle w:val="Podpisrysunku"/>
              <w:rPr>
                <w:rFonts w:ascii="Verdana" w:hAnsi="Verdana"/>
              </w:rPr>
            </w:pPr>
            <w:bookmarkStart w:id="72" w:name="_Toc261555457"/>
            <w:r w:rsidRPr="00706697">
              <w:rPr>
                <w:rFonts w:ascii="Verdana" w:hAnsi="Verdana"/>
              </w:rPr>
              <w:t xml:space="preserve">Rysunek </w:t>
            </w:r>
            <w:r w:rsidR="00FB6785" w:rsidRPr="00706697">
              <w:rPr>
                <w:rFonts w:ascii="Verdana" w:hAnsi="Verdana"/>
              </w:rPr>
              <w:fldChar w:fldCharType="begin"/>
            </w:r>
            <w:r w:rsidR="00642DAE" w:rsidRPr="00706697">
              <w:rPr>
                <w:rFonts w:ascii="Verdana" w:hAnsi="Verdana"/>
              </w:rPr>
              <w:instrText xml:space="preserve"> SEQ Rysunek \* ARABIC </w:instrText>
            </w:r>
            <w:r w:rsidR="00FB6785" w:rsidRPr="00706697">
              <w:rPr>
                <w:rFonts w:ascii="Verdana" w:hAnsi="Verdana"/>
              </w:rPr>
              <w:fldChar w:fldCharType="separate"/>
            </w:r>
            <w:r w:rsidR="00797745">
              <w:rPr>
                <w:rFonts w:ascii="Verdana" w:hAnsi="Verdana"/>
                <w:noProof/>
              </w:rPr>
              <w:t>13</w:t>
            </w:r>
            <w:r w:rsidR="00FB6785" w:rsidRPr="00706697">
              <w:rPr>
                <w:rFonts w:ascii="Verdana" w:hAnsi="Verdana"/>
              </w:rPr>
              <w:fldChar w:fldCharType="end"/>
            </w:r>
            <w:r w:rsidRPr="00706697">
              <w:rPr>
                <w:rFonts w:ascii="Verdana" w:hAnsi="Verdana"/>
              </w:rPr>
              <w:t>. Diagram klas biblioteki CNL</w:t>
            </w:r>
            <w:r w:rsidR="00276EC5">
              <w:rPr>
                <w:rFonts w:ascii="Verdana" w:hAnsi="Verdana"/>
              </w:rPr>
              <w:t xml:space="preserve"> (część pierwsza)</w:t>
            </w:r>
            <w:bookmarkEnd w:id="72"/>
          </w:p>
        </w:tc>
      </w:tr>
    </w:tbl>
    <w:p w:rsidR="00F61ABD"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B25E17" w:rsidTr="001E6E78">
        <w:tc>
          <w:tcPr>
            <w:tcW w:w="8665" w:type="dxa"/>
          </w:tcPr>
          <w:p w:rsidR="00F61ABD" w:rsidRPr="00B25E17" w:rsidRDefault="00F61ABD" w:rsidP="001E6E78">
            <w:pPr>
              <w:pStyle w:val="Podpisrysunku"/>
            </w:pPr>
            <w:r w:rsidRPr="00F61ABD">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B25E17" w:rsidTr="001E6E78">
        <w:tc>
          <w:tcPr>
            <w:tcW w:w="8665" w:type="dxa"/>
          </w:tcPr>
          <w:p w:rsidR="00F61ABD" w:rsidRPr="00706697" w:rsidRDefault="00F61ABD" w:rsidP="00F61ABD">
            <w:pPr>
              <w:pStyle w:val="Podpisrysunku"/>
              <w:rPr>
                <w:rFonts w:ascii="Verdana" w:hAnsi="Verdana"/>
              </w:rPr>
            </w:pPr>
            <w:bookmarkStart w:id="73" w:name="_Toc261555458"/>
            <w:r w:rsidRPr="00706697">
              <w:rPr>
                <w:rFonts w:ascii="Verdana" w:hAnsi="Verdana"/>
              </w:rPr>
              <w:t xml:space="preserve">Rysunek </w:t>
            </w:r>
            <w:r w:rsidR="00FB6785" w:rsidRPr="00706697">
              <w:rPr>
                <w:rFonts w:ascii="Verdana" w:hAnsi="Verdana"/>
              </w:rPr>
              <w:fldChar w:fldCharType="begin"/>
            </w:r>
            <w:r w:rsidRPr="00706697">
              <w:rPr>
                <w:rFonts w:ascii="Verdana" w:hAnsi="Verdana"/>
              </w:rPr>
              <w:instrText xml:space="preserve"> SEQ Rysunek \* ARABIC </w:instrText>
            </w:r>
            <w:r w:rsidR="00FB6785" w:rsidRPr="00706697">
              <w:rPr>
                <w:rFonts w:ascii="Verdana" w:hAnsi="Verdana"/>
              </w:rPr>
              <w:fldChar w:fldCharType="separate"/>
            </w:r>
            <w:r w:rsidR="00797745">
              <w:rPr>
                <w:rFonts w:ascii="Verdana" w:hAnsi="Verdana"/>
                <w:noProof/>
              </w:rPr>
              <w:t>14</w:t>
            </w:r>
            <w:r w:rsidR="00FB6785" w:rsidRPr="00706697">
              <w:rPr>
                <w:rFonts w:ascii="Verdana" w:hAnsi="Verdana"/>
              </w:rPr>
              <w:fldChar w:fldCharType="end"/>
            </w:r>
            <w:r w:rsidRPr="00706697">
              <w:rPr>
                <w:rFonts w:ascii="Verdana" w:hAnsi="Verdana"/>
              </w:rPr>
              <w:t>. Diagram klas biblioteki CNL</w:t>
            </w:r>
            <w:r>
              <w:rPr>
                <w:rFonts w:ascii="Verdana" w:hAnsi="Verdana"/>
              </w:rPr>
              <w:t xml:space="preserve"> (część druga)</w:t>
            </w:r>
            <w:bookmarkEnd w:id="73"/>
          </w:p>
        </w:tc>
      </w:tr>
    </w:tbl>
    <w:p w:rsidR="00F61ABD" w:rsidRDefault="00F61ABD" w:rsidP="00F61ABD">
      <w:pPr>
        <w:spacing w:after="200" w:line="276" w:lineRule="auto"/>
        <w:ind w:firstLine="0"/>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202AB5" w:rsidRPr="00ED676A" w:rsidRDefault="00BB721A" w:rsidP="00882078">
      <w:pPr>
        <w:spacing w:after="200" w:line="276" w:lineRule="auto"/>
        <w:rPr>
          <w:color w:val="auto"/>
        </w:rPr>
      </w:pPr>
      <w:r>
        <w:rPr>
          <w:color w:val="auto"/>
        </w:rPr>
        <w:lastRenderedPageBreak/>
        <w:t>Pełna lista plików</w:t>
      </w:r>
      <w:r w:rsidR="00DD25E4">
        <w:rPr>
          <w:color w:val="auto"/>
        </w:rPr>
        <w:t xml:space="preserve"> w </w:t>
      </w:r>
      <w:r>
        <w:rPr>
          <w:color w:val="auto"/>
        </w:rPr>
        <w:t>projekcie razem</w:t>
      </w:r>
      <w:r w:rsidR="00DD25E4">
        <w:rPr>
          <w:color w:val="auto"/>
        </w:rPr>
        <w:t xml:space="preserve"> z </w:t>
      </w:r>
      <w:r>
        <w:rPr>
          <w:color w:val="auto"/>
        </w:rPr>
        <w:t>ich opisem znajduje się</w:t>
      </w:r>
      <w:r w:rsidR="00DD25E4">
        <w:rPr>
          <w:color w:val="auto"/>
        </w:rPr>
        <w:t xml:space="preserve"> w </w:t>
      </w:r>
      <w:r>
        <w:rPr>
          <w:color w:val="auto"/>
        </w:rPr>
        <w:t>rozdziale X.X.</w:t>
      </w:r>
    </w:p>
    <w:p w:rsidR="00F40D70" w:rsidRPr="00ED676A" w:rsidRDefault="00F40D70">
      <w:pPr>
        <w:spacing w:after="200" w:line="276" w:lineRule="auto"/>
        <w:ind w:firstLine="0"/>
        <w:rPr>
          <w:color w:val="auto"/>
        </w:rPr>
      </w:pPr>
      <w:r w:rsidRPr="00ED676A">
        <w:rPr>
          <w:color w:val="auto"/>
        </w:rPr>
        <w:br w:type="page"/>
      </w:r>
    </w:p>
    <w:p w:rsidR="003A6DE7" w:rsidRPr="00ED676A" w:rsidRDefault="003A6DE7" w:rsidP="006B0394">
      <w:pPr>
        <w:spacing w:after="200" w:line="276" w:lineRule="auto"/>
        <w:ind w:firstLine="0"/>
        <w:jc w:val="right"/>
        <w:rPr>
          <w:color w:val="auto"/>
        </w:rPr>
      </w:pPr>
    </w:p>
    <w:p w:rsidR="001B7D2B" w:rsidRPr="00ED676A" w:rsidRDefault="00BB721A" w:rsidP="004F3A28">
      <w:pPr>
        <w:pStyle w:val="Nagwek4"/>
      </w:pPr>
      <w:bookmarkStart w:id="74" w:name="_Toc261806361"/>
      <w:r>
        <w:t>Diagram komponentów</w:t>
      </w:r>
      <w:bookmarkEnd w:id="74"/>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7690D" w:rsidRPr="00C7690D" w:rsidTr="002B2160">
        <w:tc>
          <w:tcPr>
            <w:tcW w:w="8665" w:type="dxa"/>
          </w:tcPr>
          <w:p w:rsidR="00C7690D" w:rsidRPr="00C7690D" w:rsidRDefault="00C00582" w:rsidP="00A375D3">
            <w:pPr>
              <w:pStyle w:val="Podpisrysunku"/>
            </w:pPr>
            <w:r>
              <w:rPr>
                <w:noProof/>
              </w:rPr>
              <w:drawing>
                <wp:inline distT="0" distB="0" distL="0" distR="0">
                  <wp:extent cx="5408295" cy="3100070"/>
                  <wp:effectExtent l="19050" t="0" r="1905" b="0"/>
                  <wp:docPr id="7"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C7690D" w:rsidRPr="00C7690D" w:rsidTr="002B2160">
        <w:tc>
          <w:tcPr>
            <w:tcW w:w="8665" w:type="dxa"/>
          </w:tcPr>
          <w:p w:rsidR="00C7690D" w:rsidRPr="00706697" w:rsidRDefault="00C7690D" w:rsidP="00A375D3">
            <w:pPr>
              <w:pStyle w:val="Podpisrysunku"/>
              <w:rPr>
                <w:rFonts w:ascii="Verdana" w:hAnsi="Verdana"/>
              </w:rPr>
            </w:pPr>
            <w:bookmarkStart w:id="75" w:name="_Toc261555459"/>
            <w:r w:rsidRPr="00706697">
              <w:rPr>
                <w:rFonts w:ascii="Verdana" w:hAnsi="Verdana"/>
              </w:rPr>
              <w:t xml:space="preserve">Rysunek </w:t>
            </w:r>
            <w:r w:rsidR="00FB6785" w:rsidRPr="00706697">
              <w:rPr>
                <w:rFonts w:ascii="Verdana" w:hAnsi="Verdana"/>
              </w:rPr>
              <w:fldChar w:fldCharType="begin"/>
            </w:r>
            <w:r w:rsidR="00642DAE" w:rsidRPr="00706697">
              <w:rPr>
                <w:rFonts w:ascii="Verdana" w:hAnsi="Verdana"/>
              </w:rPr>
              <w:instrText xml:space="preserve"> SEQ Rysunek \* ARABIC </w:instrText>
            </w:r>
            <w:r w:rsidR="00FB6785" w:rsidRPr="00706697">
              <w:rPr>
                <w:rFonts w:ascii="Verdana" w:hAnsi="Verdana"/>
              </w:rPr>
              <w:fldChar w:fldCharType="separate"/>
            </w:r>
            <w:r w:rsidR="00797745">
              <w:rPr>
                <w:rFonts w:ascii="Verdana" w:hAnsi="Verdana"/>
                <w:noProof/>
              </w:rPr>
              <w:t>15</w:t>
            </w:r>
            <w:r w:rsidR="00FB6785" w:rsidRPr="00706697">
              <w:rPr>
                <w:rFonts w:ascii="Verdana" w:hAnsi="Verdana"/>
              </w:rPr>
              <w:fldChar w:fldCharType="end"/>
            </w:r>
            <w:r w:rsidRPr="00706697">
              <w:rPr>
                <w:rFonts w:ascii="Verdana" w:hAnsi="Verdana"/>
              </w:rPr>
              <w:t>. Diagram komponentów biblioteki CNL</w:t>
            </w:r>
            <w:bookmarkEnd w:id="75"/>
          </w:p>
          <w:p w:rsidR="00C7690D" w:rsidRPr="00706697" w:rsidRDefault="00C7690D" w:rsidP="00A375D3">
            <w:pPr>
              <w:pStyle w:val="Podpisrysunku"/>
              <w:rPr>
                <w:rFonts w:ascii="Verdana" w:hAnsi="Verdana"/>
              </w:rPr>
            </w:pPr>
            <w:r w:rsidRPr="00706697">
              <w:rPr>
                <w:rFonts w:ascii="Verdana" w:hAnsi="Verdana"/>
              </w:rPr>
              <w:t xml:space="preserve">Źródło: </w:t>
            </w:r>
            <w:r w:rsidR="000B6C22" w:rsidRPr="00706697">
              <w:rPr>
                <w:rFonts w:ascii="Verdana" w:hAnsi="Verdana"/>
              </w:rPr>
              <w:t>Diagram s</w:t>
            </w:r>
            <w:r w:rsidRPr="00706697">
              <w:rPr>
                <w:rFonts w:ascii="Verdana" w:hAnsi="Verdana"/>
              </w:rPr>
              <w:t>tworzon</w:t>
            </w:r>
            <w:r w:rsidR="000B6C22" w:rsidRPr="00706697">
              <w:rPr>
                <w:rFonts w:ascii="Verdana" w:hAnsi="Verdana"/>
              </w:rPr>
              <w:t xml:space="preserve">y </w:t>
            </w:r>
            <w:r w:rsidRPr="00706697">
              <w:rPr>
                <w:rFonts w:ascii="Verdana" w:hAnsi="Verdana"/>
              </w:rPr>
              <w:t>przeze mnie</w:t>
            </w:r>
          </w:p>
        </w:tc>
      </w:tr>
    </w:tbl>
    <w:p w:rsidR="00F44EBB" w:rsidRPr="00ED676A" w:rsidRDefault="00501B48" w:rsidP="00F44EBB">
      <w:r>
        <w:t>Na powyższym diagramie widać,</w:t>
      </w:r>
      <w:r w:rsidR="00D42D61">
        <w:t xml:space="preserve"> że </w:t>
      </w:r>
      <w:r>
        <w:t>program używający biblioteki, zarządza osobno obiektami zestawu testów</w:t>
      </w:r>
      <w:r w:rsidR="00DD25E4">
        <w:t xml:space="preserve"> i </w:t>
      </w:r>
      <w:r>
        <w:t>sieci neuronowej. Obiekt sieci neuronowej (np. obiekt klasy MLP) wywołuje metody statyczne</w:t>
      </w:r>
      <w:r w:rsidR="002606E3">
        <w:t xml:space="preserve"> klasy CUDATools, które</w:t>
      </w:r>
      <w:r w:rsidR="00DD25E4">
        <w:t xml:space="preserve"> z </w:t>
      </w:r>
      <w:r w:rsidR="006153F7">
        <w:t xml:space="preserve">kolei wywołują </w:t>
      </w:r>
      <w:r w:rsidR="002606E3">
        <w:t>kernel</w:t>
      </w:r>
      <w:r w:rsidR="006153F7">
        <w:t>e</w:t>
      </w:r>
      <w:r w:rsidR="002606E3">
        <w:t>.</w:t>
      </w:r>
      <w:r w:rsidR="00A47440">
        <w:t xml:space="preserve"> </w:t>
      </w:r>
      <w:r w:rsidR="002606E3">
        <w:t>Bibliotek</w:t>
      </w:r>
      <w:r w:rsidR="00A47440">
        <w:t>i zawarte</w:t>
      </w:r>
      <w:r w:rsidR="00DD25E4">
        <w:t xml:space="preserve"> w </w:t>
      </w:r>
      <w:r w:rsidR="002606E3">
        <w:t xml:space="preserve">CUDA Toolkit </w:t>
      </w:r>
      <w:r w:rsidR="006153F7">
        <w:t xml:space="preserve">oraz sterowniku graficznym </w:t>
      </w:r>
      <w:r w:rsidR="00A47440">
        <w:t xml:space="preserve">kopiują </w:t>
      </w:r>
      <w:r w:rsidR="006153F7">
        <w:t>wersję binarną kerneli</w:t>
      </w:r>
      <w:r w:rsidR="00D42D61">
        <w:t xml:space="preserve"> do </w:t>
      </w:r>
      <w:r w:rsidR="006153F7">
        <w:t>pamięci graficznej</w:t>
      </w:r>
      <w:r w:rsidR="00DD25E4">
        <w:t xml:space="preserve"> i </w:t>
      </w:r>
      <w:r w:rsidR="00B43119">
        <w:t>uruchamiają je.</w:t>
      </w:r>
    </w:p>
    <w:p w:rsidR="00EE7224" w:rsidRPr="00ED676A" w:rsidRDefault="00B43119" w:rsidP="004F3A28">
      <w:pPr>
        <w:pStyle w:val="Nagwek4"/>
      </w:pPr>
      <w:bookmarkStart w:id="76" w:name="_Toc261806362"/>
      <w:r>
        <w:lastRenderedPageBreak/>
        <w:t>Diagram sekwencji</w:t>
      </w:r>
      <w:r w:rsidR="00652512">
        <w:t xml:space="preserve"> uczenia sieci</w:t>
      </w:r>
      <w:bookmarkEnd w:id="76"/>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0B6C22" w:rsidTr="002B2160">
        <w:tc>
          <w:tcPr>
            <w:tcW w:w="8665" w:type="dxa"/>
          </w:tcPr>
          <w:p w:rsidR="000B6C22" w:rsidRPr="000B6C22" w:rsidRDefault="00DF687F" w:rsidP="00A375D3">
            <w:pPr>
              <w:pStyle w:val="Podpisrysunku"/>
            </w:pPr>
            <w:r>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0B6C22" w:rsidTr="002B2160">
        <w:tc>
          <w:tcPr>
            <w:tcW w:w="8665" w:type="dxa"/>
          </w:tcPr>
          <w:p w:rsidR="000B6C22" w:rsidRPr="00706697" w:rsidRDefault="000B6C22" w:rsidP="00C00582">
            <w:pPr>
              <w:pStyle w:val="Podpisrysunku"/>
              <w:rPr>
                <w:rFonts w:ascii="Verdana" w:hAnsi="Verdana"/>
              </w:rPr>
            </w:pPr>
            <w:bookmarkStart w:id="77" w:name="_Toc261555460"/>
            <w:r w:rsidRPr="00706697">
              <w:rPr>
                <w:rFonts w:ascii="Verdana" w:hAnsi="Verdana"/>
              </w:rPr>
              <w:t xml:space="preserve">Rysunek </w:t>
            </w:r>
            <w:r w:rsidR="00FB6785" w:rsidRPr="00706697">
              <w:rPr>
                <w:rFonts w:ascii="Verdana" w:hAnsi="Verdana"/>
              </w:rPr>
              <w:fldChar w:fldCharType="begin"/>
            </w:r>
            <w:r w:rsidR="00642DAE" w:rsidRPr="00706697">
              <w:rPr>
                <w:rFonts w:ascii="Verdana" w:hAnsi="Verdana"/>
              </w:rPr>
              <w:instrText xml:space="preserve"> SEQ Rysunek \* ARABIC </w:instrText>
            </w:r>
            <w:r w:rsidR="00FB6785" w:rsidRPr="00706697">
              <w:rPr>
                <w:rFonts w:ascii="Verdana" w:hAnsi="Verdana"/>
              </w:rPr>
              <w:fldChar w:fldCharType="separate"/>
            </w:r>
            <w:r w:rsidR="00797745">
              <w:rPr>
                <w:rFonts w:ascii="Verdana" w:hAnsi="Verdana"/>
                <w:noProof/>
              </w:rPr>
              <w:t>16</w:t>
            </w:r>
            <w:r w:rsidR="00FB6785" w:rsidRPr="00706697">
              <w:rPr>
                <w:rFonts w:ascii="Verdana" w:hAnsi="Verdana"/>
              </w:rPr>
              <w:fldChar w:fldCharType="end"/>
            </w:r>
            <w:r w:rsidRPr="00706697">
              <w:rPr>
                <w:rFonts w:ascii="Verdana" w:hAnsi="Verdana"/>
              </w:rPr>
              <w:t>. Diagram sekwencji uczenia sieci</w:t>
            </w:r>
            <w:r w:rsidR="00DD25E4" w:rsidRPr="00706697">
              <w:rPr>
                <w:rFonts w:ascii="Verdana" w:hAnsi="Verdana"/>
              </w:rPr>
              <w:t xml:space="preserve"> w </w:t>
            </w:r>
            <w:r w:rsidRPr="00706697">
              <w:rPr>
                <w:rFonts w:ascii="Verdana" w:hAnsi="Verdana"/>
              </w:rPr>
              <w:t>bibliotece CNL</w:t>
            </w:r>
            <w:bookmarkEnd w:id="77"/>
          </w:p>
        </w:tc>
      </w:tr>
    </w:tbl>
    <w:p w:rsidR="00773825" w:rsidRPr="00ED676A" w:rsidRDefault="00652512" w:rsidP="00773825">
      <w:pPr>
        <w:spacing w:after="200" w:line="276" w:lineRule="auto"/>
        <w:rPr>
          <w:color w:val="auto"/>
        </w:rPr>
      </w:pPr>
      <w:r>
        <w:rPr>
          <w:color w:val="auto"/>
        </w:rPr>
        <w:t xml:space="preserve">Powyższy diagram ilustruje przypadek użycia biblioteki – uczenie nowo stworzonej sieci. </w:t>
      </w:r>
      <w:r w:rsidR="0020451F">
        <w:rPr>
          <w:color w:val="auto"/>
        </w:rPr>
        <w:t>Najpierw należy stworzyć obiekt zestawu testów (InputTestSet) oraz załadować testy</w:t>
      </w:r>
      <w:r w:rsidR="00DD25E4">
        <w:rPr>
          <w:color w:val="auto"/>
        </w:rPr>
        <w:t xml:space="preserve"> z </w:t>
      </w:r>
      <w:r w:rsidR="0020451F">
        <w:rPr>
          <w:color w:val="auto"/>
        </w:rPr>
        <w:t>pliku. Następnie trzeba stworzyć obiekt sieci (klasy MLP), skonfigurować jego strukturę,</w:t>
      </w:r>
      <w:r w:rsidR="00DD25E4">
        <w:rPr>
          <w:color w:val="auto"/>
        </w:rPr>
        <w:t xml:space="preserve"> a </w:t>
      </w:r>
      <w:r w:rsidR="0020451F">
        <w:rPr>
          <w:color w:val="auto"/>
        </w:rPr>
        <w:t xml:space="preserve">następnie </w:t>
      </w:r>
      <w:r w:rsidR="003F39B1">
        <w:rPr>
          <w:color w:val="auto"/>
        </w:rPr>
        <w:t>wykonać procedurę uczenia (wykonaną</w:t>
      </w:r>
      <w:r w:rsidR="00D42D61">
        <w:rPr>
          <w:color w:val="auto"/>
        </w:rPr>
        <w:t xml:space="preserve"> </w:t>
      </w:r>
      <w:r w:rsidR="00D42D61">
        <w:rPr>
          <w:color w:val="auto"/>
        </w:rPr>
        <w:lastRenderedPageBreak/>
        <w:t>na </w:t>
      </w:r>
      <w:r w:rsidR="003F39B1">
        <w:rPr>
          <w:color w:val="auto"/>
        </w:rPr>
        <w:t>hoście lub</w:t>
      </w:r>
      <w:r w:rsidR="00D42D61">
        <w:rPr>
          <w:color w:val="auto"/>
        </w:rPr>
        <w:t xml:space="preserve"> na </w:t>
      </w:r>
      <w:r w:rsidR="003F39B1">
        <w:rPr>
          <w:color w:val="auto"/>
        </w:rPr>
        <w:t>GPU). Po zakończeniu uczenia, można uruchomić sieć</w:t>
      </w:r>
      <w:r w:rsidR="00D42D61">
        <w:rPr>
          <w:color w:val="auto"/>
        </w:rPr>
        <w:t xml:space="preserve"> na </w:t>
      </w:r>
      <w:r w:rsidR="003F39B1">
        <w:rPr>
          <w:color w:val="auto"/>
        </w:rPr>
        <w:t>podanym zestawie testów</w:t>
      </w:r>
      <w:r w:rsidR="00DD25E4">
        <w:rPr>
          <w:color w:val="auto"/>
        </w:rPr>
        <w:t xml:space="preserve"> i </w:t>
      </w:r>
      <w:r w:rsidR="003F39B1">
        <w:rPr>
          <w:color w:val="auto"/>
        </w:rPr>
        <w:t xml:space="preserve">zapisać </w:t>
      </w:r>
      <w:r w:rsidR="008B70ED">
        <w:rPr>
          <w:color w:val="auto"/>
        </w:rPr>
        <w:t xml:space="preserve">zaktualizowany </w:t>
      </w:r>
      <w:r w:rsidR="003F39B1">
        <w:rPr>
          <w:color w:val="auto"/>
        </w:rPr>
        <w:t xml:space="preserve">plik sieci </w:t>
      </w:r>
      <w:r w:rsidR="008B70ED">
        <w:rPr>
          <w:color w:val="auto"/>
        </w:rPr>
        <w:t>neuronowej</w:t>
      </w:r>
      <w:r w:rsidR="00DD25E4">
        <w:rPr>
          <w:color w:val="auto"/>
        </w:rPr>
        <w:t xml:space="preserve"> i </w:t>
      </w:r>
      <w:r w:rsidR="008B70ED">
        <w:rPr>
          <w:color w:val="auto"/>
        </w:rPr>
        <w:t>plik zestawu testów.</w:t>
      </w:r>
    </w:p>
    <w:p w:rsidR="001B7D2B" w:rsidRPr="00ED676A" w:rsidRDefault="001B7D2B" w:rsidP="004F3A28">
      <w:pPr>
        <w:pStyle w:val="Nagwek4"/>
      </w:pPr>
      <w:bookmarkStart w:id="78" w:name="_Toc261806363"/>
      <w:r w:rsidRPr="00ED676A">
        <w:t>Activity</w:t>
      </w:r>
      <w:bookmarkEnd w:id="78"/>
    </w:p>
    <w:p w:rsidR="00CD7940" w:rsidRPr="00ED676A" w:rsidRDefault="00CD7940" w:rsidP="00CD7940">
      <w:pPr>
        <w:spacing w:after="200" w:line="276" w:lineRule="auto"/>
        <w:rPr>
          <w:color w:val="auto"/>
        </w:rPr>
      </w:pPr>
      <w:r w:rsidRPr="00ED676A">
        <w:rPr>
          <w:color w:val="auto"/>
        </w:rPr>
        <w:t xml:space="preserve">Nie wiem, </w:t>
      </w:r>
      <w:r w:rsidR="00773825" w:rsidRPr="00ED676A">
        <w:rPr>
          <w:color w:val="auto"/>
        </w:rPr>
        <w:t>jak miałby ten diagram wyglądać…</w:t>
      </w:r>
    </w:p>
    <w:p w:rsidR="00773825" w:rsidRPr="00ED676A" w:rsidRDefault="00773825" w:rsidP="00CD7940">
      <w:pPr>
        <w:spacing w:after="200" w:line="276" w:lineRule="auto"/>
        <w:rPr>
          <w:color w:val="auto"/>
        </w:rPr>
      </w:pPr>
    </w:p>
    <w:p w:rsidR="001B7D2B" w:rsidRPr="00ED676A" w:rsidRDefault="001B7D2B" w:rsidP="00F05B9A">
      <w:pPr>
        <w:pStyle w:val="Nagwek3"/>
      </w:pPr>
      <w:bookmarkStart w:id="79" w:name="_Toc261806364"/>
      <w:r w:rsidRPr="00ED676A">
        <w:t>Struktura plików danych</w:t>
      </w:r>
      <w:bookmarkEnd w:id="79"/>
    </w:p>
    <w:p w:rsidR="00420509" w:rsidRPr="00ED676A" w:rsidRDefault="00420509" w:rsidP="00420509">
      <w:pPr>
        <w:rPr>
          <w:color w:val="auto"/>
        </w:rPr>
      </w:pPr>
      <w:r w:rsidRPr="00ED676A">
        <w:rPr>
          <w:color w:val="auto"/>
        </w:rPr>
        <w:t>Program, żeby mieć pełnię funkcji, musi mieć możliwość zapisywania</w:t>
      </w:r>
      <w:r w:rsidR="00DD25E4">
        <w:rPr>
          <w:color w:val="auto"/>
        </w:rPr>
        <w:t xml:space="preserve"> i </w:t>
      </w:r>
      <w:r w:rsidRPr="00ED676A">
        <w:rPr>
          <w:color w:val="auto"/>
        </w:rPr>
        <w:t>odczytywania</w:t>
      </w:r>
      <w:r w:rsidR="00F331E7" w:rsidRPr="00ED676A">
        <w:rPr>
          <w:color w:val="auto"/>
        </w:rPr>
        <w:t xml:space="preserve"> stanu pomiędzy uruchomieniami. Poniżej jest zawarta tabela</w:t>
      </w:r>
      <w:r w:rsidR="00DD25E4">
        <w:rPr>
          <w:color w:val="auto"/>
        </w:rPr>
        <w:t xml:space="preserve"> z </w:t>
      </w:r>
      <w:r w:rsidR="00F331E7" w:rsidRPr="00ED676A">
        <w:rPr>
          <w:color w:val="auto"/>
        </w:rPr>
        <w:t>dostępnymi formatami plików</w:t>
      </w:r>
      <w:r w:rsidR="00DD25E4">
        <w:rPr>
          <w:color w:val="auto"/>
        </w:rPr>
        <w:t xml:space="preserve"> i </w:t>
      </w:r>
      <w:r w:rsidR="00F331E7" w:rsidRPr="00ED676A">
        <w:rPr>
          <w:color w:val="auto"/>
        </w:rPr>
        <w:t>możliwością ich obsługi:</w:t>
      </w:r>
    </w:p>
    <w:p w:rsidR="00F331E7" w:rsidRPr="00ED676A"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ED676A" w:rsidTr="00706697">
        <w:tc>
          <w:tcPr>
            <w:tcW w:w="8741" w:type="dxa"/>
            <w:gridSpan w:val="4"/>
            <w:tcBorders>
              <w:top w:val="nil"/>
              <w:left w:val="nil"/>
              <w:bottom w:val="single" w:sz="12" w:space="0" w:color="auto"/>
              <w:right w:val="nil"/>
            </w:tcBorders>
          </w:tcPr>
          <w:p w:rsidR="00706697" w:rsidRPr="008B70ED" w:rsidRDefault="00706697" w:rsidP="00706697">
            <w:pPr>
              <w:ind w:firstLine="0"/>
              <w:rPr>
                <w:i/>
                <w:color w:val="auto"/>
              </w:rPr>
            </w:pPr>
            <w:r>
              <w:t xml:space="preserve">Tabela </w:t>
            </w:r>
            <w:fldSimple w:instr=" SEQ Tabela \* ARABIC ">
              <w:r w:rsidR="00797745">
                <w:rPr>
                  <w:noProof/>
                </w:rPr>
                <w:t>2</w:t>
              </w:r>
            </w:fldSimple>
            <w:r>
              <w:t xml:space="preserve">. </w:t>
            </w:r>
            <w:bookmarkStart w:id="80" w:name="_Toc261555514"/>
            <w:r>
              <w:t>Formaty plików danych obsługiwane przez bibliotekę CNL</w:t>
            </w:r>
            <w:bookmarkEnd w:id="80"/>
          </w:p>
        </w:tc>
      </w:tr>
      <w:tr w:rsidR="00F331E7" w:rsidRPr="00ED676A" w:rsidTr="005F2C6E">
        <w:tc>
          <w:tcPr>
            <w:tcW w:w="1472" w:type="dxa"/>
            <w:tcBorders>
              <w:top w:val="single" w:sz="12" w:space="0" w:color="auto"/>
              <w:left w:val="single" w:sz="12" w:space="0" w:color="auto"/>
              <w:bottom w:val="single" w:sz="8" w:space="0" w:color="auto"/>
              <w:right w:val="single" w:sz="8" w:space="0" w:color="auto"/>
            </w:tcBorders>
          </w:tcPr>
          <w:p w:rsidR="007939A6" w:rsidRDefault="007939A6">
            <w:pPr>
              <w:pStyle w:val="Podkrelenie"/>
            </w:pPr>
          </w:p>
        </w:tc>
        <w:tc>
          <w:tcPr>
            <w:tcW w:w="2038" w:type="dxa"/>
            <w:tcBorders>
              <w:top w:val="single" w:sz="12" w:space="0" w:color="auto"/>
              <w:left w:val="single" w:sz="8" w:space="0" w:color="auto"/>
              <w:bottom w:val="single" w:sz="8" w:space="0" w:color="auto"/>
            </w:tcBorders>
          </w:tcPr>
          <w:p w:rsidR="007939A6" w:rsidRDefault="0094726A">
            <w:pPr>
              <w:pStyle w:val="Podkrelenie"/>
              <w:rPr>
                <w:color w:val="auto"/>
              </w:rPr>
            </w:pPr>
            <w:r w:rsidRPr="008B70ED">
              <w:rPr>
                <w:color w:val="auto"/>
              </w:rPr>
              <w:t>MLP</w:t>
            </w:r>
          </w:p>
        </w:tc>
        <w:tc>
          <w:tcPr>
            <w:tcW w:w="2127" w:type="dxa"/>
            <w:tcBorders>
              <w:top w:val="single" w:sz="12" w:space="0" w:color="auto"/>
              <w:bottom w:val="single" w:sz="8" w:space="0" w:color="auto"/>
            </w:tcBorders>
          </w:tcPr>
          <w:p w:rsidR="007939A6" w:rsidRDefault="0094726A">
            <w:pPr>
              <w:pStyle w:val="Podkrelenie"/>
              <w:rPr>
                <w:color w:val="auto"/>
              </w:rPr>
            </w:pPr>
            <w:r w:rsidRPr="008B70ED">
              <w:rPr>
                <w:color w:val="auto"/>
              </w:rPr>
              <w:t>InputTestSet</w:t>
            </w:r>
          </w:p>
        </w:tc>
        <w:tc>
          <w:tcPr>
            <w:tcW w:w="3104" w:type="dxa"/>
            <w:tcBorders>
              <w:top w:val="single" w:sz="12" w:space="0" w:color="auto"/>
              <w:bottom w:val="single" w:sz="8" w:space="0" w:color="auto"/>
              <w:right w:val="single" w:sz="12" w:space="0" w:color="auto"/>
            </w:tcBorders>
          </w:tcPr>
          <w:p w:rsidR="007939A6" w:rsidRDefault="0094726A">
            <w:pPr>
              <w:pStyle w:val="Podkrelenie"/>
              <w:rPr>
                <w:color w:val="auto"/>
              </w:rPr>
            </w:pPr>
            <w:r w:rsidRPr="008B70ED">
              <w:rPr>
                <w:color w:val="auto"/>
              </w:rPr>
              <w:t>InputTestSet</w:t>
            </w:r>
          </w:p>
        </w:tc>
      </w:tr>
      <w:tr w:rsidR="00F331E7" w:rsidRPr="00ED676A" w:rsidTr="005F2C6E">
        <w:tc>
          <w:tcPr>
            <w:tcW w:w="1472" w:type="dxa"/>
            <w:tcBorders>
              <w:top w:val="single" w:sz="8" w:space="0" w:color="auto"/>
              <w:left w:val="single" w:sz="12" w:space="0" w:color="auto"/>
              <w:right w:val="single" w:sz="8" w:space="0" w:color="auto"/>
            </w:tcBorders>
          </w:tcPr>
          <w:p w:rsidR="007939A6" w:rsidRDefault="00FA0212">
            <w:pPr>
              <w:pStyle w:val="Podkrelenie"/>
            </w:pPr>
            <w:r w:rsidRPr="00ED676A">
              <w:t>Format</w:t>
            </w:r>
          </w:p>
        </w:tc>
        <w:tc>
          <w:tcPr>
            <w:tcW w:w="2038" w:type="dxa"/>
            <w:tcBorders>
              <w:top w:val="single" w:sz="8" w:space="0" w:color="auto"/>
              <w:left w:val="single" w:sz="8" w:space="0" w:color="auto"/>
            </w:tcBorders>
          </w:tcPr>
          <w:p w:rsidR="00F331E7" w:rsidRPr="00ED676A" w:rsidRDefault="00FA0212" w:rsidP="00420509">
            <w:pPr>
              <w:ind w:firstLine="0"/>
              <w:rPr>
                <w:color w:val="auto"/>
              </w:rPr>
            </w:pPr>
            <w:r w:rsidRPr="00ED676A">
              <w:rPr>
                <w:color w:val="auto"/>
              </w:rPr>
              <w:t>XML</w:t>
            </w:r>
          </w:p>
        </w:tc>
        <w:tc>
          <w:tcPr>
            <w:tcW w:w="2127" w:type="dxa"/>
            <w:tcBorders>
              <w:top w:val="single" w:sz="8" w:space="0" w:color="auto"/>
            </w:tcBorders>
          </w:tcPr>
          <w:p w:rsidR="00F331E7" w:rsidRPr="00ED676A" w:rsidRDefault="00FA0212" w:rsidP="00420509">
            <w:pPr>
              <w:ind w:firstLine="0"/>
              <w:rPr>
                <w:color w:val="auto"/>
              </w:rPr>
            </w:pPr>
            <w:r w:rsidRPr="00ED676A">
              <w:rPr>
                <w:color w:val="auto"/>
              </w:rPr>
              <w:t>XML</w:t>
            </w:r>
          </w:p>
        </w:tc>
        <w:tc>
          <w:tcPr>
            <w:tcW w:w="3104" w:type="dxa"/>
            <w:tcBorders>
              <w:top w:val="single" w:sz="8" w:space="0" w:color="auto"/>
              <w:right w:val="single" w:sz="12" w:space="0" w:color="auto"/>
            </w:tcBorders>
          </w:tcPr>
          <w:p w:rsidR="00F331E7" w:rsidRPr="00ED676A" w:rsidRDefault="00603388" w:rsidP="00420509">
            <w:pPr>
              <w:ind w:firstLine="0"/>
              <w:rPr>
                <w:color w:val="auto"/>
              </w:rPr>
            </w:pPr>
            <w:r w:rsidRPr="00ED676A">
              <w:rPr>
                <w:color w:val="auto"/>
              </w:rPr>
              <w:t>CSV</w:t>
            </w:r>
          </w:p>
        </w:tc>
      </w:tr>
      <w:tr w:rsidR="00F331E7" w:rsidRPr="00ED676A" w:rsidTr="005F2C6E">
        <w:tc>
          <w:tcPr>
            <w:tcW w:w="1472" w:type="dxa"/>
            <w:tcBorders>
              <w:left w:val="single" w:sz="12" w:space="0" w:color="auto"/>
              <w:bottom w:val="single" w:sz="4" w:space="0" w:color="auto"/>
              <w:right w:val="single" w:sz="8" w:space="0" w:color="auto"/>
            </w:tcBorders>
          </w:tcPr>
          <w:p w:rsidR="007939A6" w:rsidRDefault="00FA0212">
            <w:pPr>
              <w:pStyle w:val="Podkrelenie"/>
            </w:pPr>
            <w:r w:rsidRPr="00ED676A">
              <w:t>Użycie</w:t>
            </w:r>
          </w:p>
        </w:tc>
        <w:tc>
          <w:tcPr>
            <w:tcW w:w="2038" w:type="dxa"/>
            <w:tcBorders>
              <w:left w:val="single" w:sz="8" w:space="0" w:color="auto"/>
              <w:bottom w:val="single" w:sz="4" w:space="0" w:color="auto"/>
            </w:tcBorders>
          </w:tcPr>
          <w:p w:rsidR="00F331E7" w:rsidRPr="00ED676A" w:rsidRDefault="00FA0212" w:rsidP="00420509">
            <w:pPr>
              <w:ind w:firstLine="0"/>
              <w:rPr>
                <w:color w:val="auto"/>
              </w:rPr>
            </w:pPr>
            <w:r w:rsidRPr="00ED676A">
              <w:rPr>
                <w:color w:val="auto"/>
              </w:rPr>
              <w:t>Read/Write</w:t>
            </w:r>
          </w:p>
        </w:tc>
        <w:tc>
          <w:tcPr>
            <w:tcW w:w="2127"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3104" w:type="dxa"/>
            <w:tcBorders>
              <w:bottom w:val="single" w:sz="4" w:space="0" w:color="auto"/>
              <w:right w:val="single" w:sz="12" w:space="0" w:color="auto"/>
            </w:tcBorders>
          </w:tcPr>
          <w:p w:rsidR="00F331E7" w:rsidRPr="00ED676A" w:rsidRDefault="00603388" w:rsidP="00420509">
            <w:pPr>
              <w:ind w:firstLine="0"/>
              <w:rPr>
                <w:color w:val="auto"/>
              </w:rPr>
            </w:pPr>
            <w:r w:rsidRPr="00ED676A">
              <w:rPr>
                <w:color w:val="auto"/>
              </w:rPr>
              <w:t>Read</w:t>
            </w:r>
          </w:p>
        </w:tc>
      </w:tr>
      <w:tr w:rsidR="00F331E7" w:rsidRPr="00ED676A" w:rsidTr="005F2C6E">
        <w:tc>
          <w:tcPr>
            <w:tcW w:w="1472" w:type="dxa"/>
            <w:tcBorders>
              <w:left w:val="single" w:sz="12" w:space="0" w:color="auto"/>
              <w:bottom w:val="single" w:sz="12" w:space="0" w:color="auto"/>
              <w:right w:val="single" w:sz="8" w:space="0" w:color="auto"/>
            </w:tcBorders>
          </w:tcPr>
          <w:p w:rsidR="007939A6" w:rsidRDefault="00FA0212">
            <w:pPr>
              <w:pStyle w:val="Podkrelenie"/>
            </w:pPr>
            <w:r w:rsidRPr="00ED676A">
              <w:t>Zapisane dane</w:t>
            </w:r>
          </w:p>
        </w:tc>
        <w:tc>
          <w:tcPr>
            <w:tcW w:w="2038" w:type="dxa"/>
            <w:tcBorders>
              <w:left w:val="single" w:sz="8" w:space="0" w:color="auto"/>
              <w:bottom w:val="single" w:sz="12" w:space="0" w:color="auto"/>
            </w:tcBorders>
          </w:tcPr>
          <w:p w:rsidR="00F331E7" w:rsidRPr="00ED676A" w:rsidRDefault="00FA0212" w:rsidP="00420509">
            <w:pPr>
              <w:ind w:firstLine="0"/>
              <w:rPr>
                <w:color w:val="auto"/>
              </w:rPr>
            </w:pPr>
            <w:r w:rsidRPr="00ED676A">
              <w:rPr>
                <w:color w:val="auto"/>
              </w:rPr>
              <w:t>Cała struktura sieci</w:t>
            </w:r>
          </w:p>
        </w:tc>
        <w:tc>
          <w:tcPr>
            <w:tcW w:w="2127" w:type="dxa"/>
            <w:tcBorders>
              <w:bottom w:val="single" w:sz="12" w:space="0" w:color="auto"/>
            </w:tcBorders>
          </w:tcPr>
          <w:p w:rsidR="00F331E7" w:rsidRPr="00ED676A" w:rsidRDefault="00603388" w:rsidP="008B70ED">
            <w:pPr>
              <w:ind w:firstLine="0"/>
              <w:rPr>
                <w:color w:val="auto"/>
              </w:rPr>
            </w:pPr>
            <w:r w:rsidRPr="00ED676A">
              <w:rPr>
                <w:color w:val="auto"/>
              </w:rPr>
              <w:t xml:space="preserve">Wszystkie dane </w:t>
            </w:r>
            <w:r w:rsidR="008B70ED">
              <w:rPr>
                <w:color w:val="auto"/>
              </w:rPr>
              <w:t>zestawu testów</w:t>
            </w:r>
          </w:p>
        </w:tc>
        <w:tc>
          <w:tcPr>
            <w:tcW w:w="3104" w:type="dxa"/>
            <w:tcBorders>
              <w:bottom w:val="single" w:sz="12" w:space="0" w:color="auto"/>
              <w:right w:val="single" w:sz="12" w:space="0" w:color="auto"/>
            </w:tcBorders>
          </w:tcPr>
          <w:p w:rsidR="00F331E7" w:rsidRPr="00ED676A" w:rsidRDefault="00E702DD" w:rsidP="00E702DD">
            <w:pPr>
              <w:ind w:firstLine="0"/>
              <w:rPr>
                <w:color w:val="auto"/>
              </w:rPr>
            </w:pPr>
            <w:r w:rsidRPr="00ED676A">
              <w:rPr>
                <w:color w:val="auto"/>
              </w:rPr>
              <w:t xml:space="preserve">Wszystkie dane </w:t>
            </w:r>
            <w:r>
              <w:rPr>
                <w:color w:val="auto"/>
              </w:rPr>
              <w:t>zestawu testów oprócz wyjść sieci dla podanych testów</w:t>
            </w:r>
          </w:p>
        </w:tc>
      </w:tr>
    </w:tbl>
    <w:p w:rsidR="00F331E7" w:rsidRPr="00ED676A" w:rsidRDefault="00F331E7" w:rsidP="00420509">
      <w:pPr>
        <w:rPr>
          <w:color w:val="auto"/>
        </w:rPr>
      </w:pPr>
    </w:p>
    <w:p w:rsidR="0013460A" w:rsidRDefault="0013460A" w:rsidP="00420509">
      <w:pPr>
        <w:rPr>
          <w:rFonts w:eastAsiaTheme="minorHAnsi"/>
          <w:color w:val="auto"/>
          <w:lang w:eastAsia="en-US"/>
        </w:rPr>
      </w:pPr>
      <w:r>
        <w:rPr>
          <w:color w:val="auto"/>
        </w:rPr>
        <w:t>Ogóln</w:t>
      </w:r>
      <w:r w:rsidR="000456A5">
        <w:rPr>
          <w:color w:val="auto"/>
        </w:rPr>
        <w:t>o</w:t>
      </w:r>
      <w:r>
        <w:rPr>
          <w:color w:val="auto"/>
        </w:rPr>
        <w:t>dostępne zestawy testów są zwykle zapisane</w:t>
      </w:r>
      <w:r w:rsidR="00DD25E4">
        <w:rPr>
          <w:color w:val="auto"/>
        </w:rPr>
        <w:t xml:space="preserve"> w </w:t>
      </w:r>
      <w:r>
        <w:rPr>
          <w:color w:val="auto"/>
        </w:rPr>
        <w:t xml:space="preserve">formacie CSV. Chciałem też </w:t>
      </w:r>
      <w:r w:rsidR="00134C73">
        <w:rPr>
          <w:color w:val="auto"/>
        </w:rPr>
        <w:t>dodać przydatną możliwość wczytywania</w:t>
      </w:r>
      <w:r w:rsidR="00DD25E4">
        <w:rPr>
          <w:color w:val="auto"/>
        </w:rPr>
        <w:t xml:space="preserve"> i </w:t>
      </w:r>
      <w:r w:rsidR="00134C73">
        <w:rPr>
          <w:color w:val="auto"/>
        </w:rPr>
        <w:t xml:space="preserve">zapisywania stanu </w:t>
      </w:r>
      <w:r w:rsidR="000456A5">
        <w:rPr>
          <w:color w:val="auto"/>
        </w:rPr>
        <w:t>sieci</w:t>
      </w:r>
      <w:r w:rsidR="00134C73">
        <w:rPr>
          <w:color w:val="auto"/>
        </w:rPr>
        <w:t xml:space="preserve"> neuronowej lub zestawu testów. Zależało mi</w:t>
      </w:r>
      <w:r w:rsidR="00D42D61">
        <w:rPr>
          <w:color w:val="auto"/>
        </w:rPr>
        <w:t xml:space="preserve"> na </w:t>
      </w:r>
      <w:r w:rsidR="00134C73">
        <w:rPr>
          <w:color w:val="auto"/>
        </w:rPr>
        <w:t xml:space="preserve">tym, żeby </w:t>
      </w:r>
      <w:r w:rsidR="0070479E">
        <w:rPr>
          <w:color w:val="auto"/>
        </w:rPr>
        <w:t>format plików był czytelny również dla człowieka</w:t>
      </w:r>
      <w:r w:rsidR="00DD25E4">
        <w:rPr>
          <w:color w:val="auto"/>
        </w:rPr>
        <w:t xml:space="preserve"> i </w:t>
      </w:r>
      <w:r w:rsidR="0070479E">
        <w:rPr>
          <w:color w:val="auto"/>
        </w:rPr>
        <w:t>zawierał wszystkie informacje</w:t>
      </w:r>
      <w:r w:rsidR="00DD25E4">
        <w:rPr>
          <w:color w:val="auto"/>
        </w:rPr>
        <w:t xml:space="preserve"> o </w:t>
      </w:r>
      <w:r w:rsidR="0070479E">
        <w:rPr>
          <w:color w:val="auto"/>
        </w:rPr>
        <w:t>stanie danego obiektu.</w:t>
      </w:r>
      <w:r w:rsidR="00DD25E4">
        <w:rPr>
          <w:color w:val="auto"/>
        </w:rPr>
        <w:t xml:space="preserve"> w </w:t>
      </w:r>
      <w:r w:rsidR="0070479E">
        <w:rPr>
          <w:color w:val="auto"/>
        </w:rPr>
        <w:t>związku</w:t>
      </w:r>
      <w:r w:rsidR="00DD25E4">
        <w:rPr>
          <w:color w:val="auto"/>
        </w:rPr>
        <w:t xml:space="preserve"> z </w:t>
      </w:r>
      <w:r w:rsidR="0070479E">
        <w:rPr>
          <w:color w:val="auto"/>
        </w:rPr>
        <w:t xml:space="preserve">tym wybrałem </w:t>
      </w:r>
      <w:r w:rsidR="000456A5">
        <w:rPr>
          <w:color w:val="auto"/>
        </w:rPr>
        <w:t>f</w:t>
      </w:r>
      <w:r w:rsidRPr="00ED676A">
        <w:rPr>
          <w:color w:val="auto"/>
        </w:rPr>
        <w:t>ormat plików XML</w:t>
      </w:r>
      <w:r w:rsidR="002817A4">
        <w:rPr>
          <w:color w:val="auto"/>
        </w:rPr>
        <w:t>,</w:t>
      </w:r>
      <w:r w:rsidR="00DD25E4">
        <w:rPr>
          <w:color w:val="auto"/>
        </w:rPr>
        <w:t xml:space="preserve"> w </w:t>
      </w:r>
      <w:r w:rsidR="002817A4">
        <w:rPr>
          <w:color w:val="auto"/>
        </w:rPr>
        <w:t>którym niektóre dane są nadmiarowe:</w:t>
      </w:r>
      <w:r w:rsidR="00DD25E4">
        <w:rPr>
          <w:color w:val="auto"/>
        </w:rPr>
        <w:t xml:space="preserve"> w </w:t>
      </w:r>
      <w:r w:rsidRPr="00ED676A">
        <w:rPr>
          <w:color w:val="auto"/>
        </w:rPr>
        <w:t>elemencie AttributeMapping jest informacja</w:t>
      </w:r>
      <w:r w:rsidR="00DD25E4">
        <w:rPr>
          <w:color w:val="auto"/>
        </w:rPr>
        <w:t xml:space="preserve"> o </w:t>
      </w:r>
      <w:r w:rsidRPr="00ED676A">
        <w:rPr>
          <w:color w:val="auto"/>
        </w:rPr>
        <w:t>minimalnej</w:t>
      </w:r>
      <w:r w:rsidR="00DD25E4">
        <w:rPr>
          <w:color w:val="auto"/>
        </w:rPr>
        <w:t xml:space="preserve"> i </w:t>
      </w:r>
      <w:r w:rsidRPr="00ED676A">
        <w:rPr>
          <w:color w:val="auto"/>
        </w:rPr>
        <w:t>maksymalnej wartości,</w:t>
      </w:r>
      <w:r w:rsidR="00DD25E4">
        <w:rPr>
          <w:color w:val="auto"/>
        </w:rPr>
        <w:t xml:space="preserve"> a </w:t>
      </w:r>
      <w:r w:rsidRPr="00ED676A">
        <w:rPr>
          <w:color w:val="auto"/>
        </w:rPr>
        <w:t>można to też wyczytać</w:t>
      </w:r>
      <w:r w:rsidR="00DD25E4">
        <w:rPr>
          <w:color w:val="auto"/>
        </w:rPr>
        <w:t xml:space="preserve"> z </w:t>
      </w:r>
      <w:r w:rsidRPr="00ED676A">
        <w:rPr>
          <w:color w:val="auto"/>
        </w:rPr>
        <w:t xml:space="preserve">konkretnych wartości testów. Jako potomkowie AttributeMapping jest podana lista elementów </w:t>
      </w:r>
      <w:r w:rsidR="002817A4">
        <w:rPr>
          <w:color w:val="auto"/>
        </w:rPr>
        <w:t>klasyfikacyjnych</w:t>
      </w:r>
      <w:r w:rsidRPr="00ED676A">
        <w:rPr>
          <w:color w:val="auto"/>
        </w:rPr>
        <w:t>, która znajduje się też</w:t>
      </w:r>
      <w:r w:rsidR="00DD25E4">
        <w:rPr>
          <w:color w:val="auto"/>
        </w:rPr>
        <w:t xml:space="preserve"> w </w:t>
      </w:r>
      <w:r w:rsidRPr="00ED676A">
        <w:rPr>
          <w:color w:val="auto"/>
        </w:rPr>
        <w:t xml:space="preserve">potomku Tests. </w:t>
      </w:r>
      <w:r w:rsidR="00F06764">
        <w:rPr>
          <w:color w:val="auto"/>
        </w:rPr>
        <w:t>Dla większej czytelności,</w:t>
      </w:r>
      <w:r w:rsidRPr="00ED676A">
        <w:rPr>
          <w:color w:val="auto"/>
        </w:rPr>
        <w:t xml:space="preserve"> wartości </w:t>
      </w:r>
      <w:r w:rsidR="002817A4">
        <w:rPr>
          <w:color w:val="auto"/>
        </w:rPr>
        <w:t>liczbowe</w:t>
      </w:r>
      <w:r w:rsidRPr="00ED676A">
        <w:rPr>
          <w:color w:val="auto"/>
        </w:rPr>
        <w:t xml:space="preserve"> są skalowane</w:t>
      </w:r>
      <w:r w:rsidR="00D42D61">
        <w:rPr>
          <w:color w:val="auto"/>
        </w:rPr>
        <w:t xml:space="preserve"> do </w:t>
      </w:r>
      <w:r w:rsidRPr="00ED676A">
        <w:rPr>
          <w:color w:val="auto"/>
        </w:rPr>
        <w:t>skali -1;1 dopiero po załadowaniu.</w:t>
      </w:r>
    </w:p>
    <w:p w:rsidR="00421508" w:rsidRPr="00ED676A" w:rsidRDefault="00421508" w:rsidP="00420509">
      <w:pPr>
        <w:rPr>
          <w:rFonts w:eastAsiaTheme="minorHAnsi"/>
          <w:color w:val="auto"/>
          <w:lang w:eastAsia="en-US"/>
        </w:rPr>
      </w:pPr>
      <w:r w:rsidRPr="00ED676A">
        <w:rPr>
          <w:rFonts w:eastAsiaTheme="minorHAnsi"/>
          <w:color w:val="auto"/>
          <w:lang w:eastAsia="en-US"/>
        </w:rPr>
        <w:t xml:space="preserve">Poniżej opiszę strukturę podanych </w:t>
      </w:r>
      <w:r w:rsidR="004772D9" w:rsidRPr="00ED676A">
        <w:rPr>
          <w:rFonts w:eastAsiaTheme="minorHAnsi"/>
          <w:color w:val="auto"/>
          <w:lang w:eastAsia="en-US"/>
        </w:rPr>
        <w:t xml:space="preserve">typów </w:t>
      </w:r>
      <w:r w:rsidRPr="00ED676A">
        <w:rPr>
          <w:rFonts w:eastAsiaTheme="minorHAnsi"/>
          <w:color w:val="auto"/>
          <w:lang w:eastAsia="en-US"/>
        </w:rPr>
        <w:t>plików</w:t>
      </w:r>
      <w:r w:rsidR="004772D9" w:rsidRPr="00ED676A">
        <w:rPr>
          <w:rFonts w:eastAsiaTheme="minorHAnsi"/>
          <w:color w:val="auto"/>
          <w:lang w:eastAsia="en-US"/>
        </w:rPr>
        <w:t>.</w:t>
      </w:r>
      <w:r w:rsidR="00DD25E4">
        <w:rPr>
          <w:rFonts w:eastAsiaTheme="minorHAnsi"/>
          <w:color w:val="auto"/>
          <w:lang w:eastAsia="en-US"/>
        </w:rPr>
        <w:t xml:space="preserve"> w </w:t>
      </w:r>
      <w:r w:rsidR="00DE0ED3" w:rsidRPr="00ED676A">
        <w:rPr>
          <w:rFonts w:eastAsiaTheme="minorHAnsi"/>
          <w:color w:val="auto"/>
          <w:lang w:eastAsia="en-US"/>
        </w:rPr>
        <w:t xml:space="preserve">poniższej tabeli jest </w:t>
      </w:r>
      <w:r w:rsidR="0098072D" w:rsidRPr="00ED676A">
        <w:rPr>
          <w:rFonts w:eastAsiaTheme="minorHAnsi"/>
          <w:color w:val="auto"/>
          <w:lang w:eastAsia="en-US"/>
        </w:rPr>
        <w:t>opisana sekwancja</w:t>
      </w:r>
      <w:r w:rsidR="00D42D61">
        <w:rPr>
          <w:rFonts w:eastAsiaTheme="minorHAnsi"/>
          <w:color w:val="auto"/>
          <w:lang w:eastAsia="en-US"/>
        </w:rPr>
        <w:t xml:space="preserve"> do </w:t>
      </w:r>
      <w:r w:rsidR="0098072D" w:rsidRPr="00ED676A">
        <w:rPr>
          <w:rFonts w:eastAsiaTheme="minorHAnsi"/>
          <w:color w:val="auto"/>
          <w:lang w:eastAsia="en-US"/>
        </w:rPr>
        <w:t>wygenerowania plików XML zestawu testów</w:t>
      </w:r>
      <w:r w:rsidR="00DD25E4">
        <w:rPr>
          <w:rFonts w:eastAsiaTheme="minorHAnsi"/>
          <w:color w:val="auto"/>
          <w:lang w:eastAsia="en-US"/>
        </w:rPr>
        <w:t xml:space="preserve"> i </w:t>
      </w:r>
      <w:r w:rsidR="0098072D" w:rsidRPr="00ED676A">
        <w:rPr>
          <w:rFonts w:eastAsiaTheme="minorHAnsi"/>
          <w:color w:val="auto"/>
          <w:lang w:eastAsia="en-US"/>
        </w:rPr>
        <w:t xml:space="preserve">sieci MLP. </w:t>
      </w:r>
    </w:p>
    <w:p w:rsidR="00F934FF" w:rsidRPr="00ED676A" w:rsidRDefault="00F934FF" w:rsidP="00420509">
      <w:pPr>
        <w:rPr>
          <w:rFonts w:eastAsiaTheme="minorHAnsi"/>
          <w:color w:val="auto"/>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9"/>
      </w:tblGrid>
      <w:tr w:rsidR="00F934FF" w:rsidRPr="00BA6923" w:rsidTr="00797745">
        <w:tc>
          <w:tcPr>
            <w:tcW w:w="8763" w:type="dxa"/>
            <w:tcBorders>
              <w:top w:val="nil"/>
              <w:left w:val="nil"/>
              <w:bottom w:val="nil"/>
              <w:right w:val="nil"/>
            </w:tcBorders>
          </w:tcPr>
          <w:p w:rsidR="004772D9" w:rsidRPr="00BA6923" w:rsidRDefault="004772D9" w:rsidP="00BA6923">
            <w:pPr>
              <w:spacing w:line="240" w:lineRule="auto"/>
              <w:ind w:left="-10" w:firstLine="10"/>
              <w:rPr>
                <w:rFonts w:ascii="Courier New" w:hAnsi="Courier New" w:cs="Courier New"/>
                <w:color w:val="008000"/>
                <w:sz w:val="19"/>
                <w:szCs w:val="19"/>
              </w:rPr>
            </w:pPr>
            <w:r w:rsidRPr="00BA6923">
              <w:rPr>
                <w:rFonts w:ascii="Courier New" w:hAnsi="Courier New" w:cs="Courier New"/>
                <w:sz w:val="19"/>
                <w:szCs w:val="19"/>
              </w:rPr>
              <w:lastRenderedPageBreak/>
              <w:t>InputTestSet testSetCSV;</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Nowy zestaw testów</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vector&lt;</w:t>
            </w:r>
            <w:r w:rsidRPr="00BA6923">
              <w:rPr>
                <w:rFonts w:ascii="Courier New" w:hAnsi="Courier New" w:cs="Courier New"/>
                <w:color w:val="0000FF"/>
                <w:sz w:val="19"/>
                <w:szCs w:val="19"/>
              </w:rPr>
              <w:t>int</w:t>
            </w:r>
            <w:r w:rsidRPr="00BA6923">
              <w:rPr>
                <w:rFonts w:ascii="Courier New" w:hAnsi="Courier New" w:cs="Courier New"/>
                <w:sz w:val="19"/>
                <w:szCs w:val="19"/>
              </w:rPr>
              <w:t>&gt; vecOutputColumns;</w:t>
            </w:r>
            <w:r w:rsidRPr="00BA6923">
              <w:rPr>
                <w:rFonts w:ascii="Courier New" w:hAnsi="Courier New" w:cs="Courier New"/>
                <w:sz w:val="19"/>
                <w:szCs w:val="19"/>
              </w:rPr>
              <w:tab/>
            </w:r>
            <w:r w:rsidRPr="00BA6923">
              <w:rPr>
                <w:rFonts w:ascii="Courier New" w:hAnsi="Courier New" w:cs="Courier New"/>
                <w:color w:val="008000"/>
                <w:sz w:val="19"/>
                <w:szCs w:val="19"/>
              </w:rPr>
              <w:t>// Tworzenie listy numerów kolumn wyjściowych (wynikowych)</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vecOutputColumns.push_back(12);</w:t>
            </w:r>
            <w:r w:rsidRPr="00BA6923">
              <w:rPr>
                <w:rFonts w:ascii="Courier New" w:hAnsi="Courier New" w:cs="Courier New"/>
                <w:sz w:val="19"/>
                <w:szCs w:val="19"/>
              </w:rPr>
              <w:tab/>
            </w:r>
            <w:r w:rsidRPr="00BA6923">
              <w:rPr>
                <w:rFonts w:ascii="Courier New" w:hAnsi="Courier New" w:cs="Courier New"/>
                <w:color w:val="008000"/>
                <w:sz w:val="19"/>
                <w:szCs w:val="19"/>
              </w:rPr>
              <w:t>// Jedyna wyjściowa kolumna - indeks 12</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vector&lt;</w:t>
            </w:r>
            <w:r w:rsidRPr="00BA6923">
              <w:rPr>
                <w:rFonts w:ascii="Courier New" w:hAnsi="Courier New" w:cs="Courier New"/>
                <w:color w:val="0000FF"/>
                <w:sz w:val="19"/>
                <w:szCs w:val="19"/>
              </w:rPr>
              <w:t>int</w:t>
            </w:r>
            <w:r w:rsidRPr="00BA6923">
              <w:rPr>
                <w:rFonts w:ascii="Courier New" w:hAnsi="Courier New" w:cs="Courier New"/>
                <w:sz w:val="19"/>
                <w:szCs w:val="19"/>
              </w:rPr>
              <w:t>&gt; vecUnusedColumns;</w:t>
            </w:r>
            <w:r w:rsidRPr="00BA6923">
              <w:rPr>
                <w:rFonts w:ascii="Courier New" w:hAnsi="Courier New" w:cs="Courier New"/>
                <w:sz w:val="19"/>
                <w:szCs w:val="19"/>
              </w:rPr>
              <w:tab/>
            </w:r>
            <w:r w:rsidRPr="00BA6923">
              <w:rPr>
                <w:rFonts w:ascii="Courier New" w:hAnsi="Courier New" w:cs="Courier New"/>
                <w:color w:val="008000"/>
                <w:sz w:val="19"/>
                <w:szCs w:val="19"/>
              </w:rPr>
              <w:t>// Lista numerów kolumn nieużywanych - pusta</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testSetCSV.loadFromCSVFile</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Ładowanie listy testów</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w:t>
            </w:r>
            <w:r w:rsidR="004772D9" w:rsidRPr="00BA6923">
              <w:rPr>
                <w:rFonts w:ascii="Courier New" w:hAnsi="Courier New" w:cs="Courier New"/>
                <w:color w:val="A31515"/>
                <w:sz w:val="19"/>
                <w:szCs w:val="19"/>
              </w:rPr>
              <w:t>"forestfires2.csv"</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l</w:t>
            </w:r>
            <w:r w:rsidR="00CE1B12" w:rsidRPr="00BA6923">
              <w:rPr>
                <w:rFonts w:ascii="Courier New" w:hAnsi="Courier New" w:cs="Courier New"/>
                <w:color w:val="008000"/>
                <w:sz w:val="19"/>
                <w:szCs w:val="19"/>
              </w:rPr>
              <w:t>ik wejściowy</w:t>
            </w:r>
            <w:r w:rsidR="00DD25E4" w:rsidRPr="00BA6923">
              <w:rPr>
                <w:rFonts w:ascii="Courier New" w:hAnsi="Courier New" w:cs="Courier New"/>
                <w:color w:val="008000"/>
                <w:sz w:val="19"/>
                <w:szCs w:val="19"/>
              </w:rPr>
              <w:t xml:space="preserve"> z </w:t>
            </w:r>
            <w:r w:rsidR="00CE1B12" w:rsidRPr="00BA6923">
              <w:rPr>
                <w:rFonts w:ascii="Courier New" w:hAnsi="Courier New" w:cs="Courier New"/>
                <w:color w:val="008000"/>
                <w:sz w:val="19"/>
                <w:szCs w:val="19"/>
              </w:rPr>
              <w:t>testami</w:t>
            </w:r>
            <w:r w:rsidR="00DD25E4" w:rsidRPr="00BA6923">
              <w:rPr>
                <w:rFonts w:ascii="Courier New" w:hAnsi="Courier New" w:cs="Courier New"/>
                <w:color w:val="008000"/>
                <w:sz w:val="19"/>
                <w:szCs w:val="19"/>
              </w:rPr>
              <w:t xml:space="preserve"> w </w:t>
            </w:r>
            <w:r w:rsidR="00CE1B12" w:rsidRPr="00BA6923">
              <w:rPr>
                <w:rFonts w:ascii="Courier New" w:hAnsi="Courier New" w:cs="Courier New"/>
                <w:color w:val="008000"/>
                <w:sz w:val="19"/>
                <w:szCs w:val="19"/>
              </w:rPr>
              <w:t>formac</w:t>
            </w:r>
            <w:r w:rsidR="004772D9" w:rsidRPr="00BA6923">
              <w:rPr>
                <w:rFonts w:ascii="Courier New" w:hAnsi="Courier New" w:cs="Courier New"/>
                <w:color w:val="008000"/>
                <w:sz w:val="19"/>
                <w:szCs w:val="19"/>
              </w:rPr>
              <w:t>ie CSV</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w:t>
            </w:r>
            <w:r w:rsidR="004772D9" w:rsidRPr="00BA6923">
              <w:rPr>
                <w:rFonts w:ascii="Courier New" w:hAnsi="Courier New" w:cs="Courier New"/>
                <w:color w:val="0000FF"/>
                <w:sz w:val="19"/>
                <w:szCs w:val="19"/>
              </w:rPr>
              <w:t>true</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ierwszy wiersz zawiera nazwy kolumn</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w:t>
            </w:r>
            <w:r w:rsidR="004772D9" w:rsidRPr="00BA6923">
              <w:rPr>
                <w:rFonts w:ascii="Courier New" w:hAnsi="Courier New" w:cs="Courier New"/>
                <w:color w:val="A31515"/>
                <w:sz w:val="19"/>
                <w:szCs w:val="19"/>
              </w:rPr>
              <w:t>','</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Określenie znaku oddzielającego elementy - przecinek</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vecOutputColumns</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odanie listy kolumn wyjściowych</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vecUnusedColumns);</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odanie listy kolumn nieużywanych</w:t>
            </w:r>
          </w:p>
          <w:p w:rsidR="004772D9" w:rsidRPr="00BA6923" w:rsidRDefault="004772D9" w:rsidP="00BA6923">
            <w:pPr>
              <w:spacing w:line="240" w:lineRule="auto"/>
              <w:ind w:firstLine="10"/>
              <w:rPr>
                <w:rFonts w:ascii="Courier New" w:hAnsi="Courier New" w:cs="Courier New"/>
                <w:color w:val="008000"/>
                <w:sz w:val="19"/>
                <w:szCs w:val="19"/>
              </w:rPr>
            </w:pP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MLP dummyNet;</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Nowa sieć MLP</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setInputNeuronCount</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stawienie ilości neuronów wejściowych</w:t>
            </w:r>
          </w:p>
          <w:p w:rsidR="004772D9" w:rsidRPr="00BA6923" w:rsidRDefault="00AC22D3" w:rsidP="00BA6923">
            <w:pPr>
              <w:spacing w:line="240" w:lineRule="auto"/>
              <w:ind w:firstLine="10"/>
              <w:rPr>
                <w:rFonts w:ascii="Courier New" w:hAnsi="Courier New" w:cs="Courier New"/>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getInputCount());</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addNewLayer</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Dodawanie warstwie ukrytej</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6</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neuronów</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euron::NT_SIGMOID);</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Funkcja aktywancji</w:t>
            </w:r>
            <w:r w:rsidR="00DD25E4" w:rsidRPr="00BA6923">
              <w:rPr>
                <w:rFonts w:ascii="Courier New" w:hAnsi="Courier New" w:cs="Courier New"/>
                <w:color w:val="008000"/>
                <w:sz w:val="19"/>
                <w:szCs w:val="19"/>
              </w:rPr>
              <w:t xml:space="preserve"> w </w:t>
            </w:r>
            <w:r w:rsidR="004772D9" w:rsidRPr="00BA6923">
              <w:rPr>
                <w:rFonts w:ascii="Courier New" w:hAnsi="Courier New" w:cs="Courier New"/>
                <w:color w:val="008000"/>
                <w:sz w:val="19"/>
                <w:szCs w:val="19"/>
              </w:rPr>
              <w:t>warstwie ukrytej</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addNewLayer</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stawienie ilości neuronów wyjściowych ...</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getOutputCount()</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 - tyle ile wyjść</w:t>
            </w:r>
            <w:r w:rsidR="00DD25E4" w:rsidRPr="00BA6923">
              <w:rPr>
                <w:rFonts w:ascii="Courier New" w:hAnsi="Courier New" w:cs="Courier New"/>
                <w:color w:val="008000"/>
                <w:sz w:val="19"/>
                <w:szCs w:val="19"/>
              </w:rPr>
              <w:t xml:space="preserve"> w </w:t>
            </w:r>
            <w:r w:rsidR="004772D9" w:rsidRPr="00BA6923">
              <w:rPr>
                <w:rFonts w:ascii="Courier New" w:hAnsi="Courier New" w:cs="Courier New"/>
                <w:color w:val="008000"/>
                <w:sz w:val="19"/>
                <w:szCs w:val="19"/>
              </w:rPr>
              <w:t>zestawie testów</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euron::NT_LINEAR);</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Wyjście sieci - linearne</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randomizeWeights(0.01,NULL);</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dobranie losowych wartości wag</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trainNetwork</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czenie sieci przez CPU</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Uczenie wcześniej załadowanym zestawem testów</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6000</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sekwencji uczenia sieci</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0.01</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eta - czynnik uczenia</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1</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testów uczona</w:t>
            </w:r>
            <w:r w:rsidR="00D42D61" w:rsidRPr="00BA6923">
              <w:rPr>
                <w:rFonts w:ascii="Courier New" w:hAnsi="Courier New" w:cs="Courier New"/>
                <w:color w:val="008000"/>
                <w:sz w:val="19"/>
                <w:szCs w:val="19"/>
              </w:rPr>
              <w:t xml:space="preserve"> na </w:t>
            </w:r>
            <w:r w:rsidR="004772D9" w:rsidRPr="00BA6923">
              <w:rPr>
                <w:rFonts w:ascii="Courier New" w:hAnsi="Courier New" w:cs="Courier New"/>
                <w:color w:val="008000"/>
                <w:sz w:val="19"/>
                <w:szCs w:val="19"/>
              </w:rPr>
              <w:t>raz</w:t>
            </w:r>
          </w:p>
          <w:p w:rsidR="004772D9" w:rsidRPr="00BA6923" w:rsidRDefault="00AC22D3"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ULL);</w:t>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Generator liczb pseudolosowych - niepotrzebny</w:t>
            </w:r>
          </w:p>
          <w:p w:rsidR="004772D9" w:rsidRPr="00BA6923" w:rsidRDefault="004772D9" w:rsidP="00BA6923">
            <w:pPr>
              <w:spacing w:line="240" w:lineRule="auto"/>
              <w:ind w:firstLine="10"/>
              <w:rPr>
                <w:rFonts w:ascii="Courier New" w:hAnsi="Courier New" w:cs="Courier New"/>
                <w:color w:val="008000"/>
                <w:sz w:val="19"/>
                <w:szCs w:val="19"/>
              </w:rPr>
            </w:pP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executeNetwork(testSetCSV);</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ruchomienie sieci</w:t>
            </w:r>
            <w:r w:rsidR="00D42D61" w:rsidRPr="00BA6923">
              <w:rPr>
                <w:rFonts w:ascii="Courier New" w:hAnsi="Courier New" w:cs="Courier New"/>
                <w:color w:val="008000"/>
                <w:sz w:val="19"/>
                <w:szCs w:val="19"/>
              </w:rPr>
              <w:t xml:space="preserve"> na </w:t>
            </w:r>
            <w:r w:rsidRPr="00BA6923">
              <w:rPr>
                <w:rFonts w:ascii="Courier New" w:hAnsi="Courier New" w:cs="Courier New"/>
                <w:color w:val="008000"/>
                <w:sz w:val="19"/>
                <w:szCs w:val="19"/>
              </w:rPr>
              <w:t>wszystkich testach przez CPU</w:t>
            </w: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dummyNet.executeNetworkGPU(testSetCSV);</w:t>
            </w:r>
            <w:r w:rsidRPr="00BA6923">
              <w:rPr>
                <w:rFonts w:ascii="Courier New" w:hAnsi="Courier New" w:cs="Courier New"/>
                <w:sz w:val="19"/>
                <w:szCs w:val="19"/>
              </w:rPr>
              <w:tab/>
            </w:r>
            <w:r w:rsidRPr="00BA6923">
              <w:rPr>
                <w:rFonts w:ascii="Courier New" w:hAnsi="Courier New" w:cs="Courier New"/>
                <w:color w:val="008000"/>
                <w:sz w:val="19"/>
                <w:szCs w:val="19"/>
              </w:rPr>
              <w:t>// Uruchomienie sieci</w:t>
            </w:r>
            <w:r w:rsidR="00D42D61" w:rsidRPr="00BA6923">
              <w:rPr>
                <w:rFonts w:ascii="Courier New" w:hAnsi="Courier New" w:cs="Courier New"/>
                <w:color w:val="008000"/>
                <w:sz w:val="19"/>
                <w:szCs w:val="19"/>
              </w:rPr>
              <w:t xml:space="preserve"> na </w:t>
            </w:r>
            <w:r w:rsidRPr="00BA6923">
              <w:rPr>
                <w:rFonts w:ascii="Courier New" w:hAnsi="Courier New" w:cs="Courier New"/>
                <w:color w:val="008000"/>
                <w:sz w:val="19"/>
                <w:szCs w:val="19"/>
              </w:rPr>
              <w:t>wszystkich testach przez GPU</w:t>
            </w:r>
          </w:p>
          <w:p w:rsidR="004772D9" w:rsidRPr="00BA6923" w:rsidRDefault="004772D9" w:rsidP="00BA6923">
            <w:pPr>
              <w:spacing w:line="240" w:lineRule="auto"/>
              <w:ind w:firstLine="10"/>
              <w:rPr>
                <w:rFonts w:ascii="Courier New" w:hAnsi="Courier New" w:cs="Courier New"/>
                <w:color w:val="008000"/>
                <w:sz w:val="19"/>
                <w:szCs w:val="19"/>
              </w:rPr>
            </w:pPr>
          </w:p>
          <w:p w:rsidR="004772D9" w:rsidRPr="00BA6923" w:rsidRDefault="004772D9" w:rsidP="00BA6923">
            <w:pPr>
              <w:spacing w:line="240" w:lineRule="auto"/>
              <w:ind w:firstLine="10"/>
              <w:rPr>
                <w:rFonts w:ascii="Courier New" w:hAnsi="Courier New" w:cs="Courier New"/>
                <w:color w:val="008000"/>
                <w:sz w:val="19"/>
                <w:szCs w:val="19"/>
              </w:rPr>
            </w:pPr>
          </w:p>
          <w:p w:rsidR="004772D9" w:rsidRPr="00BA6923" w:rsidRDefault="004772D9" w:rsidP="00BA6923">
            <w:pPr>
              <w:spacing w:line="240" w:lineRule="auto"/>
              <w:ind w:firstLine="10"/>
              <w:rPr>
                <w:rFonts w:ascii="Courier New" w:hAnsi="Courier New" w:cs="Courier New"/>
                <w:color w:val="008000"/>
                <w:sz w:val="19"/>
                <w:szCs w:val="19"/>
              </w:rPr>
            </w:pPr>
            <w:r w:rsidRPr="00BA6923">
              <w:rPr>
                <w:rFonts w:ascii="Courier New" w:hAnsi="Courier New" w:cs="Courier New"/>
                <w:sz w:val="19"/>
                <w:szCs w:val="19"/>
              </w:rPr>
              <w:t>testSetCSV.saveToFile(</w:t>
            </w:r>
            <w:r w:rsidRPr="00BA6923">
              <w:rPr>
                <w:rFonts w:ascii="Courier New" w:hAnsi="Courier New" w:cs="Courier New"/>
                <w:color w:val="A31515"/>
                <w:sz w:val="19"/>
                <w:szCs w:val="19"/>
              </w:rPr>
              <w:t>"TestSetFromCSV.xml"</w:t>
            </w:r>
            <w:r w:rsidRPr="00BA6923">
              <w:rPr>
                <w:rFonts w:ascii="Courier New" w:hAnsi="Courier New" w:cs="Courier New"/>
                <w:sz w:val="19"/>
                <w:szCs w:val="19"/>
              </w:rPr>
              <w:t>);</w:t>
            </w:r>
            <w:r w:rsidRPr="00BA6923">
              <w:rPr>
                <w:rFonts w:ascii="Courier New" w:hAnsi="Courier New" w:cs="Courier New"/>
                <w:color w:val="008000"/>
                <w:sz w:val="19"/>
                <w:szCs w:val="19"/>
              </w:rPr>
              <w:t>// Zapisywanie zestawu testów jako XML</w:t>
            </w:r>
          </w:p>
          <w:p w:rsidR="00F934FF" w:rsidRPr="00BA6923" w:rsidRDefault="004772D9" w:rsidP="00BA6923">
            <w:pPr>
              <w:spacing w:line="240" w:lineRule="auto"/>
              <w:ind w:firstLine="10"/>
              <w:rPr>
                <w:rFonts w:ascii="Courier New" w:hAnsi="Courier New" w:cs="Courier New"/>
                <w:sz w:val="19"/>
                <w:szCs w:val="19"/>
              </w:rPr>
            </w:pPr>
            <w:r w:rsidRPr="00BA6923">
              <w:rPr>
                <w:rFonts w:ascii="Courier New" w:hAnsi="Courier New" w:cs="Courier New"/>
                <w:sz w:val="19"/>
                <w:szCs w:val="19"/>
              </w:rPr>
              <w:t>dummyNet.saveToFile(</w:t>
            </w:r>
            <w:r w:rsidRPr="00BA6923">
              <w:rPr>
                <w:rFonts w:ascii="Courier New" w:hAnsi="Courier New" w:cs="Courier New"/>
                <w:color w:val="A31515"/>
                <w:sz w:val="19"/>
                <w:szCs w:val="19"/>
              </w:rPr>
              <w:t>"NetworkStruct.xml"</w:t>
            </w:r>
            <w:r w:rsidRPr="00BA6923">
              <w:rPr>
                <w:rFonts w:ascii="Courier New" w:hAnsi="Courier New" w:cs="Courier New"/>
                <w:sz w:val="19"/>
                <w:szCs w:val="19"/>
              </w:rPr>
              <w:t>);</w:t>
            </w:r>
            <w:r w:rsidRPr="00BA6923">
              <w:rPr>
                <w:rFonts w:ascii="Courier New" w:hAnsi="Courier New" w:cs="Courier New"/>
                <w:sz w:val="19"/>
                <w:szCs w:val="19"/>
              </w:rPr>
              <w:tab/>
            </w:r>
            <w:r w:rsidRPr="00BA6923">
              <w:rPr>
                <w:rFonts w:ascii="Courier New" w:hAnsi="Courier New" w:cs="Courier New"/>
                <w:color w:val="008000"/>
                <w:sz w:val="19"/>
                <w:szCs w:val="19"/>
              </w:rPr>
              <w:t>// Zapisywanie sieci MLP jako XML</w:t>
            </w:r>
          </w:p>
        </w:tc>
      </w:tr>
    </w:tbl>
    <w:p w:rsidR="008F60ED" w:rsidRDefault="008F60ED" w:rsidP="00420509">
      <w:pPr>
        <w:rPr>
          <w:color w:val="auto"/>
        </w:rPr>
      </w:pPr>
    </w:p>
    <w:p w:rsidR="009B5DDC" w:rsidRPr="00ED676A" w:rsidRDefault="009B5DDC" w:rsidP="00420509">
      <w:pPr>
        <w:rPr>
          <w:color w:val="auto"/>
        </w:rPr>
      </w:pPr>
      <w:r>
        <w:rPr>
          <w:color w:val="auto"/>
        </w:rPr>
        <w:t>// nie zapomnij dac odnośnik do formatu plikow</w:t>
      </w:r>
    </w:p>
    <w:p w:rsidR="001B7D2B" w:rsidRPr="00ED676A" w:rsidRDefault="00E84C03" w:rsidP="00F05B9A">
      <w:pPr>
        <w:pStyle w:val="Nagwek3"/>
      </w:pPr>
      <w:bookmarkStart w:id="81" w:name="_Toc261806365"/>
      <w:r w:rsidRPr="00ED676A">
        <w:t>Katalogi</w:t>
      </w:r>
      <w:r w:rsidR="00DD25E4">
        <w:t xml:space="preserve"> i </w:t>
      </w:r>
      <w:r w:rsidRPr="00ED676A">
        <w:t>p</w:t>
      </w:r>
      <w:r w:rsidR="001B7D2B" w:rsidRPr="00ED676A">
        <w:t>liki</w:t>
      </w:r>
      <w:r w:rsidR="00DD25E4">
        <w:t xml:space="preserve"> w </w:t>
      </w:r>
      <w:r w:rsidR="001B7D2B" w:rsidRPr="00ED676A">
        <w:t>projekcie</w:t>
      </w:r>
      <w:bookmarkEnd w:id="81"/>
    </w:p>
    <w:p w:rsidR="001B7D2B" w:rsidRPr="00ED676A" w:rsidRDefault="00E84C03" w:rsidP="00E84C03">
      <w:pPr>
        <w:rPr>
          <w:color w:val="auto"/>
        </w:rPr>
      </w:pPr>
      <w:r w:rsidRPr="00ED676A">
        <w:rPr>
          <w:color w:val="auto"/>
        </w:rPr>
        <w:t>Poniżej znajduje się lista katalogów</w:t>
      </w:r>
      <w:r w:rsidR="00DD25E4">
        <w:rPr>
          <w:color w:val="auto"/>
        </w:rPr>
        <w:t xml:space="preserve"> i </w:t>
      </w:r>
      <w:r w:rsidRPr="00ED676A">
        <w:rPr>
          <w:color w:val="auto"/>
        </w:rPr>
        <w:t>plików użytych</w:t>
      </w:r>
      <w:r w:rsidR="00DD25E4">
        <w:rPr>
          <w:color w:val="auto"/>
        </w:rPr>
        <w:t xml:space="preserve"> w </w:t>
      </w:r>
      <w:r w:rsidRPr="00ED676A">
        <w:rPr>
          <w:color w:val="auto"/>
        </w:rPr>
        <w:t>projekcie Visual Studio 20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2"/>
        <w:gridCol w:w="3819"/>
      </w:tblGrid>
      <w:tr w:rsidR="00D57A6A" w:rsidRPr="00ED676A" w:rsidTr="009419D4">
        <w:tc>
          <w:tcPr>
            <w:tcW w:w="5489" w:type="dxa"/>
          </w:tcPr>
          <w:p w:rsidR="00D57A6A" w:rsidRPr="00ED676A" w:rsidRDefault="00D57A6A" w:rsidP="00E84C03">
            <w:pPr>
              <w:autoSpaceDE w:val="0"/>
              <w:autoSpaceDN w:val="0"/>
              <w:adjustRightInd w:val="0"/>
              <w:ind w:firstLine="0"/>
              <w:rPr>
                <w:rFonts w:eastAsiaTheme="minorHAnsi"/>
                <w:b/>
                <w:color w:val="auto"/>
                <w:lang w:eastAsia="en-US"/>
              </w:rPr>
            </w:pPr>
            <w:r w:rsidRPr="00ED676A">
              <w:rPr>
                <w:rFonts w:eastAsiaTheme="minorHAnsi"/>
                <w:b/>
                <w:color w:val="auto"/>
                <w:lang w:eastAsia="en-US"/>
              </w:rPr>
              <w:lastRenderedPageBreak/>
              <w:t>Wstaw FileIndex.txt.</w:t>
            </w:r>
          </w:p>
          <w:p w:rsidR="00D57A6A" w:rsidRPr="00ED676A" w:rsidRDefault="00D57A6A" w:rsidP="00E84C03">
            <w:pPr>
              <w:autoSpaceDE w:val="0"/>
              <w:autoSpaceDN w:val="0"/>
              <w:adjustRightInd w:val="0"/>
              <w:ind w:firstLine="0"/>
              <w:rPr>
                <w:rFonts w:eastAsiaTheme="minorHAnsi"/>
                <w:color w:val="auto"/>
                <w:lang w:eastAsia="en-US"/>
              </w:rPr>
            </w:pPr>
            <w:r w:rsidRPr="00ED676A">
              <w:rPr>
                <w:rFonts w:eastAsiaTheme="minorHAnsi"/>
                <w:b/>
                <w:color w:val="auto"/>
                <w:lang w:eastAsia="en-US"/>
              </w:rPr>
              <w:t>Pogrub (albo pochyl) nazwy plików</w:t>
            </w:r>
            <w:r w:rsidR="00DD25E4">
              <w:rPr>
                <w:rFonts w:eastAsiaTheme="minorHAnsi"/>
                <w:b/>
                <w:color w:val="auto"/>
                <w:lang w:eastAsia="en-US"/>
              </w:rPr>
              <w:t xml:space="preserve"> i </w:t>
            </w:r>
            <w:r w:rsidRPr="00ED676A">
              <w:rPr>
                <w:rFonts w:eastAsiaTheme="minorHAnsi"/>
                <w:b/>
                <w:color w:val="auto"/>
                <w:lang w:eastAsia="en-US"/>
              </w:rPr>
              <w:t>katalogów</w:t>
            </w:r>
          </w:p>
        </w:tc>
        <w:tc>
          <w:tcPr>
            <w:tcW w:w="3819" w:type="dxa"/>
          </w:tcPr>
          <w:p w:rsidR="00D57A6A" w:rsidRPr="00ED676A" w:rsidRDefault="00D57A6A" w:rsidP="00E84C03">
            <w:pPr>
              <w:autoSpaceDE w:val="0"/>
              <w:autoSpaceDN w:val="0"/>
              <w:adjustRightInd w:val="0"/>
              <w:ind w:firstLine="0"/>
              <w:rPr>
                <w:rFonts w:ascii="Courier New" w:eastAsiaTheme="minorHAnsi" w:hAnsi="Courier New" w:cs="Courier New"/>
                <w:sz w:val="20"/>
                <w:szCs w:val="20"/>
                <w:lang w:eastAsia="en-US"/>
              </w:rPr>
            </w:pPr>
            <w:r w:rsidRPr="00ED676A">
              <w:rPr>
                <w:rFonts w:ascii="Courier New" w:eastAsiaTheme="minorHAnsi" w:hAnsi="Courier New" w:cs="Courier New"/>
                <w:noProof/>
                <w:sz w:val="20"/>
                <w:szCs w:val="20"/>
              </w:rPr>
              <w:drawing>
                <wp:inline distT="0" distB="0" distL="0" distR="0">
                  <wp:extent cx="2268855" cy="689229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268855" cy="6892290"/>
                          </a:xfrm>
                          <a:prstGeom prst="rect">
                            <a:avLst/>
                          </a:prstGeom>
                          <a:noFill/>
                          <a:ln w="9525">
                            <a:noFill/>
                            <a:miter lim="800000"/>
                            <a:headEnd/>
                            <a:tailEnd/>
                          </a:ln>
                        </pic:spPr>
                      </pic:pic>
                    </a:graphicData>
                  </a:graphic>
                </wp:inline>
              </w:drawing>
            </w:r>
          </w:p>
        </w:tc>
      </w:tr>
    </w:tbl>
    <w:p w:rsidR="000954A1" w:rsidRPr="00ED676A" w:rsidRDefault="000954A1" w:rsidP="00F05B9A">
      <w:pPr>
        <w:pStyle w:val="Nagwek3"/>
      </w:pPr>
      <w:bookmarkStart w:id="82" w:name="_Toc261806366"/>
      <w:r w:rsidRPr="00ED676A">
        <w:t>Logowanie</w:t>
      </w:r>
      <w:bookmarkEnd w:id="82"/>
    </w:p>
    <w:p w:rsidR="00780866" w:rsidRPr="009166C7" w:rsidRDefault="006B0FCD" w:rsidP="009166C7">
      <w:r w:rsidRPr="00ED676A">
        <w:t xml:space="preserve">W programie </w:t>
      </w:r>
      <w:r w:rsidRPr="009166C7">
        <w:t>dodał</w:t>
      </w:r>
      <w:r w:rsidR="00134F66" w:rsidRPr="009166C7">
        <w:t>em obsługę logowania wiadomości</w:t>
      </w:r>
      <w:r w:rsidR="00D42D61">
        <w:t xml:space="preserve"> do </w:t>
      </w:r>
      <w:r w:rsidR="00134F66" w:rsidRPr="009166C7">
        <w:t>pliku lub</w:t>
      </w:r>
      <w:r w:rsidR="00D42D61">
        <w:t xml:space="preserve"> na </w:t>
      </w:r>
      <w:r w:rsidR="004B1C97" w:rsidRPr="009166C7">
        <w:t>konsolę, które służy</w:t>
      </w:r>
      <w:r w:rsidR="00D42D61">
        <w:t xml:space="preserve"> do </w:t>
      </w:r>
      <w:r w:rsidRPr="009166C7">
        <w:t>chronologicznej rejestracji różnych zdarzeń. Każda wiadomość ma ok</w:t>
      </w:r>
      <w:r w:rsidR="007365CD" w:rsidRPr="009166C7">
        <w:t xml:space="preserve">reślony </w:t>
      </w:r>
      <w:r w:rsidR="009C6444" w:rsidRPr="009166C7">
        <w:t>„</w:t>
      </w:r>
      <w:r w:rsidR="007365CD" w:rsidRPr="009166C7">
        <w:t>poziom</w:t>
      </w:r>
      <w:r w:rsidR="009C6444" w:rsidRPr="009166C7">
        <w:t>”</w:t>
      </w:r>
      <w:r w:rsidR="007365CD" w:rsidRPr="009166C7">
        <w:t xml:space="preserve"> logowania (typ wiadomości)</w:t>
      </w:r>
      <w:r w:rsidR="009C6444" w:rsidRPr="009166C7">
        <w:t xml:space="preserve">, np. </w:t>
      </w:r>
      <w:r w:rsidR="009C6444" w:rsidRPr="002D2560">
        <w:rPr>
          <w:rStyle w:val="PodkrelenieZnak"/>
          <w:rFonts w:eastAsiaTheme="minorHAnsi"/>
        </w:rPr>
        <w:t>LT_INFORMATION</w:t>
      </w:r>
      <w:r w:rsidR="009C6444" w:rsidRPr="009166C7">
        <w:rPr>
          <w:rFonts w:eastAsiaTheme="minorHAnsi"/>
          <w:noProof/>
          <w:lang w:eastAsia="en-US"/>
        </w:rPr>
        <w:t xml:space="preserve"> (informacje</w:t>
      </w:r>
      <w:r w:rsidR="00DD25E4">
        <w:rPr>
          <w:rFonts w:eastAsiaTheme="minorHAnsi"/>
          <w:noProof/>
          <w:lang w:eastAsia="en-US"/>
        </w:rPr>
        <w:t xml:space="preserve"> o </w:t>
      </w:r>
      <w:r w:rsidR="009C6444" w:rsidRPr="009166C7">
        <w:rPr>
          <w:rFonts w:eastAsiaTheme="minorHAnsi"/>
          <w:noProof/>
          <w:lang w:eastAsia="en-US"/>
        </w:rPr>
        <w:t xml:space="preserve">przebiegu programu), </w:t>
      </w:r>
      <w:r w:rsidR="009C6444" w:rsidRPr="002D2560">
        <w:rPr>
          <w:rStyle w:val="PodkrelenieZnak"/>
          <w:rFonts w:eastAsiaTheme="minorHAnsi"/>
        </w:rPr>
        <w:t>LT_WARNING</w:t>
      </w:r>
      <w:r w:rsidR="009C6444" w:rsidRPr="009166C7">
        <w:rPr>
          <w:rFonts w:eastAsiaTheme="minorHAnsi"/>
          <w:noProof/>
          <w:lang w:eastAsia="en-US"/>
        </w:rPr>
        <w:t xml:space="preserve"> (ostrzeżenia</w:t>
      </w:r>
      <w:r w:rsidR="00DD25E4">
        <w:rPr>
          <w:rFonts w:eastAsiaTheme="minorHAnsi"/>
          <w:noProof/>
          <w:lang w:eastAsia="en-US"/>
        </w:rPr>
        <w:t xml:space="preserve"> o </w:t>
      </w:r>
      <w:r w:rsidR="009C6444" w:rsidRPr="009166C7">
        <w:rPr>
          <w:rFonts w:eastAsiaTheme="minorHAnsi"/>
          <w:noProof/>
          <w:lang w:eastAsia="en-US"/>
        </w:rPr>
        <w:t xml:space="preserve">potencjalnych błędach), lub </w:t>
      </w:r>
      <w:r w:rsidR="009C6444" w:rsidRPr="002D2560">
        <w:rPr>
          <w:rStyle w:val="PodkrelenieZnak"/>
          <w:rFonts w:eastAsiaTheme="minorHAnsi"/>
        </w:rPr>
        <w:t>LT_ERROR</w:t>
      </w:r>
      <w:r w:rsidR="00F020BA" w:rsidRPr="009166C7">
        <w:rPr>
          <w:rFonts w:eastAsiaTheme="minorHAnsi"/>
          <w:noProof/>
          <w:lang w:eastAsia="en-US"/>
        </w:rPr>
        <w:t xml:space="preserve"> </w:t>
      </w:r>
      <w:r w:rsidR="009C6444" w:rsidRPr="009166C7">
        <w:rPr>
          <w:rFonts w:eastAsiaTheme="minorHAnsi"/>
          <w:noProof/>
          <w:lang w:eastAsia="en-US"/>
        </w:rPr>
        <w:t>(</w:t>
      </w:r>
      <w:r w:rsidR="00F020BA" w:rsidRPr="009166C7">
        <w:rPr>
          <w:rFonts w:eastAsiaTheme="minorHAnsi"/>
          <w:noProof/>
          <w:lang w:eastAsia="en-US"/>
        </w:rPr>
        <w:t>błędy lub niespełnione warunki asercji)</w:t>
      </w:r>
      <w:r w:rsidR="007365CD" w:rsidRPr="009166C7">
        <w:t xml:space="preserve">. Aplikacja umożliwia dynamiczne </w:t>
      </w:r>
      <w:r w:rsidR="007365CD" w:rsidRPr="009166C7">
        <w:lastRenderedPageBreak/>
        <w:t>określenie, które poziomy logowania są wyświetlane</w:t>
      </w:r>
      <w:r w:rsidR="00DD25E4">
        <w:t xml:space="preserve"> w </w:t>
      </w:r>
      <w:r w:rsidR="007365CD" w:rsidRPr="009166C7">
        <w:t>konsoli,</w:t>
      </w:r>
      <w:r w:rsidR="00DD25E4">
        <w:t xml:space="preserve"> a </w:t>
      </w:r>
      <w:r w:rsidR="007365CD" w:rsidRPr="009166C7">
        <w:t>które</w:t>
      </w:r>
      <w:r w:rsidR="00DD25E4">
        <w:t xml:space="preserve"> w </w:t>
      </w:r>
      <w:r w:rsidR="007365CD" w:rsidRPr="009166C7">
        <w:t xml:space="preserve">pliku logowania. </w:t>
      </w:r>
      <w:r w:rsidR="00780866" w:rsidRPr="009166C7">
        <w:t>Logowanie umożliwia:</w:t>
      </w:r>
    </w:p>
    <w:p w:rsidR="00780866" w:rsidRPr="009166C7" w:rsidRDefault="00780866" w:rsidP="00780866">
      <w:pPr>
        <w:pStyle w:val="Akapitzlist"/>
        <w:numPr>
          <w:ilvl w:val="0"/>
          <w:numId w:val="37"/>
        </w:numPr>
        <w:rPr>
          <w:color w:val="auto"/>
        </w:rPr>
      </w:pPr>
      <w:r w:rsidRPr="009166C7">
        <w:rPr>
          <w:color w:val="auto"/>
        </w:rPr>
        <w:t>o</w:t>
      </w:r>
      <w:r w:rsidR="007365CD" w:rsidRPr="009166C7">
        <w:rPr>
          <w:color w:val="auto"/>
        </w:rPr>
        <w:t>kreślanie</w:t>
      </w:r>
      <w:r w:rsidR="00F020BA" w:rsidRPr="009166C7">
        <w:rPr>
          <w:color w:val="auto"/>
        </w:rPr>
        <w:t xml:space="preserve"> sekwencji działań</w:t>
      </w:r>
      <w:r w:rsidR="00DD25E4">
        <w:rPr>
          <w:color w:val="auto"/>
        </w:rPr>
        <w:t xml:space="preserve"> w </w:t>
      </w:r>
      <w:r w:rsidRPr="009166C7">
        <w:rPr>
          <w:color w:val="auto"/>
        </w:rPr>
        <w:t>bibliotece</w:t>
      </w:r>
    </w:p>
    <w:p w:rsidR="00780866" w:rsidRPr="009166C7" w:rsidRDefault="007365CD" w:rsidP="00780866">
      <w:pPr>
        <w:pStyle w:val="Akapitzlist"/>
        <w:numPr>
          <w:ilvl w:val="0"/>
          <w:numId w:val="37"/>
        </w:numPr>
        <w:rPr>
          <w:color w:val="auto"/>
        </w:rPr>
      </w:pPr>
      <w:r w:rsidRPr="009166C7">
        <w:rPr>
          <w:color w:val="auto"/>
        </w:rPr>
        <w:t xml:space="preserve">mierzenie czasu wykonywania pewnych </w:t>
      </w:r>
      <w:r w:rsidR="00780866" w:rsidRPr="009166C7">
        <w:rPr>
          <w:color w:val="auto"/>
        </w:rPr>
        <w:t>operacji</w:t>
      </w:r>
    </w:p>
    <w:p w:rsidR="006B0FCD" w:rsidRPr="009166C7" w:rsidRDefault="00792E6A" w:rsidP="00780866">
      <w:pPr>
        <w:pStyle w:val="Akapitzlist"/>
        <w:numPr>
          <w:ilvl w:val="0"/>
          <w:numId w:val="37"/>
        </w:numPr>
        <w:rPr>
          <w:color w:val="auto"/>
        </w:rPr>
      </w:pPr>
      <w:r w:rsidRPr="009166C7">
        <w:rPr>
          <w:color w:val="auto"/>
        </w:rPr>
        <w:t>k</w:t>
      </w:r>
      <w:r w:rsidR="00C0359F" w:rsidRPr="009166C7">
        <w:rPr>
          <w:color w:val="auto"/>
        </w:rPr>
        <w:t>ilka razy</w:t>
      </w:r>
      <w:r w:rsidR="00DD25E4">
        <w:rPr>
          <w:color w:val="auto"/>
        </w:rPr>
        <w:t xml:space="preserve"> w </w:t>
      </w:r>
      <w:r w:rsidR="00C0359F" w:rsidRPr="009166C7">
        <w:rPr>
          <w:color w:val="auto"/>
        </w:rPr>
        <w:t>czasie pisania programu, logowanie pewnych danych bardzo ułatwiło mi rozwiązanie problemów</w:t>
      </w:r>
      <w:r w:rsidR="00DD25E4">
        <w:rPr>
          <w:color w:val="auto"/>
        </w:rPr>
        <w:t xml:space="preserve"> z </w:t>
      </w:r>
      <w:r w:rsidR="00C0359F" w:rsidRPr="009166C7">
        <w:rPr>
          <w:color w:val="auto"/>
        </w:rPr>
        <w:t>niestabilnym działaniem biblioteki</w:t>
      </w:r>
    </w:p>
    <w:p w:rsidR="00792E6A" w:rsidRPr="009166C7" w:rsidRDefault="00792E6A" w:rsidP="00780866">
      <w:pPr>
        <w:pStyle w:val="Akapitzlist"/>
        <w:numPr>
          <w:ilvl w:val="0"/>
          <w:numId w:val="37"/>
        </w:numPr>
        <w:rPr>
          <w:color w:val="auto"/>
        </w:rPr>
      </w:pPr>
      <w:r w:rsidRPr="009166C7">
        <w:rPr>
          <w:color w:val="auto"/>
        </w:rPr>
        <w:t>w czasie wczytywania zestawu testów</w:t>
      </w:r>
      <w:r w:rsidR="00DD25E4">
        <w:rPr>
          <w:color w:val="auto"/>
        </w:rPr>
        <w:t xml:space="preserve"> z </w:t>
      </w:r>
      <w:r w:rsidRPr="009166C7">
        <w:rPr>
          <w:color w:val="auto"/>
        </w:rPr>
        <w:t>pliku CSV, mogą być logowane informacje</w:t>
      </w:r>
      <w:r w:rsidR="00DD25E4">
        <w:rPr>
          <w:color w:val="auto"/>
        </w:rPr>
        <w:t xml:space="preserve"> o </w:t>
      </w:r>
      <w:r w:rsidRPr="009166C7">
        <w:rPr>
          <w:color w:val="auto"/>
        </w:rPr>
        <w:t xml:space="preserve">wszystkich </w:t>
      </w:r>
      <w:r w:rsidR="002F00D7" w:rsidRPr="009166C7">
        <w:rPr>
          <w:color w:val="auto"/>
        </w:rPr>
        <w:t xml:space="preserve">kolumnach </w:t>
      </w:r>
      <w:r w:rsidRPr="009166C7">
        <w:rPr>
          <w:color w:val="auto"/>
        </w:rPr>
        <w:t>testów</w:t>
      </w:r>
    </w:p>
    <w:p w:rsidR="002F00D7" w:rsidRPr="009166C7" w:rsidRDefault="002F00D7" w:rsidP="00780866">
      <w:pPr>
        <w:pStyle w:val="Akapitzlist"/>
        <w:numPr>
          <w:ilvl w:val="0"/>
          <w:numId w:val="37"/>
        </w:numPr>
        <w:rPr>
          <w:color w:val="auto"/>
        </w:rPr>
      </w:pPr>
      <w:r w:rsidRPr="009166C7">
        <w:rPr>
          <w:color w:val="auto"/>
        </w:rPr>
        <w:t>można logować informacje</w:t>
      </w:r>
      <w:r w:rsidR="00DD25E4">
        <w:rPr>
          <w:color w:val="auto"/>
        </w:rPr>
        <w:t xml:space="preserve"> o </w:t>
      </w:r>
      <w:r w:rsidRPr="009166C7">
        <w:rPr>
          <w:color w:val="auto"/>
        </w:rPr>
        <w:t xml:space="preserve">tym, jak duże są różnice między </w:t>
      </w:r>
      <w:r w:rsidR="009166C7" w:rsidRPr="009166C7">
        <w:rPr>
          <w:color w:val="auto"/>
        </w:rPr>
        <w:t>poprawnymi wyjściami testów</w:t>
      </w:r>
      <w:r w:rsidR="00DD25E4">
        <w:rPr>
          <w:color w:val="auto"/>
        </w:rPr>
        <w:t xml:space="preserve"> a </w:t>
      </w:r>
      <w:r w:rsidR="009166C7" w:rsidRPr="009166C7">
        <w:rPr>
          <w:color w:val="auto"/>
        </w:rPr>
        <w:t xml:space="preserve">wyjściami sieci neuronowej (metoda </w:t>
      </w:r>
      <w:r w:rsidR="009166C7" w:rsidRPr="005C3E8F">
        <w:rPr>
          <w:rStyle w:val="KlasametodafunkcjaZnak"/>
          <w:rFonts w:eastAsiaTheme="minorHAnsi"/>
          <w:sz w:val="22"/>
          <w:szCs w:val="22"/>
        </w:rPr>
        <w:t>InputTestSet::printVectorDifferenceInfo</w:t>
      </w:r>
      <w:r w:rsidR="009166C7" w:rsidRPr="009166C7">
        <w:rPr>
          <w:rFonts w:eastAsiaTheme="minorHAnsi"/>
          <w:noProof/>
          <w:color w:val="auto"/>
          <w:lang w:eastAsia="en-US"/>
        </w:rPr>
        <w:t>)</w:t>
      </w:r>
    </w:p>
    <w:p w:rsidR="00D973D2" w:rsidRPr="009166C7" w:rsidRDefault="007365CD" w:rsidP="009166C7">
      <w:pPr>
        <w:rPr>
          <w:rFonts w:eastAsiaTheme="minorHAnsi"/>
          <w:color w:val="auto"/>
          <w:lang w:eastAsia="en-US"/>
        </w:rPr>
      </w:pPr>
      <w:r w:rsidRPr="00ED676A">
        <w:rPr>
          <w:color w:val="auto"/>
        </w:rPr>
        <w:t xml:space="preserve">Prawie wszystkie informacje są logowane przy pomocy metody </w:t>
      </w:r>
      <w:r w:rsidRPr="005C3E8F">
        <w:rPr>
          <w:rStyle w:val="KlasametodafunkcjaZnak"/>
          <w:sz w:val="22"/>
          <w:szCs w:val="22"/>
        </w:rPr>
        <w:t>Logging::</w:t>
      </w:r>
      <w:r w:rsidRPr="00ED676A">
        <w:rPr>
          <w:rFonts w:eastAsiaTheme="minorHAnsi"/>
          <w:color w:val="auto"/>
          <w:lang w:eastAsia="en-US"/>
        </w:rPr>
        <w:t xml:space="preserve"> </w:t>
      </w:r>
      <w:r w:rsidRPr="005C3E8F">
        <w:rPr>
          <w:rStyle w:val="KlasametodafunkcjaZnak"/>
          <w:rFonts w:eastAsiaTheme="minorHAnsi"/>
          <w:sz w:val="22"/>
          <w:szCs w:val="22"/>
        </w:rPr>
        <w:t>logTextFileLine</w:t>
      </w:r>
      <w:r w:rsidRPr="00ED676A">
        <w:rPr>
          <w:rFonts w:eastAsiaTheme="minorHAnsi"/>
          <w:color w:val="auto"/>
          <w:lang w:eastAsia="en-US"/>
        </w:rPr>
        <w:t xml:space="preserve">, jednak ograniczenia kompilatora CUDA uniemożliwiają użycie go wewnątrz pliku </w:t>
      </w:r>
      <w:r w:rsidRPr="002D2560">
        <w:rPr>
          <w:rStyle w:val="PodkrelenieZnak"/>
          <w:rFonts w:eastAsiaTheme="minorHAnsi"/>
        </w:rPr>
        <w:t>TrainNetwork.cu</w:t>
      </w:r>
      <w:r w:rsidRPr="00ED676A">
        <w:rPr>
          <w:rFonts w:eastAsiaTheme="minorHAnsi"/>
          <w:color w:val="auto"/>
          <w:lang w:eastAsia="en-US"/>
        </w:rPr>
        <w:t xml:space="preserve"> –</w:t>
      </w:r>
      <w:r w:rsidR="00DD25E4">
        <w:rPr>
          <w:rFonts w:eastAsiaTheme="minorHAnsi"/>
          <w:color w:val="auto"/>
          <w:lang w:eastAsia="en-US"/>
        </w:rPr>
        <w:t xml:space="preserve"> z </w:t>
      </w:r>
      <w:r w:rsidRPr="00ED676A">
        <w:rPr>
          <w:rFonts w:eastAsiaTheme="minorHAnsi"/>
          <w:color w:val="auto"/>
          <w:lang w:eastAsia="en-US"/>
        </w:rPr>
        <w:t>tego powodu logowanie</w:t>
      </w:r>
      <w:r w:rsidR="00DD25E4">
        <w:rPr>
          <w:rFonts w:eastAsiaTheme="minorHAnsi"/>
          <w:color w:val="auto"/>
          <w:lang w:eastAsia="en-US"/>
        </w:rPr>
        <w:t xml:space="preserve"> w </w:t>
      </w:r>
      <w:r w:rsidRPr="00ED676A">
        <w:rPr>
          <w:rFonts w:eastAsiaTheme="minorHAnsi"/>
          <w:color w:val="auto"/>
          <w:lang w:eastAsia="en-US"/>
        </w:rPr>
        <w:t>tym pliku jest wykonywane przez funkcję printf</w:t>
      </w:r>
      <w:r w:rsidR="003B3204" w:rsidRPr="00ED676A">
        <w:rPr>
          <w:rFonts w:eastAsiaTheme="minorHAnsi"/>
          <w:color w:val="auto"/>
          <w:lang w:eastAsia="en-US"/>
        </w:rPr>
        <w:t xml:space="preserve"> (tylko</w:t>
      </w:r>
      <w:r w:rsidR="00D42D61">
        <w:rPr>
          <w:rFonts w:eastAsiaTheme="minorHAnsi"/>
          <w:color w:val="auto"/>
          <w:lang w:eastAsia="en-US"/>
        </w:rPr>
        <w:t xml:space="preserve"> do </w:t>
      </w:r>
      <w:r w:rsidR="003B3204" w:rsidRPr="00ED676A">
        <w:rPr>
          <w:rFonts w:eastAsiaTheme="minorHAnsi"/>
          <w:color w:val="auto"/>
          <w:lang w:eastAsia="en-US"/>
        </w:rPr>
        <w:t>konsoli)</w:t>
      </w:r>
      <w:r w:rsidRPr="00ED676A">
        <w:rPr>
          <w:rFonts w:eastAsiaTheme="minorHAnsi"/>
          <w:color w:val="auto"/>
          <w:lang w:eastAsia="en-US"/>
        </w:rPr>
        <w:t>.</w:t>
      </w:r>
      <w:r w:rsidR="003B3204" w:rsidRPr="00ED676A">
        <w:rPr>
          <w:rFonts w:eastAsiaTheme="minorHAnsi"/>
          <w:color w:val="auto"/>
          <w:lang w:eastAsia="en-US"/>
        </w:rPr>
        <w:t xml:space="preserve"> Logowanie wewnątrz kerneli jest też ograniczone tylko</w:t>
      </w:r>
      <w:r w:rsidR="00D42D61">
        <w:rPr>
          <w:rFonts w:eastAsiaTheme="minorHAnsi"/>
          <w:color w:val="auto"/>
          <w:lang w:eastAsia="en-US"/>
        </w:rPr>
        <w:t xml:space="preserve"> do </w:t>
      </w:r>
      <w:r w:rsidR="003B3204" w:rsidRPr="00ED676A">
        <w:rPr>
          <w:rFonts w:eastAsiaTheme="minorHAnsi"/>
          <w:color w:val="auto"/>
          <w:lang w:eastAsia="en-US"/>
        </w:rPr>
        <w:t>trybu emulacji.</w:t>
      </w:r>
    </w:p>
    <w:p w:rsidR="00D973D2" w:rsidRPr="00ED676A" w:rsidRDefault="00D973D2" w:rsidP="00F05B9A">
      <w:pPr>
        <w:pStyle w:val="Nagwek2"/>
      </w:pPr>
      <w:bookmarkStart w:id="83" w:name="_Toc261806367"/>
      <w:r w:rsidRPr="00ED676A">
        <w:t>Część CPU</w:t>
      </w:r>
      <w:bookmarkEnd w:id="83"/>
    </w:p>
    <w:p w:rsidR="007337FD" w:rsidRDefault="00A436A2" w:rsidP="007337FD">
      <w:r w:rsidRPr="00ED676A">
        <w:t>W bibliotece została zaimplementowana możliwość uruchamiania</w:t>
      </w:r>
      <w:r w:rsidR="00DD25E4">
        <w:t xml:space="preserve"> i </w:t>
      </w:r>
      <w:r w:rsidRPr="00ED676A">
        <w:t>uczenia sieci MLP wykonywana bez użycia GPU</w:t>
      </w:r>
      <w:r w:rsidR="00F57F4E" w:rsidRPr="00ED676A">
        <w:t>.</w:t>
      </w:r>
      <w:r w:rsidR="004E6C2D">
        <w:t xml:space="preserve"> Każdy obiekt sieci MLP (sieć neuronowa, warstwa neuronów, pojedynczy neuron), posiada reprezentującą go klasę (odpowiednio klasy </w:t>
      </w:r>
      <w:r w:rsidR="004E6C2D" w:rsidRPr="005C3E8F">
        <w:rPr>
          <w:rStyle w:val="KlasametodafunkcjaZnak"/>
          <w:sz w:val="22"/>
          <w:szCs w:val="22"/>
        </w:rPr>
        <w:t>MLP</w:t>
      </w:r>
      <w:r w:rsidR="004E6C2D">
        <w:t xml:space="preserve">, </w:t>
      </w:r>
      <w:r w:rsidR="007337FD" w:rsidRPr="005C3E8F">
        <w:rPr>
          <w:rStyle w:val="KlasametodafunkcjaZnak"/>
          <w:sz w:val="22"/>
          <w:szCs w:val="22"/>
        </w:rPr>
        <w:t>Layer</w:t>
      </w:r>
      <w:r w:rsidR="007337FD">
        <w:t xml:space="preserve">, </w:t>
      </w:r>
      <w:r w:rsidR="007337FD" w:rsidRPr="005C3E8F">
        <w:rPr>
          <w:rStyle w:val="KlasametodafunkcjaZnak"/>
          <w:sz w:val="22"/>
          <w:szCs w:val="22"/>
        </w:rPr>
        <w:t>Neuron</w:t>
      </w:r>
      <w:r w:rsidR="007337FD">
        <w:t>). Każdy obiekt jednej</w:t>
      </w:r>
      <w:r w:rsidR="00DD25E4">
        <w:t xml:space="preserve"> z </w:t>
      </w:r>
      <w:r w:rsidR="007337FD">
        <w:t>tych klas zawiera następujące informacje:</w:t>
      </w:r>
      <w:r w:rsidR="007337FD" w:rsidRPr="00ED676A">
        <w:t xml:space="preserve"> </w:t>
      </w:r>
    </w:p>
    <w:p w:rsidR="007337FD" w:rsidRDefault="007337FD" w:rsidP="007337FD">
      <w:pPr>
        <w:pStyle w:val="Akapitzlist"/>
      </w:pPr>
      <w:r w:rsidRPr="00ED676A">
        <w:t>Obiekt MLP zawiera informacje</w:t>
      </w:r>
      <w:r w:rsidR="00DD25E4">
        <w:t xml:space="preserve"> o </w:t>
      </w:r>
      <w:r w:rsidRPr="00ED676A">
        <w:t>warstwach (obiekt</w:t>
      </w:r>
      <w:r w:rsidR="00DE459E">
        <w:t>y</w:t>
      </w:r>
      <w:r w:rsidRPr="00ED676A">
        <w:t xml:space="preserve"> Layer)</w:t>
      </w:r>
      <w:r w:rsidR="00DD25E4">
        <w:t xml:space="preserve"> w </w:t>
      </w:r>
      <w:r w:rsidRPr="00ED676A">
        <w:t>nim zawartych</w:t>
      </w:r>
    </w:p>
    <w:p w:rsidR="007337FD" w:rsidRDefault="006D79D9" w:rsidP="007337FD">
      <w:pPr>
        <w:pStyle w:val="Akapitzlist"/>
      </w:pPr>
      <w:r w:rsidRPr="00ED676A">
        <w:t>Obiekt Layer zawiera informacje</w:t>
      </w:r>
      <w:r w:rsidR="00DD25E4">
        <w:t xml:space="preserve"> o </w:t>
      </w:r>
      <w:r w:rsidRPr="00ED676A">
        <w:t>neuronach</w:t>
      </w:r>
      <w:r w:rsidR="00DD25E4">
        <w:t xml:space="preserve"> w </w:t>
      </w:r>
      <w:r w:rsidRPr="00ED676A">
        <w:t>nim zawartych</w:t>
      </w:r>
    </w:p>
    <w:p w:rsidR="00494E01" w:rsidRDefault="006D79D9">
      <w:pPr>
        <w:pStyle w:val="Akapitzlist"/>
      </w:pPr>
      <w:r w:rsidRPr="00ED676A">
        <w:t>Obiekt Neuron zawiera właściwości danego neuronu  - typ neuronu, wartości wag, wartości ostatnich wyjść</w:t>
      </w:r>
      <w:r w:rsidR="00DD25E4">
        <w:t xml:space="preserve"> i </w:t>
      </w:r>
      <w:r w:rsidRPr="00ED676A">
        <w:t>błędów.</w:t>
      </w:r>
    </w:p>
    <w:p w:rsidR="006D79D9" w:rsidRPr="00ED676A" w:rsidRDefault="006D79D9" w:rsidP="006D79D9">
      <w:pPr>
        <w:rPr>
          <w:color w:val="auto"/>
        </w:rPr>
      </w:pPr>
    </w:p>
    <w:p w:rsidR="00052978" w:rsidRPr="00ED676A" w:rsidRDefault="00052978" w:rsidP="006D79D9">
      <w:pPr>
        <w:rPr>
          <w:color w:val="auto"/>
        </w:rPr>
      </w:pPr>
    </w:p>
    <w:p w:rsidR="00052978" w:rsidRDefault="008B7832" w:rsidP="00F05B9A">
      <w:pPr>
        <w:pStyle w:val="Nagwek3"/>
      </w:pPr>
      <w:bookmarkStart w:id="84" w:name="_Toc261806368"/>
      <w:r>
        <w:lastRenderedPageBreak/>
        <w:t xml:space="preserve">Kolejność operacji </w:t>
      </w:r>
      <w:r w:rsidR="00052978" w:rsidRPr="00ED676A">
        <w:t xml:space="preserve"> </w:t>
      </w:r>
      <w:r w:rsidR="003B58E7">
        <w:t>przy operacjach</w:t>
      </w:r>
      <w:r w:rsidR="00D42D61">
        <w:t xml:space="preserve"> na </w:t>
      </w:r>
      <w:r w:rsidR="003B58E7">
        <w:t>MLP</w:t>
      </w:r>
      <w:bookmarkEnd w:id="84"/>
    </w:p>
    <w:p w:rsidR="003B58E7" w:rsidRPr="003B58E7" w:rsidRDefault="003B58E7" w:rsidP="003B58E7">
      <w:r>
        <w:t>Poniżej zamieściłem dwa diagramy przedstawiające uruchamianie</w:t>
      </w:r>
      <w:r w:rsidR="00DD25E4">
        <w:t xml:space="preserve"> i </w:t>
      </w:r>
      <w:r>
        <w:t>trenowanie sieci MLP razem</w:t>
      </w:r>
      <w:r w:rsidR="00DD25E4">
        <w:t xml:space="preserve"> z </w:t>
      </w:r>
      <w:r>
        <w:t>opisami.</w:t>
      </w:r>
    </w:p>
    <w:p w:rsidR="00052978" w:rsidRPr="00ED676A" w:rsidRDefault="00A12AE5" w:rsidP="004F3A28">
      <w:pPr>
        <w:pStyle w:val="Nagwek4"/>
      </w:pPr>
      <w:bookmarkStart w:id="85" w:name="_Toc261806369"/>
      <w:r w:rsidRPr="00ED676A">
        <w:t>Diagram sekwencji uruchamiania sieci</w:t>
      </w:r>
      <w:bookmarkEnd w:id="85"/>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DF687F" w:rsidP="00A375D3">
            <w:pPr>
              <w:pStyle w:val="Podpisrysunku"/>
            </w:pPr>
            <w:r>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86" w:name="_Toc261555461"/>
            <w:r w:rsidRPr="00706697">
              <w:rPr>
                <w:rFonts w:ascii="Verdana" w:hAnsi="Verdana"/>
              </w:rPr>
              <w:t xml:space="preserve">Rysunek </w:t>
            </w:r>
            <w:r w:rsidR="00FB6785" w:rsidRPr="00706697">
              <w:rPr>
                <w:rFonts w:ascii="Verdana" w:hAnsi="Verdana"/>
              </w:rPr>
              <w:fldChar w:fldCharType="begin"/>
            </w:r>
            <w:r w:rsidR="00642DAE" w:rsidRPr="00706697">
              <w:rPr>
                <w:rFonts w:ascii="Verdana" w:hAnsi="Verdana"/>
              </w:rPr>
              <w:instrText xml:space="preserve"> SEQ Rysunek \* ARABIC </w:instrText>
            </w:r>
            <w:r w:rsidR="00FB6785" w:rsidRPr="00706697">
              <w:rPr>
                <w:rFonts w:ascii="Verdana" w:hAnsi="Verdana"/>
              </w:rPr>
              <w:fldChar w:fldCharType="separate"/>
            </w:r>
            <w:r w:rsidR="00797745">
              <w:rPr>
                <w:rFonts w:ascii="Verdana" w:hAnsi="Verdana"/>
                <w:noProof/>
              </w:rPr>
              <w:t>17</w:t>
            </w:r>
            <w:r w:rsidR="00FB6785" w:rsidRPr="00706697">
              <w:rPr>
                <w:rFonts w:ascii="Verdana" w:hAnsi="Verdana"/>
              </w:rPr>
              <w:fldChar w:fldCharType="end"/>
            </w:r>
            <w:r w:rsidRPr="00706697">
              <w:rPr>
                <w:rFonts w:ascii="Verdana" w:hAnsi="Verdana"/>
              </w:rPr>
              <w:t>. Diagram sekwencji uruchamiania sieci</w:t>
            </w:r>
            <w:r w:rsidR="00D42D61" w:rsidRPr="00706697">
              <w:rPr>
                <w:rFonts w:ascii="Verdana" w:hAnsi="Verdana"/>
              </w:rPr>
              <w:t xml:space="preserve"> na </w:t>
            </w:r>
            <w:r w:rsidRPr="00706697">
              <w:rPr>
                <w:rFonts w:ascii="Verdana" w:hAnsi="Verdana"/>
              </w:rPr>
              <w:t>CPU</w:t>
            </w:r>
            <w:bookmarkEnd w:id="86"/>
          </w:p>
        </w:tc>
      </w:tr>
    </w:tbl>
    <w:p w:rsidR="00A12AE5" w:rsidRPr="00ED676A" w:rsidRDefault="006D79D9" w:rsidP="00661EC6">
      <w:pPr>
        <w:rPr>
          <w:color w:val="auto"/>
        </w:rPr>
      </w:pPr>
      <w:r w:rsidRPr="00ED676A">
        <w:rPr>
          <w:color w:val="auto"/>
        </w:rPr>
        <w:t>Na powyższym diagramie opisano sekwencję operacji przy uruchomieniu sieci przy użyciu CPU. Najpierw są pobierane wejścia testu, później obiekt MLP uruchamia po kolei wszystkie warstwy sieci,</w:t>
      </w:r>
      <w:r w:rsidR="00DD25E4">
        <w:rPr>
          <w:color w:val="auto"/>
        </w:rPr>
        <w:t xml:space="preserve"> a </w:t>
      </w:r>
      <w:r w:rsidRPr="00ED676A">
        <w:rPr>
          <w:color w:val="auto"/>
        </w:rPr>
        <w:t>obiekt każdej warstwy oblicza wyjście każdego neuronu</w:t>
      </w:r>
      <w:r w:rsidR="00DD25E4">
        <w:rPr>
          <w:color w:val="auto"/>
        </w:rPr>
        <w:t xml:space="preserve"> w </w:t>
      </w:r>
      <w:r w:rsidRPr="00ED676A">
        <w:rPr>
          <w:color w:val="auto"/>
        </w:rPr>
        <w:t>tej warstwie. Później, zapisywane są obliczone wyjścia testu.</w:t>
      </w:r>
    </w:p>
    <w:p w:rsidR="00A12AE5" w:rsidRPr="00ED676A" w:rsidRDefault="00A12AE5" w:rsidP="004F3A28">
      <w:pPr>
        <w:pStyle w:val="Nagwek4"/>
      </w:pPr>
      <w:bookmarkStart w:id="87" w:name="_Toc261806370"/>
      <w:r w:rsidRPr="00ED676A">
        <w:lastRenderedPageBreak/>
        <w:t>Diagram sekwencji trenowania sieci</w:t>
      </w:r>
      <w:bookmarkEnd w:id="87"/>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741" w:type="dxa"/>
          </w:tcPr>
          <w:p w:rsidR="00ED2762" w:rsidRPr="00ED2762" w:rsidRDefault="005A070C" w:rsidP="00A375D3">
            <w:pPr>
              <w:pStyle w:val="Podpisrysunku"/>
            </w:pPr>
            <w:r>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ED2762" w:rsidTr="002B2160">
        <w:tc>
          <w:tcPr>
            <w:tcW w:w="8741" w:type="dxa"/>
          </w:tcPr>
          <w:p w:rsidR="00ED2762" w:rsidRPr="00706697" w:rsidRDefault="00ED2762" w:rsidP="005A070C">
            <w:pPr>
              <w:pStyle w:val="Podpisrysunku"/>
              <w:rPr>
                <w:rFonts w:ascii="Verdana" w:hAnsi="Verdana"/>
              </w:rPr>
            </w:pPr>
            <w:bookmarkStart w:id="88" w:name="_Toc261555462"/>
            <w:r w:rsidRPr="00706697">
              <w:rPr>
                <w:rFonts w:ascii="Verdana" w:hAnsi="Verdana"/>
              </w:rPr>
              <w:t xml:space="preserve">Rysunek </w:t>
            </w:r>
            <w:r w:rsidR="00FB6785" w:rsidRPr="00706697">
              <w:rPr>
                <w:rFonts w:ascii="Verdana" w:hAnsi="Verdana"/>
              </w:rPr>
              <w:fldChar w:fldCharType="begin"/>
            </w:r>
            <w:r w:rsidR="00642DAE" w:rsidRPr="00706697">
              <w:rPr>
                <w:rFonts w:ascii="Verdana" w:hAnsi="Verdana"/>
              </w:rPr>
              <w:instrText xml:space="preserve"> SEQ Rysunek \* ARABIC </w:instrText>
            </w:r>
            <w:r w:rsidR="00FB6785" w:rsidRPr="00706697">
              <w:rPr>
                <w:rFonts w:ascii="Verdana" w:hAnsi="Verdana"/>
              </w:rPr>
              <w:fldChar w:fldCharType="separate"/>
            </w:r>
            <w:r w:rsidR="00797745">
              <w:rPr>
                <w:rFonts w:ascii="Verdana" w:hAnsi="Verdana"/>
                <w:noProof/>
              </w:rPr>
              <w:t>18</w:t>
            </w:r>
            <w:r w:rsidR="00FB6785" w:rsidRPr="00706697">
              <w:rPr>
                <w:rFonts w:ascii="Verdana" w:hAnsi="Verdana"/>
              </w:rPr>
              <w:fldChar w:fldCharType="end"/>
            </w:r>
            <w:r w:rsidRPr="00706697">
              <w:rPr>
                <w:rFonts w:ascii="Verdana" w:hAnsi="Verdana"/>
              </w:rPr>
              <w:t xml:space="preserve">. Diagram sekwencji </w:t>
            </w:r>
            <w:r w:rsidR="00B679DA" w:rsidRPr="00706697">
              <w:rPr>
                <w:rFonts w:ascii="Verdana" w:hAnsi="Verdana"/>
              </w:rPr>
              <w:t>trenowania</w:t>
            </w:r>
            <w:r w:rsidRPr="00706697">
              <w:rPr>
                <w:rFonts w:ascii="Verdana" w:hAnsi="Verdana"/>
              </w:rPr>
              <w:t xml:space="preserve"> sieci</w:t>
            </w:r>
            <w:r w:rsidR="00D42D61" w:rsidRPr="00706697">
              <w:rPr>
                <w:rFonts w:ascii="Verdana" w:hAnsi="Verdana"/>
              </w:rPr>
              <w:t xml:space="preserve"> na </w:t>
            </w:r>
            <w:r w:rsidRPr="00706697">
              <w:rPr>
                <w:rFonts w:ascii="Verdana" w:hAnsi="Verdana"/>
              </w:rPr>
              <w:t>CPU</w:t>
            </w:r>
            <w:bookmarkEnd w:id="88"/>
          </w:p>
        </w:tc>
      </w:tr>
    </w:tbl>
    <w:p w:rsidR="006E3744" w:rsidRPr="00ED676A" w:rsidRDefault="006E3744" w:rsidP="006E3744">
      <w:pPr>
        <w:rPr>
          <w:color w:val="auto"/>
        </w:rPr>
      </w:pPr>
    </w:p>
    <w:p w:rsidR="006D79D9" w:rsidRPr="00ED676A" w:rsidRDefault="00AC1307" w:rsidP="002E45D2">
      <w:pPr>
        <w:rPr>
          <w:color w:val="auto"/>
        </w:rPr>
      </w:pPr>
      <w:r w:rsidRPr="00ED676A">
        <w:rPr>
          <w:color w:val="auto"/>
        </w:rPr>
        <w:t xml:space="preserve">W powyższym diagramie opisano sekwencję operacji dla jednej iteracji </w:t>
      </w:r>
      <w:r w:rsidR="00D8463A">
        <w:rPr>
          <w:color w:val="auto"/>
        </w:rPr>
        <w:t>trenowania</w:t>
      </w:r>
      <w:r w:rsidRPr="00ED676A">
        <w:rPr>
          <w:color w:val="auto"/>
        </w:rPr>
        <w:t xml:space="preserve"> sieci MLP przy użyciu CPU. </w:t>
      </w:r>
      <w:r w:rsidR="0083472E" w:rsidRPr="00ED676A">
        <w:rPr>
          <w:color w:val="auto"/>
        </w:rPr>
        <w:t>Pierwszym etapem jest wybranie losow</w:t>
      </w:r>
      <w:r w:rsidR="00A456D7" w:rsidRPr="00ED676A">
        <w:rPr>
          <w:color w:val="auto"/>
        </w:rPr>
        <w:t>ych</w:t>
      </w:r>
      <w:r w:rsidR="0083472E" w:rsidRPr="00ED676A">
        <w:rPr>
          <w:color w:val="auto"/>
        </w:rPr>
        <w:t xml:space="preserve"> test</w:t>
      </w:r>
      <w:r w:rsidR="00A456D7" w:rsidRPr="00ED676A">
        <w:rPr>
          <w:color w:val="auto"/>
        </w:rPr>
        <w:t>ów</w:t>
      </w:r>
      <w:r w:rsidR="00DD25E4">
        <w:rPr>
          <w:color w:val="auto"/>
        </w:rPr>
        <w:t xml:space="preserve"> z </w:t>
      </w:r>
      <w:r w:rsidR="0083472E" w:rsidRPr="00ED676A">
        <w:rPr>
          <w:color w:val="auto"/>
        </w:rPr>
        <w:t xml:space="preserve">zestawu testów oraz uruchomienie </w:t>
      </w:r>
      <w:r w:rsidR="00A456D7" w:rsidRPr="00ED676A">
        <w:rPr>
          <w:color w:val="auto"/>
        </w:rPr>
        <w:t>ich</w:t>
      </w:r>
      <w:r w:rsidR="0083472E" w:rsidRPr="00ED676A">
        <w:rPr>
          <w:color w:val="auto"/>
        </w:rPr>
        <w:t xml:space="preserve">. </w:t>
      </w:r>
      <w:r w:rsidR="00A456D7" w:rsidRPr="00ED676A">
        <w:rPr>
          <w:color w:val="auto"/>
        </w:rPr>
        <w:t>Następnie określany jest „błąd” wyjściowy każdego neuronu</w:t>
      </w:r>
      <w:r w:rsidR="00057B03" w:rsidRPr="00ED676A">
        <w:rPr>
          <w:color w:val="auto"/>
        </w:rPr>
        <w:t>. Końcowym etapem jest zaktualizowanie wszystkich wag.</w:t>
      </w:r>
    </w:p>
    <w:p w:rsidR="00D973D2" w:rsidRPr="00ED676A" w:rsidRDefault="00D973D2" w:rsidP="00F05B9A">
      <w:pPr>
        <w:pStyle w:val="Nagwek2"/>
      </w:pPr>
      <w:bookmarkStart w:id="89" w:name="_Toc261806371"/>
      <w:r w:rsidRPr="00ED676A">
        <w:t>Część GPU</w:t>
      </w:r>
      <w:bookmarkEnd w:id="89"/>
    </w:p>
    <w:p w:rsidR="00FF4C17" w:rsidRPr="00ED676A" w:rsidRDefault="00BE30FC" w:rsidP="00DA666F">
      <w:pPr>
        <w:rPr>
          <w:color w:val="auto"/>
        </w:rPr>
      </w:pPr>
      <w:r>
        <w:rPr>
          <w:color w:val="auto"/>
        </w:rPr>
        <w:t xml:space="preserve">Wszystkie kernele (funkcje </w:t>
      </w:r>
      <w:r w:rsidRPr="00ED676A">
        <w:rPr>
          <w:color w:val="auto"/>
        </w:rPr>
        <w:t>wykonywane</w:t>
      </w:r>
      <w:r w:rsidR="00D42D61">
        <w:rPr>
          <w:color w:val="auto"/>
        </w:rPr>
        <w:t xml:space="preserve"> na </w:t>
      </w:r>
      <w:r w:rsidRPr="00ED676A">
        <w:rPr>
          <w:color w:val="auto"/>
        </w:rPr>
        <w:t>GPU</w:t>
      </w:r>
      <w:r>
        <w:rPr>
          <w:color w:val="auto"/>
        </w:rPr>
        <w:t>) oraz funkcje języka C służące</w:t>
      </w:r>
      <w:r w:rsidR="00D42D61">
        <w:rPr>
          <w:color w:val="auto"/>
        </w:rPr>
        <w:t xml:space="preserve"> do </w:t>
      </w:r>
      <w:r>
        <w:rPr>
          <w:color w:val="auto"/>
        </w:rPr>
        <w:t>wywoływania kerneli, zawarte są</w:t>
      </w:r>
      <w:r w:rsidR="00DD25E4">
        <w:rPr>
          <w:color w:val="auto"/>
        </w:rPr>
        <w:t xml:space="preserve"> w </w:t>
      </w:r>
      <w:r>
        <w:rPr>
          <w:color w:val="auto"/>
        </w:rPr>
        <w:t xml:space="preserve">pliku </w:t>
      </w:r>
      <w:r w:rsidRPr="005C3E8F">
        <w:rPr>
          <w:rStyle w:val="NazwaplikuZnak"/>
          <w:sz w:val="22"/>
          <w:szCs w:val="22"/>
        </w:rPr>
        <w:t>TrainNetwork.cu</w:t>
      </w:r>
      <w:r w:rsidR="000227A7">
        <w:rPr>
          <w:color w:val="auto"/>
        </w:rPr>
        <w:t xml:space="preserve">. Kernele są oznaczone przez słowo kluczowe </w:t>
      </w:r>
      <w:r w:rsidR="000227A7" w:rsidRPr="002D2560">
        <w:rPr>
          <w:rStyle w:val="PodkrelenieZnak"/>
        </w:rPr>
        <w:t>__global__</w:t>
      </w:r>
      <w:r w:rsidR="00E84447">
        <w:rPr>
          <w:color w:val="auto"/>
        </w:rPr>
        <w:t>,</w:t>
      </w:r>
      <w:r w:rsidR="00DD25E4">
        <w:rPr>
          <w:color w:val="auto"/>
        </w:rPr>
        <w:t xml:space="preserve"> a </w:t>
      </w:r>
      <w:r w:rsidR="00E84447">
        <w:rPr>
          <w:color w:val="auto"/>
        </w:rPr>
        <w:t>ich nazwy</w:t>
      </w:r>
      <w:r w:rsidR="000227A7">
        <w:rPr>
          <w:color w:val="auto"/>
        </w:rPr>
        <w:t xml:space="preserve"> kończą się </w:t>
      </w:r>
      <w:r w:rsidR="00E84447">
        <w:rPr>
          <w:color w:val="auto"/>
        </w:rPr>
        <w:t xml:space="preserve">słowem </w:t>
      </w:r>
      <w:r w:rsidR="000227A7">
        <w:rPr>
          <w:color w:val="auto"/>
        </w:rPr>
        <w:t>„</w:t>
      </w:r>
      <w:r w:rsidR="00E84447">
        <w:rPr>
          <w:color w:val="auto"/>
        </w:rPr>
        <w:t>Kernel</w:t>
      </w:r>
      <w:r w:rsidR="000227A7">
        <w:rPr>
          <w:color w:val="auto"/>
        </w:rPr>
        <w:t>”</w:t>
      </w:r>
      <w:r w:rsidR="00E84447">
        <w:rPr>
          <w:color w:val="auto"/>
        </w:rPr>
        <w:t>, natomiast funkcje wywołujące kernele mają nazwy</w:t>
      </w:r>
      <w:r w:rsidR="00DD25E4">
        <w:rPr>
          <w:color w:val="auto"/>
        </w:rPr>
        <w:t xml:space="preserve"> z </w:t>
      </w:r>
      <w:r w:rsidR="00E84447">
        <w:rPr>
          <w:color w:val="auto"/>
        </w:rPr>
        <w:t>zakończeniem „CUDA”. P</w:t>
      </w:r>
      <w:r>
        <w:rPr>
          <w:color w:val="auto"/>
        </w:rPr>
        <w:t xml:space="preserve">ozostałe funkcje używające wywołań CUDA </w:t>
      </w:r>
      <w:r w:rsidR="000227A7">
        <w:rPr>
          <w:color w:val="auto"/>
        </w:rPr>
        <w:t>znajdują się</w:t>
      </w:r>
      <w:r w:rsidR="00DD25E4">
        <w:rPr>
          <w:color w:val="auto"/>
        </w:rPr>
        <w:t xml:space="preserve"> w </w:t>
      </w:r>
      <w:r w:rsidR="000227A7">
        <w:rPr>
          <w:color w:val="auto"/>
        </w:rPr>
        <w:t>pliku</w:t>
      </w:r>
      <w:r w:rsidRPr="00ED676A">
        <w:rPr>
          <w:color w:val="auto"/>
        </w:rPr>
        <w:t xml:space="preserve"> </w:t>
      </w:r>
      <w:r w:rsidR="000227A7" w:rsidRPr="002D2560">
        <w:rPr>
          <w:rStyle w:val="PodkrelenieZnak"/>
        </w:rPr>
        <w:t>CUDATools.cpp</w:t>
      </w:r>
      <w:r w:rsidR="000227A7">
        <w:rPr>
          <w:color w:val="auto"/>
        </w:rPr>
        <w:t>.</w:t>
      </w:r>
      <w:r w:rsidR="00CC5CEB" w:rsidRPr="00ED676A">
        <w:rPr>
          <w:color w:val="auto"/>
        </w:rPr>
        <w:t xml:space="preserve"> </w:t>
      </w:r>
      <w:r w:rsidR="00AC51D9">
        <w:rPr>
          <w:color w:val="auto"/>
        </w:rPr>
        <w:t>Zawarte są tam</w:t>
      </w:r>
      <w:r w:rsidR="008D2F00" w:rsidRPr="00ED676A">
        <w:rPr>
          <w:color w:val="auto"/>
        </w:rPr>
        <w:t xml:space="preserve"> </w:t>
      </w:r>
      <w:r w:rsidR="00FF4C17" w:rsidRPr="00ED676A">
        <w:rPr>
          <w:color w:val="auto"/>
        </w:rPr>
        <w:t>metody statyczne odpowiedzialne za pozostałą komunikację</w:t>
      </w:r>
      <w:r w:rsidR="00DD25E4">
        <w:rPr>
          <w:color w:val="auto"/>
        </w:rPr>
        <w:t xml:space="preserve"> z </w:t>
      </w:r>
      <w:r w:rsidR="00FF4C17" w:rsidRPr="00ED676A">
        <w:rPr>
          <w:color w:val="auto"/>
        </w:rPr>
        <w:t xml:space="preserve">GPU. Są to operacje </w:t>
      </w:r>
      <w:r w:rsidR="00AC51D9" w:rsidRPr="00ED676A">
        <w:rPr>
          <w:color w:val="auto"/>
        </w:rPr>
        <w:lastRenderedPageBreak/>
        <w:t>alokowania, dealokowania</w:t>
      </w:r>
      <w:r w:rsidR="00FF4C17" w:rsidRPr="00ED676A">
        <w:rPr>
          <w:color w:val="auto"/>
        </w:rPr>
        <w:t>, ustawiania, pobierania pamięci GPU, oraz uruchamiania funkcji</w:t>
      </w:r>
      <w:r w:rsidR="00DD25E4">
        <w:rPr>
          <w:color w:val="auto"/>
        </w:rPr>
        <w:t xml:space="preserve"> z </w:t>
      </w:r>
      <w:r w:rsidR="00FF4C17" w:rsidRPr="00ED676A">
        <w:rPr>
          <w:color w:val="auto"/>
        </w:rPr>
        <w:t>zawartych</w:t>
      </w:r>
      <w:r w:rsidR="00DD25E4">
        <w:rPr>
          <w:color w:val="auto"/>
        </w:rPr>
        <w:t xml:space="preserve"> w </w:t>
      </w:r>
      <w:r w:rsidR="00FF4C17" w:rsidRPr="002D2560">
        <w:rPr>
          <w:rStyle w:val="PodkrelenieZnak"/>
        </w:rPr>
        <w:t>TrainNetwork.cu</w:t>
      </w:r>
      <w:r w:rsidR="00FF4C17" w:rsidRPr="00ED676A">
        <w:rPr>
          <w:color w:val="auto"/>
        </w:rPr>
        <w:t>.</w:t>
      </w:r>
    </w:p>
    <w:p w:rsidR="001B7D2B" w:rsidRPr="00ED676A" w:rsidRDefault="001B7D2B" w:rsidP="00F05B9A">
      <w:pPr>
        <w:pStyle w:val="Nagwek3"/>
      </w:pPr>
      <w:bookmarkStart w:id="90" w:name="_Toc261806372"/>
      <w:r w:rsidRPr="00ED676A">
        <w:t xml:space="preserve">Implementacja </w:t>
      </w:r>
      <w:r w:rsidR="006C3F31" w:rsidRPr="00ED676A">
        <w:t>MLP</w:t>
      </w:r>
      <w:r w:rsidR="00D42D61">
        <w:t xml:space="preserve"> na </w:t>
      </w:r>
      <w:r w:rsidRPr="00ED676A">
        <w:t>GPU</w:t>
      </w:r>
      <w:bookmarkEnd w:id="90"/>
    </w:p>
    <w:p w:rsidR="001B7D2B" w:rsidRPr="00ED676A" w:rsidRDefault="001B7D2B" w:rsidP="004F3A28">
      <w:pPr>
        <w:pStyle w:val="Nagwek4"/>
      </w:pPr>
      <w:bookmarkStart w:id="91" w:name="_Toc261806373"/>
      <w:r w:rsidRPr="00ED676A">
        <w:t>Ogólny algorytm</w:t>
      </w:r>
      <w:bookmarkEnd w:id="91"/>
    </w:p>
    <w:p w:rsidR="00503C1E" w:rsidRPr="00ED676A" w:rsidRDefault="00F7686D" w:rsidP="00BD1BE6">
      <w:pPr>
        <w:rPr>
          <w:color w:val="auto"/>
        </w:rPr>
      </w:pPr>
      <w:r w:rsidRPr="00ED676A">
        <w:rPr>
          <w:color w:val="auto"/>
        </w:rPr>
        <w:t>Algorytmy uruchamiania</w:t>
      </w:r>
      <w:r w:rsidR="00DD25E4">
        <w:rPr>
          <w:color w:val="auto"/>
        </w:rPr>
        <w:t xml:space="preserve"> i </w:t>
      </w:r>
      <w:r w:rsidRPr="00ED676A">
        <w:rPr>
          <w:color w:val="auto"/>
        </w:rPr>
        <w:t xml:space="preserve">trenowania sieci </w:t>
      </w:r>
      <w:r w:rsidR="00C4678D">
        <w:rPr>
          <w:color w:val="auto"/>
        </w:rPr>
        <w:t>przez wsteczną propagację błędu są identyczne</w:t>
      </w:r>
      <w:r w:rsidR="00D42D61">
        <w:rPr>
          <w:color w:val="auto"/>
        </w:rPr>
        <w:t xml:space="preserve"> na </w:t>
      </w:r>
      <w:r w:rsidRPr="00ED676A">
        <w:rPr>
          <w:color w:val="auto"/>
        </w:rPr>
        <w:t>CPU</w:t>
      </w:r>
      <w:r w:rsidR="00DD25E4">
        <w:rPr>
          <w:color w:val="auto"/>
        </w:rPr>
        <w:t xml:space="preserve"> i </w:t>
      </w:r>
      <w:r w:rsidRPr="00ED676A">
        <w:rPr>
          <w:color w:val="auto"/>
        </w:rPr>
        <w:t xml:space="preserve">GPU (jedyne różnice to kolejność dodawania kolejnych czynników). </w:t>
      </w:r>
      <w:r w:rsidR="00516BD4">
        <w:rPr>
          <w:color w:val="auto"/>
        </w:rPr>
        <w:t>Mimo to, wykonanie tych algorytmów</w:t>
      </w:r>
      <w:r w:rsidR="00D42D61">
        <w:rPr>
          <w:color w:val="auto"/>
        </w:rPr>
        <w:t xml:space="preserve"> na </w:t>
      </w:r>
      <w:r w:rsidR="00516BD4">
        <w:rPr>
          <w:color w:val="auto"/>
        </w:rPr>
        <w:t>procesorze graficznym jest bardziej skomplikowane ze względu</w:t>
      </w:r>
      <w:r w:rsidR="00D42D61">
        <w:rPr>
          <w:color w:val="auto"/>
        </w:rPr>
        <w:t xml:space="preserve"> na </w:t>
      </w:r>
      <w:r w:rsidR="00516BD4">
        <w:rPr>
          <w:color w:val="auto"/>
        </w:rPr>
        <w:t>konieczność kopiowania danych</w:t>
      </w:r>
      <w:r w:rsidR="00D42D61">
        <w:rPr>
          <w:color w:val="auto"/>
        </w:rPr>
        <w:t xml:space="preserve"> do </w:t>
      </w:r>
      <w:r w:rsidR="00516BD4">
        <w:rPr>
          <w:color w:val="auto"/>
        </w:rPr>
        <w:t>tablic</w:t>
      </w:r>
      <w:r w:rsidR="00DD25E4">
        <w:rPr>
          <w:color w:val="auto"/>
        </w:rPr>
        <w:t xml:space="preserve"> w </w:t>
      </w:r>
      <w:r w:rsidR="00516BD4">
        <w:rPr>
          <w:color w:val="auto"/>
        </w:rPr>
        <w:t>pamięci graficznej oraz równoległy charakter operacji</w:t>
      </w:r>
      <w:r w:rsidR="00D42D61">
        <w:rPr>
          <w:color w:val="auto"/>
        </w:rPr>
        <w:t xml:space="preserve"> na </w:t>
      </w:r>
      <w:r w:rsidR="00516BD4">
        <w:rPr>
          <w:color w:val="auto"/>
        </w:rPr>
        <w:t>GPU.</w:t>
      </w:r>
      <w:r w:rsidR="00DD25E4">
        <w:rPr>
          <w:color w:val="auto"/>
        </w:rPr>
        <w:t xml:space="preserve"> </w:t>
      </w:r>
      <w:r w:rsidR="00C25E00">
        <w:rPr>
          <w:color w:val="auto"/>
        </w:rPr>
        <w:t>W</w:t>
      </w:r>
      <w:r w:rsidR="00DD25E4">
        <w:rPr>
          <w:color w:val="auto"/>
        </w:rPr>
        <w:t> </w:t>
      </w:r>
      <w:r w:rsidR="00516BD4">
        <w:rPr>
          <w:color w:val="auto"/>
        </w:rPr>
        <w:t xml:space="preserve">kolejnych podrozdziałach są zamieszczone sekwencje </w:t>
      </w:r>
      <w:r w:rsidR="00F0656D">
        <w:rPr>
          <w:color w:val="auto"/>
        </w:rPr>
        <w:t>działań (z punktu widzenia obiektów</w:t>
      </w:r>
      <w:r w:rsidR="00DD25E4">
        <w:rPr>
          <w:color w:val="auto"/>
        </w:rPr>
        <w:t xml:space="preserve"> i </w:t>
      </w:r>
      <w:r w:rsidR="00F0656D">
        <w:rPr>
          <w:color w:val="auto"/>
        </w:rPr>
        <w:t>klas) wykonywane przy uruchamianiu</w:t>
      </w:r>
      <w:r w:rsidR="00DD25E4">
        <w:rPr>
          <w:color w:val="auto"/>
        </w:rPr>
        <w:t xml:space="preserve"> i </w:t>
      </w:r>
      <w:r w:rsidR="00F0656D">
        <w:rPr>
          <w:color w:val="auto"/>
        </w:rPr>
        <w:t>uczeniu sieci MLP.</w:t>
      </w:r>
    </w:p>
    <w:p w:rsidR="00276682" w:rsidRPr="00ED676A" w:rsidRDefault="00276682" w:rsidP="004F3A28">
      <w:pPr>
        <w:pStyle w:val="Nagwek4"/>
      </w:pPr>
      <w:bookmarkStart w:id="92" w:name="_Toc261806374"/>
      <w:r w:rsidRPr="00ED676A">
        <w:t>Diagram sekwencji uruchamiania sieci</w:t>
      </w:r>
      <w:bookmarkEnd w:id="92"/>
    </w:p>
    <w:p w:rsidR="00276682" w:rsidRPr="00ED676A"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5A070C" w:rsidP="00A375D3">
            <w:pPr>
              <w:pStyle w:val="Podpisrysunku"/>
            </w:pPr>
            <w:r>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93" w:name="_Toc261555463"/>
            <w:r w:rsidRPr="00706697">
              <w:rPr>
                <w:rFonts w:ascii="Verdana" w:hAnsi="Verdana"/>
              </w:rPr>
              <w:t xml:space="preserve">Rysunek </w:t>
            </w:r>
            <w:r w:rsidR="00FB6785" w:rsidRPr="00706697">
              <w:rPr>
                <w:rFonts w:ascii="Verdana" w:hAnsi="Verdana"/>
              </w:rPr>
              <w:fldChar w:fldCharType="begin"/>
            </w:r>
            <w:r w:rsidR="00642DAE" w:rsidRPr="00706697">
              <w:rPr>
                <w:rFonts w:ascii="Verdana" w:hAnsi="Verdana"/>
              </w:rPr>
              <w:instrText xml:space="preserve"> SEQ Rysunek \* ARABIC </w:instrText>
            </w:r>
            <w:r w:rsidR="00FB6785" w:rsidRPr="00706697">
              <w:rPr>
                <w:rFonts w:ascii="Verdana" w:hAnsi="Verdana"/>
              </w:rPr>
              <w:fldChar w:fldCharType="separate"/>
            </w:r>
            <w:r w:rsidR="00797745">
              <w:rPr>
                <w:rFonts w:ascii="Verdana" w:hAnsi="Verdana"/>
                <w:noProof/>
              </w:rPr>
              <w:t>19</w:t>
            </w:r>
            <w:r w:rsidR="00FB6785" w:rsidRPr="00706697">
              <w:rPr>
                <w:rFonts w:ascii="Verdana" w:hAnsi="Verdana"/>
              </w:rPr>
              <w:fldChar w:fldCharType="end"/>
            </w:r>
            <w:r w:rsidRPr="00706697">
              <w:rPr>
                <w:rFonts w:ascii="Verdana" w:hAnsi="Verdana"/>
              </w:rPr>
              <w:t xml:space="preserve">. </w:t>
            </w:r>
            <w:r w:rsidR="00B679DA" w:rsidRPr="00706697">
              <w:rPr>
                <w:rFonts w:ascii="Verdana" w:hAnsi="Verdana"/>
              </w:rPr>
              <w:t>Diagram sekwencji uruchamiania sieci</w:t>
            </w:r>
            <w:r w:rsidR="00D42D61" w:rsidRPr="00706697">
              <w:rPr>
                <w:rFonts w:ascii="Verdana" w:hAnsi="Verdana"/>
              </w:rPr>
              <w:t xml:space="preserve"> na </w:t>
            </w:r>
            <w:r w:rsidR="00B679DA" w:rsidRPr="00706697">
              <w:rPr>
                <w:rFonts w:ascii="Verdana" w:hAnsi="Verdana"/>
              </w:rPr>
              <w:t>GPU</w:t>
            </w:r>
            <w:bookmarkEnd w:id="93"/>
          </w:p>
        </w:tc>
      </w:tr>
    </w:tbl>
    <w:p w:rsidR="00276682" w:rsidRPr="00ED676A" w:rsidRDefault="001629DB" w:rsidP="00F0656D">
      <w:pPr>
        <w:rPr>
          <w:color w:val="auto"/>
        </w:rPr>
      </w:pPr>
      <w:r w:rsidRPr="00ED676A">
        <w:rPr>
          <w:color w:val="auto"/>
        </w:rPr>
        <w:t>Na powyższym diagramie opisano sekwencję operacji przy uruchomieniu sieci przy użyciu GPU.</w:t>
      </w:r>
      <w:r w:rsidR="00F0656D">
        <w:rPr>
          <w:color w:val="auto"/>
        </w:rPr>
        <w:t xml:space="preserve"> </w:t>
      </w:r>
      <w:r w:rsidR="00AB6B3D">
        <w:rPr>
          <w:color w:val="auto"/>
        </w:rPr>
        <w:t>Dla każdej warstwy</w:t>
      </w:r>
      <w:r w:rsidRPr="00ED676A">
        <w:rPr>
          <w:color w:val="auto"/>
        </w:rPr>
        <w:t xml:space="preserve"> jest wykonywanych </w:t>
      </w:r>
      <w:r w:rsidR="00F0656D">
        <w:rPr>
          <w:color w:val="auto"/>
        </w:rPr>
        <w:t xml:space="preserve">kilka </w:t>
      </w:r>
      <w:r w:rsidRPr="00ED676A">
        <w:rPr>
          <w:color w:val="auto"/>
        </w:rPr>
        <w:t>operacji. Najpierw alok</w:t>
      </w:r>
      <w:r w:rsidR="00AB6B3D">
        <w:rPr>
          <w:color w:val="auto"/>
        </w:rPr>
        <w:t xml:space="preserve">owana jest pamięć potrzebna </w:t>
      </w:r>
      <w:r w:rsidRPr="00ED676A">
        <w:rPr>
          <w:color w:val="auto"/>
        </w:rPr>
        <w:t>dla aktualnej warstwy (wagi, wyjścia)</w:t>
      </w:r>
      <w:r w:rsidR="00DD25E4">
        <w:rPr>
          <w:color w:val="auto"/>
        </w:rPr>
        <w:t xml:space="preserve"> i </w:t>
      </w:r>
      <w:r w:rsidRPr="00ED676A">
        <w:rPr>
          <w:color w:val="auto"/>
        </w:rPr>
        <w:t xml:space="preserve">zwalniana jest niepotrzebna pamięć używana wcześniej. </w:t>
      </w:r>
      <w:r w:rsidR="00075925">
        <w:rPr>
          <w:color w:val="auto"/>
        </w:rPr>
        <w:t xml:space="preserve">Następnie </w:t>
      </w:r>
      <w:r w:rsidRPr="00ED676A">
        <w:rPr>
          <w:color w:val="auto"/>
        </w:rPr>
        <w:t xml:space="preserve">jest wykonywana </w:t>
      </w:r>
      <w:r w:rsidR="00075925">
        <w:rPr>
          <w:color w:val="auto"/>
        </w:rPr>
        <w:t>me</w:t>
      </w:r>
      <w:r w:rsidR="002D2560">
        <w:rPr>
          <w:color w:val="auto"/>
        </w:rPr>
        <w:t xml:space="preserve">toda statyczna </w:t>
      </w:r>
      <w:r w:rsidR="002D2560" w:rsidRPr="005C3E8F">
        <w:rPr>
          <w:rStyle w:val="KlasametodafunkcjaZnak"/>
          <w:sz w:val="22"/>
          <w:szCs w:val="22"/>
        </w:rPr>
        <w:t>executeLayerGPU</w:t>
      </w:r>
      <w:r w:rsidR="00075925">
        <w:rPr>
          <w:color w:val="auto"/>
        </w:rPr>
        <w:t xml:space="preserve">, która </w:t>
      </w:r>
      <w:r w:rsidRPr="00ED676A">
        <w:rPr>
          <w:color w:val="auto"/>
        </w:rPr>
        <w:t>uruchamia kernel wykonujący równolegle operacje uruchamiania neuronów</w:t>
      </w:r>
      <w:r w:rsidR="00D42D61">
        <w:rPr>
          <w:color w:val="auto"/>
        </w:rPr>
        <w:t xml:space="preserve"> na </w:t>
      </w:r>
      <w:r w:rsidRPr="00ED676A">
        <w:rPr>
          <w:color w:val="auto"/>
        </w:rPr>
        <w:t>danej warstwie. Sam kernel opisany jest</w:t>
      </w:r>
      <w:r w:rsidR="00DD25E4">
        <w:rPr>
          <w:color w:val="auto"/>
        </w:rPr>
        <w:t xml:space="preserve"> w </w:t>
      </w:r>
      <w:r w:rsidRPr="00ED676A">
        <w:rPr>
          <w:color w:val="auto"/>
        </w:rPr>
        <w:t>rozdziale X.X.</w:t>
      </w:r>
    </w:p>
    <w:p w:rsidR="00276682" w:rsidRPr="00ED676A" w:rsidRDefault="00276682" w:rsidP="004F3A28">
      <w:pPr>
        <w:pStyle w:val="Nagwek4"/>
      </w:pPr>
      <w:bookmarkStart w:id="94" w:name="_Toc261806375"/>
      <w:r w:rsidRPr="00ED676A">
        <w:t>Diagram sekwencji trenowania sieci</w:t>
      </w:r>
      <w:bookmarkEnd w:id="94"/>
    </w:p>
    <w:p w:rsidR="00276682" w:rsidRPr="00ED676A" w:rsidRDefault="00276682" w:rsidP="00276682">
      <w:pPr>
        <w:rPr>
          <w:color w:val="auto"/>
        </w:rPr>
      </w:pPr>
    </w:p>
    <w:p w:rsidR="00276682" w:rsidRPr="00ED676A" w:rsidRDefault="00276682" w:rsidP="00276682">
      <w:pPr>
        <w:rPr>
          <w:color w:val="auto"/>
        </w:rPr>
      </w:pPr>
    </w:p>
    <w:tbl>
      <w:tblPr>
        <w:tblStyle w:val="Tabela-Siatka"/>
        <w:tblW w:w="0" w:type="auto"/>
        <w:tblLook w:val="04A0"/>
      </w:tblPr>
      <w:tblGrid>
        <w:gridCol w:w="8741"/>
      </w:tblGrid>
      <w:tr w:rsidR="00B679DA" w:rsidRPr="00B679DA" w:rsidTr="00B679DA">
        <w:tc>
          <w:tcPr>
            <w:tcW w:w="8665" w:type="dxa"/>
          </w:tcPr>
          <w:p w:rsidR="00B679DA" w:rsidRPr="00B679DA" w:rsidRDefault="006D3B96" w:rsidP="009E50B4">
            <w:pPr>
              <w:keepNext/>
              <w:ind w:firstLine="0"/>
              <w:jc w:val="center"/>
            </w:pPr>
            <w:r>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B679DA" w:rsidTr="00B679DA">
        <w:tc>
          <w:tcPr>
            <w:tcW w:w="8665" w:type="dxa"/>
          </w:tcPr>
          <w:p w:rsidR="00B679DA" w:rsidRPr="006D3B96" w:rsidRDefault="00B679DA" w:rsidP="006D3B96">
            <w:pPr>
              <w:pStyle w:val="Legenda"/>
              <w:ind w:firstLine="0"/>
              <w:jc w:val="center"/>
              <w:rPr>
                <w:rFonts w:ascii="Verdana" w:hAnsi="Verdana"/>
              </w:rPr>
            </w:pPr>
            <w:bookmarkStart w:id="95" w:name="_Toc261555464"/>
            <w:r w:rsidRPr="007260A7">
              <w:rPr>
                <w:rFonts w:ascii="Verdana" w:hAnsi="Verdana"/>
              </w:rPr>
              <w:t xml:space="preserve">Rysunek </w:t>
            </w:r>
            <w:r w:rsidR="00FB6785" w:rsidRPr="007260A7">
              <w:rPr>
                <w:rFonts w:ascii="Verdana" w:hAnsi="Verdana"/>
              </w:rPr>
              <w:fldChar w:fldCharType="begin"/>
            </w:r>
            <w:r w:rsidR="006C768F" w:rsidRPr="007260A7">
              <w:rPr>
                <w:rFonts w:ascii="Verdana" w:hAnsi="Verdana"/>
              </w:rPr>
              <w:instrText xml:space="preserve"> SEQ Rysunek \* ARABIC </w:instrText>
            </w:r>
            <w:r w:rsidR="00FB6785" w:rsidRPr="007260A7">
              <w:rPr>
                <w:rFonts w:ascii="Verdana" w:hAnsi="Verdana"/>
              </w:rPr>
              <w:fldChar w:fldCharType="separate"/>
            </w:r>
            <w:r w:rsidR="00797745">
              <w:rPr>
                <w:rFonts w:ascii="Verdana" w:hAnsi="Verdana"/>
                <w:noProof/>
              </w:rPr>
              <w:t>20</w:t>
            </w:r>
            <w:r w:rsidR="00FB6785" w:rsidRPr="007260A7">
              <w:rPr>
                <w:rFonts w:ascii="Verdana" w:hAnsi="Verdana"/>
              </w:rPr>
              <w:fldChar w:fldCharType="end"/>
            </w:r>
            <w:r w:rsidRPr="007260A7">
              <w:rPr>
                <w:rFonts w:ascii="Verdana" w:hAnsi="Verdana"/>
              </w:rPr>
              <w:t>. Diagram sekwencji trenowania sieci</w:t>
            </w:r>
            <w:r w:rsidR="00D42D61" w:rsidRPr="007260A7">
              <w:rPr>
                <w:rFonts w:ascii="Verdana" w:hAnsi="Verdana"/>
              </w:rPr>
              <w:t xml:space="preserve"> na </w:t>
            </w:r>
            <w:r w:rsidRPr="007260A7">
              <w:rPr>
                <w:rFonts w:ascii="Verdana" w:hAnsi="Verdana"/>
              </w:rPr>
              <w:t>GPU</w:t>
            </w:r>
            <w:bookmarkEnd w:id="95"/>
          </w:p>
        </w:tc>
      </w:tr>
    </w:tbl>
    <w:p w:rsidR="00276682" w:rsidRPr="00ED676A" w:rsidRDefault="00276682" w:rsidP="00BD1BE6">
      <w:pPr>
        <w:rPr>
          <w:color w:val="auto"/>
        </w:rPr>
      </w:pPr>
    </w:p>
    <w:p w:rsidR="00107097" w:rsidRDefault="00365653" w:rsidP="00665820">
      <w:pPr>
        <w:rPr>
          <w:color w:val="auto"/>
        </w:rPr>
      </w:pPr>
      <w:r>
        <w:rPr>
          <w:color w:val="auto"/>
        </w:rPr>
        <w:t>Na</w:t>
      </w:r>
      <w:r w:rsidR="00276682" w:rsidRPr="00ED676A">
        <w:rPr>
          <w:color w:val="auto"/>
        </w:rPr>
        <w:t xml:space="preserve"> powyższym diagramie opisano sekwencję operacji dla jednej iteracji uczenia sieci MLP prz</w:t>
      </w:r>
      <w:r>
        <w:rPr>
          <w:color w:val="auto"/>
        </w:rPr>
        <w:t>y użyciu G</w:t>
      </w:r>
      <w:r w:rsidR="00276682" w:rsidRPr="00ED676A">
        <w:rPr>
          <w:color w:val="auto"/>
        </w:rPr>
        <w:t>PU. Pierwszym etapem jest wybranie losowych testów</w:t>
      </w:r>
      <w:r w:rsidR="00DD25E4">
        <w:rPr>
          <w:color w:val="auto"/>
        </w:rPr>
        <w:t xml:space="preserve"> </w:t>
      </w:r>
      <w:r w:rsidR="00DD25E4">
        <w:rPr>
          <w:color w:val="auto"/>
        </w:rPr>
        <w:lastRenderedPageBreak/>
        <w:t>z </w:t>
      </w:r>
      <w:r w:rsidR="00276682" w:rsidRPr="00ED676A">
        <w:rPr>
          <w:color w:val="auto"/>
        </w:rPr>
        <w:t>zestawu testów oraz uruchomienie ich. Następnie określany jest „błąd” wyjściowy każdego neuronu.</w:t>
      </w:r>
      <w:r w:rsidR="00D42D61">
        <w:rPr>
          <w:color w:val="auto"/>
        </w:rPr>
        <w:t xml:space="preserve"> na </w:t>
      </w:r>
      <w:r>
        <w:rPr>
          <w:color w:val="auto"/>
        </w:rPr>
        <w:t>końcu każdej iteracji wszystkie wagi sieci są aktualizowane.</w:t>
      </w:r>
    </w:p>
    <w:p w:rsidR="001B7D2B" w:rsidRPr="00ED676A" w:rsidRDefault="001B7D2B" w:rsidP="004F3A28">
      <w:pPr>
        <w:pStyle w:val="Nagwek4"/>
      </w:pPr>
      <w:bookmarkStart w:id="96" w:name="_Toc261806376"/>
      <w:r w:rsidRPr="00ED676A">
        <w:t>Struktury danych</w:t>
      </w:r>
      <w:r w:rsidR="00DD25E4">
        <w:t xml:space="preserve"> w </w:t>
      </w:r>
      <w:r w:rsidRPr="00ED676A">
        <w:t>pamięci GPU</w:t>
      </w:r>
      <w:bookmarkEnd w:id="96"/>
      <w:r w:rsidRPr="00ED676A">
        <w:t xml:space="preserve"> </w:t>
      </w:r>
    </w:p>
    <w:p w:rsidR="00841988" w:rsidRPr="00ED676A" w:rsidRDefault="00A85CD5" w:rsidP="009763B5">
      <w:pPr>
        <w:rPr>
          <w:color w:val="auto"/>
        </w:rPr>
      </w:pPr>
      <w:r w:rsidRPr="00ED676A">
        <w:rPr>
          <w:color w:val="auto"/>
        </w:rPr>
        <w:t>Po stronie CP</w:t>
      </w:r>
      <w:r w:rsidR="00DF7765">
        <w:rPr>
          <w:color w:val="auto"/>
        </w:rPr>
        <w:t>U</w:t>
      </w:r>
      <w:r w:rsidRPr="00ED676A">
        <w:rPr>
          <w:color w:val="auto"/>
        </w:rPr>
        <w:t xml:space="preserve"> jest określona hierarchia kla</w:t>
      </w:r>
      <w:r w:rsidR="00F223BE" w:rsidRPr="00ED676A">
        <w:rPr>
          <w:color w:val="auto"/>
        </w:rPr>
        <w:t>s,</w:t>
      </w:r>
      <w:r w:rsidR="00DD25E4">
        <w:rPr>
          <w:color w:val="auto"/>
        </w:rPr>
        <w:t xml:space="preserve"> a </w:t>
      </w:r>
      <w:r w:rsidR="00F223BE" w:rsidRPr="00ED676A">
        <w:rPr>
          <w:color w:val="auto"/>
        </w:rPr>
        <w:t>wszystkie dane sieci neuronowej lub zestawu testów znajdują się</w:t>
      </w:r>
      <w:r w:rsidR="00DD25E4">
        <w:rPr>
          <w:color w:val="auto"/>
        </w:rPr>
        <w:t xml:space="preserve"> w </w:t>
      </w:r>
      <w:r w:rsidR="00F223BE" w:rsidRPr="00ED676A">
        <w:rPr>
          <w:color w:val="auto"/>
        </w:rPr>
        <w:t xml:space="preserve">obiektach tych klas. </w:t>
      </w:r>
      <w:r w:rsidR="001C4178" w:rsidRPr="00ED676A">
        <w:rPr>
          <w:color w:val="auto"/>
        </w:rPr>
        <w:t>Tech</w:t>
      </w:r>
      <w:r w:rsidR="009D7DAD" w:rsidRPr="00ED676A">
        <w:rPr>
          <w:color w:val="auto"/>
        </w:rPr>
        <w:t xml:space="preserve">nologia CUDA też </w:t>
      </w:r>
      <w:r w:rsidR="00F85F5C" w:rsidRPr="00ED676A">
        <w:rPr>
          <w:color w:val="auto"/>
        </w:rPr>
        <w:t xml:space="preserve">umożliwia </w:t>
      </w:r>
      <w:r w:rsidR="009D7DAD" w:rsidRPr="00ED676A">
        <w:rPr>
          <w:color w:val="auto"/>
        </w:rPr>
        <w:t xml:space="preserve">używanie </w:t>
      </w:r>
      <w:r w:rsidR="00F85F5C" w:rsidRPr="00ED676A">
        <w:rPr>
          <w:color w:val="auto"/>
        </w:rPr>
        <w:t>złożonych typów danych (struct)</w:t>
      </w:r>
      <w:r w:rsidR="00DF7765">
        <w:rPr>
          <w:color w:val="auto"/>
        </w:rPr>
        <w:t>.  Jest to ułatwienie, j</w:t>
      </w:r>
      <w:r w:rsidR="00F85F5C" w:rsidRPr="00ED676A">
        <w:rPr>
          <w:color w:val="auto"/>
        </w:rPr>
        <w:t>ednak nie jest to zalecane –</w:t>
      </w:r>
      <w:r w:rsidR="00DD25E4">
        <w:rPr>
          <w:color w:val="auto"/>
        </w:rPr>
        <w:t xml:space="preserve"> w </w:t>
      </w:r>
      <w:r w:rsidR="00F85F5C" w:rsidRPr="00ED676A">
        <w:rPr>
          <w:color w:val="auto"/>
        </w:rPr>
        <w:t xml:space="preserve">większości </w:t>
      </w:r>
      <w:r w:rsidR="00BC2E00" w:rsidRPr="00ED676A">
        <w:rPr>
          <w:color w:val="auto"/>
        </w:rPr>
        <w:t>przypadków spowodowałoby to kilkukrotne spowolnienie pracy kerneli. Żeby uzyskać wysoką wydajność</w:t>
      </w:r>
      <w:r w:rsidR="00EA45A6" w:rsidRPr="00ED676A">
        <w:rPr>
          <w:color w:val="auto"/>
        </w:rPr>
        <w:t>, konieczne jest czytanie oraz zapisywanie danych z/do globalnej pamięci przy pomocy tablic.</w:t>
      </w:r>
    </w:p>
    <w:p w:rsidR="00AA3DD2" w:rsidRPr="00ED676A" w:rsidRDefault="00841988" w:rsidP="00AA3DD2">
      <w:pPr>
        <w:rPr>
          <w:color w:val="auto"/>
        </w:rPr>
      </w:pPr>
      <w:r w:rsidRPr="00ED676A">
        <w:rPr>
          <w:color w:val="auto"/>
        </w:rPr>
        <w:t xml:space="preserve">Z tego względu, po stronie GPU </w:t>
      </w:r>
      <w:r w:rsidR="003F719D" w:rsidRPr="00ED676A">
        <w:rPr>
          <w:color w:val="auto"/>
        </w:rPr>
        <w:t xml:space="preserve">używane są tylko zmienne </w:t>
      </w:r>
      <w:r w:rsidR="00366847" w:rsidRPr="00ED676A">
        <w:rPr>
          <w:color w:val="auto"/>
        </w:rPr>
        <w:t xml:space="preserve">całkowite, zmienne zmiennoprzecinkowe oraz tablice jednowymiarowe zmiennych tych typów. </w:t>
      </w:r>
      <w:r w:rsidR="004A6536" w:rsidRPr="00ED676A">
        <w:rPr>
          <w:color w:val="auto"/>
        </w:rPr>
        <w:t>Alokowanie</w:t>
      </w:r>
      <w:r w:rsidR="00DD25E4">
        <w:rPr>
          <w:color w:val="auto"/>
        </w:rPr>
        <w:t xml:space="preserve"> i </w:t>
      </w:r>
      <w:r w:rsidR="004A6536" w:rsidRPr="00ED676A">
        <w:rPr>
          <w:color w:val="auto"/>
        </w:rPr>
        <w:t>dealokowanie pamięci</w:t>
      </w:r>
      <w:r w:rsidR="00D42D61">
        <w:rPr>
          <w:color w:val="auto"/>
        </w:rPr>
        <w:t xml:space="preserve"> na </w:t>
      </w:r>
      <w:r w:rsidR="004A6536" w:rsidRPr="00ED676A">
        <w:rPr>
          <w:color w:val="auto"/>
        </w:rPr>
        <w:t>GPU zajmuje dużo więcej czasu niż</w:t>
      </w:r>
      <w:r w:rsidR="00DD25E4">
        <w:rPr>
          <w:color w:val="auto"/>
        </w:rPr>
        <w:t xml:space="preserve"> w </w:t>
      </w:r>
      <w:r w:rsidR="004A6536" w:rsidRPr="00ED676A">
        <w:rPr>
          <w:color w:val="auto"/>
        </w:rPr>
        <w:t>pamięci RAM, więc nie ma osobnych tablic dla pojedynczego neuronu lub pojedynczego testu – tablice zawierają informacje</w:t>
      </w:r>
      <w:r w:rsidR="00DD25E4">
        <w:rPr>
          <w:color w:val="auto"/>
        </w:rPr>
        <w:t xml:space="preserve"> o </w:t>
      </w:r>
      <w:r w:rsidR="004A6536" w:rsidRPr="00ED676A">
        <w:rPr>
          <w:color w:val="auto"/>
        </w:rPr>
        <w:t xml:space="preserve">całej warstwie neuronów lub zestawie testów. </w:t>
      </w:r>
      <w:r w:rsidR="00366847" w:rsidRPr="00ED676A">
        <w:rPr>
          <w:color w:val="auto"/>
        </w:rPr>
        <w:t>Poniżej znajduje się lista tablic używanych po stronie GPU oraz ich opis:</w:t>
      </w:r>
    </w:p>
    <w:p w:rsidR="00494E01" w:rsidRDefault="004A6536">
      <w:pPr>
        <w:pStyle w:val="Akapitzlist"/>
      </w:pPr>
      <w:r w:rsidRPr="00F115A8">
        <w:rPr>
          <w:rStyle w:val="PodkrelenieZnak"/>
          <w:rFonts w:eastAsiaTheme="minorHAnsi"/>
        </w:rPr>
        <w:t>TestsInput</w:t>
      </w:r>
      <w:r w:rsidRPr="00ED676A">
        <w:rPr>
          <w:rFonts w:eastAsiaTheme="minorHAnsi"/>
        </w:rPr>
        <w:t xml:space="preserve"> – tablica zawierająca wartości wejść testów</w:t>
      </w:r>
    </w:p>
    <w:p w:rsidR="00494E01" w:rsidRDefault="002C7029">
      <w:pPr>
        <w:pStyle w:val="Akapitzlist"/>
      </w:pPr>
      <w:r w:rsidRPr="00F115A8">
        <w:rPr>
          <w:rStyle w:val="PodkrelenieZnak"/>
          <w:rFonts w:eastAsiaTheme="minorHAnsi"/>
        </w:rPr>
        <w:t>TestsOutput</w:t>
      </w:r>
      <w:r w:rsidRPr="00ED676A">
        <w:rPr>
          <w:rFonts w:eastAsiaTheme="minorHAnsi"/>
        </w:rPr>
        <w:t xml:space="preserve"> – tablica zawierająca wartości wyjść testów</w:t>
      </w:r>
    </w:p>
    <w:p w:rsidR="00494E01" w:rsidRDefault="002C7029">
      <w:pPr>
        <w:pStyle w:val="Akapitzlist"/>
      </w:pPr>
      <w:r w:rsidRPr="00F115A8">
        <w:rPr>
          <w:rStyle w:val="PodkrelenieZnak"/>
          <w:rFonts w:eastAsiaTheme="minorHAnsi"/>
        </w:rPr>
        <w:t>LayerWeights</w:t>
      </w:r>
      <w:r w:rsidRPr="00ED676A">
        <w:rPr>
          <w:rFonts w:eastAsiaTheme="minorHAnsi"/>
        </w:rPr>
        <w:t xml:space="preserve"> – wagi</w:t>
      </w:r>
      <w:r w:rsidR="00DD25E4">
        <w:rPr>
          <w:rFonts w:eastAsiaTheme="minorHAnsi"/>
        </w:rPr>
        <w:t xml:space="preserve"> w </w:t>
      </w:r>
      <w:r w:rsidRPr="00ED676A">
        <w:rPr>
          <w:rFonts w:eastAsiaTheme="minorHAnsi"/>
        </w:rPr>
        <w:t>danej warstwie neuronów</w:t>
      </w:r>
    </w:p>
    <w:p w:rsidR="00494E01" w:rsidRDefault="002C7029">
      <w:pPr>
        <w:pStyle w:val="Akapitzlist"/>
      </w:pPr>
      <w:r w:rsidRPr="00F115A8">
        <w:rPr>
          <w:rStyle w:val="PodkrelenieZnak"/>
          <w:rFonts w:eastAsiaTheme="minorHAnsi"/>
        </w:rPr>
        <w:t>DerivativeOfLastOutput</w:t>
      </w:r>
      <w:r w:rsidRPr="00ED676A">
        <w:rPr>
          <w:rFonts w:eastAsiaTheme="minorHAnsi"/>
        </w:rPr>
        <w:t xml:space="preserve"> – pochodna </w:t>
      </w:r>
      <w:r w:rsidR="00D13A81" w:rsidRPr="00ED676A">
        <w:rPr>
          <w:rFonts w:eastAsiaTheme="minorHAnsi"/>
        </w:rPr>
        <w:t>wyjść neuronów</w:t>
      </w:r>
      <w:r w:rsidR="00DD25E4">
        <w:rPr>
          <w:rFonts w:eastAsiaTheme="minorHAnsi"/>
        </w:rPr>
        <w:t xml:space="preserve"> w </w:t>
      </w:r>
      <w:r w:rsidR="00D13A81" w:rsidRPr="00ED676A">
        <w:rPr>
          <w:rFonts w:eastAsiaTheme="minorHAnsi"/>
        </w:rPr>
        <w:t>danej warstwie</w:t>
      </w:r>
    </w:p>
    <w:p w:rsidR="00494E01" w:rsidRDefault="00D13A81">
      <w:pPr>
        <w:pStyle w:val="Akapitzlist"/>
      </w:pPr>
      <w:r w:rsidRPr="00F115A8">
        <w:rPr>
          <w:rStyle w:val="PodkrelenieZnak"/>
          <w:rFonts w:eastAsiaTheme="minorHAnsi"/>
        </w:rPr>
        <w:t>LastOutputWithOutputFunction</w:t>
      </w:r>
      <w:r w:rsidRPr="00ED676A">
        <w:rPr>
          <w:rFonts w:eastAsiaTheme="minorHAnsi"/>
        </w:rPr>
        <w:t xml:space="preserve"> – wyjścia neuronów po wykonaniu funkcji aktywacji</w:t>
      </w:r>
    </w:p>
    <w:p w:rsidR="00494E01" w:rsidRDefault="00D13A81">
      <w:pPr>
        <w:pStyle w:val="Akapitzlist"/>
      </w:pPr>
      <w:r w:rsidRPr="00F115A8">
        <w:rPr>
          <w:rStyle w:val="PodkrelenieZnak"/>
          <w:rFonts w:eastAsiaTheme="minorHAnsi"/>
        </w:rPr>
        <w:t>LastError</w:t>
      </w:r>
      <w:r w:rsidRPr="00ED676A">
        <w:rPr>
          <w:rFonts w:eastAsiaTheme="minorHAnsi"/>
        </w:rPr>
        <w:t xml:space="preserve"> – różnica między oczekiwanymi</w:t>
      </w:r>
      <w:r w:rsidR="00DD25E4">
        <w:rPr>
          <w:rFonts w:eastAsiaTheme="minorHAnsi"/>
        </w:rPr>
        <w:t xml:space="preserve"> a </w:t>
      </w:r>
      <w:r w:rsidRPr="00ED676A">
        <w:rPr>
          <w:rFonts w:eastAsiaTheme="minorHAnsi"/>
        </w:rPr>
        <w:t>rzeczywistymi wyjściami neuronów</w:t>
      </w:r>
    </w:p>
    <w:p w:rsidR="00494E01" w:rsidRDefault="00DB2E29">
      <w:pPr>
        <w:pStyle w:val="Akapitzlist"/>
      </w:pPr>
      <w:r w:rsidRPr="00F115A8">
        <w:rPr>
          <w:rStyle w:val="PodkrelenieZnak"/>
          <w:rFonts w:eastAsiaTheme="minorHAnsi"/>
        </w:rPr>
        <w:t>TestIndices</w:t>
      </w:r>
      <w:r w:rsidRPr="00ED676A">
        <w:rPr>
          <w:rFonts w:eastAsiaTheme="minorHAnsi"/>
        </w:rPr>
        <w:t xml:space="preserve"> – tablica </w:t>
      </w:r>
      <w:r w:rsidR="00E4369D" w:rsidRPr="00ED676A">
        <w:rPr>
          <w:rFonts w:eastAsiaTheme="minorHAnsi"/>
        </w:rPr>
        <w:t>określa indeksy testów używanych przy trenowaniu sieci, znajduje się</w:t>
      </w:r>
      <w:r w:rsidR="00DD25E4">
        <w:rPr>
          <w:rFonts w:eastAsiaTheme="minorHAnsi"/>
        </w:rPr>
        <w:t xml:space="preserve"> w </w:t>
      </w:r>
      <w:r w:rsidR="00E4369D" w:rsidRPr="00ED676A">
        <w:rPr>
          <w:rFonts w:eastAsiaTheme="minorHAnsi"/>
        </w:rPr>
        <w:t>pamięci stałej (</w:t>
      </w:r>
      <w:r w:rsidR="00E4369D" w:rsidRPr="00CE2BD6">
        <w:rPr>
          <w:rStyle w:val="PodkrelenieZnak"/>
          <w:rFonts w:eastAsiaTheme="minorHAnsi"/>
        </w:rPr>
        <w:t>constant</w:t>
      </w:r>
      <w:r w:rsidR="00E4369D" w:rsidRPr="00ED676A">
        <w:rPr>
          <w:rFonts w:eastAsiaTheme="minorHAnsi"/>
        </w:rPr>
        <w:t>).</w:t>
      </w:r>
    </w:p>
    <w:p w:rsidR="002C7029" w:rsidRPr="00665820" w:rsidRDefault="00E91B7E" w:rsidP="00665820">
      <w:pPr>
        <w:rPr>
          <w:color w:val="auto"/>
        </w:rPr>
      </w:pPr>
      <w:r w:rsidRPr="00ED676A">
        <w:rPr>
          <w:color w:val="auto"/>
        </w:rPr>
        <w:t>Niektóre</w:t>
      </w:r>
      <w:r w:rsidR="00DD25E4">
        <w:rPr>
          <w:color w:val="auto"/>
        </w:rPr>
        <w:t xml:space="preserve"> z </w:t>
      </w:r>
      <w:r w:rsidRPr="00ED676A">
        <w:rPr>
          <w:color w:val="auto"/>
        </w:rPr>
        <w:t xml:space="preserve">powyższych tablic </w:t>
      </w:r>
      <w:r w:rsidR="00BF2ED8">
        <w:rPr>
          <w:color w:val="auto"/>
        </w:rPr>
        <w:t>to są tzw.</w:t>
      </w:r>
      <w:r w:rsidRPr="00ED676A">
        <w:rPr>
          <w:color w:val="auto"/>
        </w:rPr>
        <w:t xml:space="preserve"> </w:t>
      </w:r>
      <w:r w:rsidR="00BF2ED8" w:rsidRPr="00CE2BD6">
        <w:rPr>
          <w:rStyle w:val="PodkrelenieZnak"/>
        </w:rPr>
        <w:t>padded tables</w:t>
      </w:r>
      <w:r w:rsidR="004D573C">
        <w:rPr>
          <w:color w:val="auto"/>
        </w:rPr>
        <w:t xml:space="preserve"> (zobacz rozdział x.x), gdzie niektóre komórki nie są używane, </w:t>
      </w:r>
      <w:r w:rsidR="00262748" w:rsidRPr="00ED676A">
        <w:rPr>
          <w:color w:val="auto"/>
        </w:rPr>
        <w:t>żeby odczyt</w:t>
      </w:r>
      <w:r w:rsidR="00DD25E4">
        <w:rPr>
          <w:color w:val="auto"/>
        </w:rPr>
        <w:t xml:space="preserve"> z </w:t>
      </w:r>
      <w:r w:rsidR="00262748" w:rsidRPr="00ED676A">
        <w:rPr>
          <w:color w:val="auto"/>
        </w:rPr>
        <w:t>tych tablic lub zapis</w:t>
      </w:r>
      <w:r w:rsidR="00D42D61">
        <w:rPr>
          <w:color w:val="auto"/>
        </w:rPr>
        <w:t xml:space="preserve"> do </w:t>
      </w:r>
      <w:r w:rsidR="00262748" w:rsidRPr="00ED676A">
        <w:rPr>
          <w:color w:val="auto"/>
        </w:rPr>
        <w:t xml:space="preserve">nich był wykonywany szybciej. </w:t>
      </w:r>
      <w:r w:rsidR="00E4369D" w:rsidRPr="00ED676A">
        <w:rPr>
          <w:color w:val="auto"/>
        </w:rPr>
        <w:t xml:space="preserve">Oprócz tych tablic, </w:t>
      </w:r>
      <w:r w:rsidRPr="00ED676A">
        <w:rPr>
          <w:color w:val="auto"/>
        </w:rPr>
        <w:t>kernele używają tablic znajdujących się</w:t>
      </w:r>
      <w:r w:rsidR="00DD25E4">
        <w:rPr>
          <w:color w:val="auto"/>
        </w:rPr>
        <w:t xml:space="preserve"> w </w:t>
      </w:r>
      <w:r w:rsidRPr="00ED676A">
        <w:rPr>
          <w:color w:val="auto"/>
        </w:rPr>
        <w:t>pamięci dzielonej, która jest używan</w:t>
      </w:r>
      <w:r w:rsidR="004D573C">
        <w:rPr>
          <w:color w:val="auto"/>
        </w:rPr>
        <w:t>a jako szybka pamięć podręczna.</w:t>
      </w:r>
    </w:p>
    <w:p w:rsidR="001B7D2B" w:rsidRPr="00ED676A" w:rsidRDefault="001B7D2B" w:rsidP="00170876">
      <w:pPr>
        <w:pStyle w:val="Nagwek4"/>
      </w:pPr>
      <w:bookmarkStart w:id="97" w:name="_Toc261806377"/>
      <w:r w:rsidRPr="00ED676A">
        <w:lastRenderedPageBreak/>
        <w:t xml:space="preserve">Opis </w:t>
      </w:r>
      <w:r w:rsidRPr="00170876">
        <w:t>działania</w:t>
      </w:r>
      <w:r w:rsidRPr="00ED676A">
        <w:t xml:space="preserve"> kerneli</w:t>
      </w:r>
      <w:bookmarkEnd w:id="97"/>
    </w:p>
    <w:p w:rsidR="00856A3B" w:rsidRDefault="004173A9" w:rsidP="00856A3B">
      <w:pPr>
        <w:rPr>
          <w:color w:val="auto"/>
        </w:rPr>
      </w:pPr>
      <w:r w:rsidRPr="00ED676A">
        <w:rPr>
          <w:color w:val="auto"/>
        </w:rPr>
        <w:t>Wszystkie operacje</w:t>
      </w:r>
      <w:r w:rsidR="00D42D61">
        <w:rPr>
          <w:color w:val="auto"/>
        </w:rPr>
        <w:t xml:space="preserve"> na </w:t>
      </w:r>
      <w:r w:rsidR="00DD0871" w:rsidRPr="00ED676A">
        <w:rPr>
          <w:color w:val="auto"/>
        </w:rPr>
        <w:t>GPU są wykonywane</w:t>
      </w:r>
      <w:r w:rsidR="00DD25E4">
        <w:rPr>
          <w:color w:val="auto"/>
        </w:rPr>
        <w:t xml:space="preserve"> w </w:t>
      </w:r>
      <w:r w:rsidR="00DD0871" w:rsidRPr="00ED676A">
        <w:rPr>
          <w:color w:val="auto"/>
        </w:rPr>
        <w:t>kernelach</w:t>
      </w:r>
      <w:r w:rsidR="002515D5" w:rsidRPr="00ED676A">
        <w:rPr>
          <w:color w:val="auto"/>
        </w:rPr>
        <w:t xml:space="preserve"> (odpowiednikach funkcji wykonywanych</w:t>
      </w:r>
      <w:r w:rsidR="00D42D61">
        <w:rPr>
          <w:color w:val="auto"/>
        </w:rPr>
        <w:t xml:space="preserve"> na </w:t>
      </w:r>
      <w:r w:rsidR="002515D5" w:rsidRPr="00ED676A">
        <w:rPr>
          <w:color w:val="auto"/>
        </w:rPr>
        <w:t>CPU)</w:t>
      </w:r>
      <w:r w:rsidR="00DD0871" w:rsidRPr="00ED676A">
        <w:rPr>
          <w:color w:val="auto"/>
        </w:rPr>
        <w:t>. Poniżej są wymienione</w:t>
      </w:r>
      <w:r w:rsidR="00DD25E4">
        <w:rPr>
          <w:color w:val="auto"/>
        </w:rPr>
        <w:t xml:space="preserve"> i </w:t>
      </w:r>
      <w:r w:rsidR="00DD0871" w:rsidRPr="00ED676A">
        <w:rPr>
          <w:color w:val="auto"/>
        </w:rPr>
        <w:t>opisane kernele użyte</w:t>
      </w:r>
      <w:r w:rsidR="00DD25E4">
        <w:rPr>
          <w:color w:val="auto"/>
        </w:rPr>
        <w:t xml:space="preserve"> w </w:t>
      </w:r>
      <w:r w:rsidR="00DD0871" w:rsidRPr="00ED676A">
        <w:rPr>
          <w:color w:val="auto"/>
        </w:rPr>
        <w:t>bibliotece</w:t>
      </w:r>
      <w:r w:rsidR="005B61EF" w:rsidRPr="00ED676A">
        <w:rPr>
          <w:color w:val="auto"/>
        </w:rPr>
        <w:t>.</w:t>
      </w:r>
    </w:p>
    <w:p w:rsidR="00C25E00" w:rsidRPr="00ED676A"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3816"/>
        <w:gridCol w:w="3470"/>
      </w:tblGrid>
      <w:tr w:rsidR="00C25E00" w:rsidRPr="00ED676A" w:rsidTr="005027B6">
        <w:tc>
          <w:tcPr>
            <w:tcW w:w="8741" w:type="dxa"/>
            <w:gridSpan w:val="3"/>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sidR="00797745">
                <w:rPr>
                  <w:noProof/>
                </w:rPr>
                <w:t>3</w:t>
              </w:r>
            </w:fldSimple>
            <w:r>
              <w:t xml:space="preserve">. </w:t>
            </w:r>
            <w:bookmarkStart w:id="98" w:name="_Toc261555515"/>
            <w:r>
              <w:t>Opis użytych kerneli</w:t>
            </w:r>
            <w:bookmarkEnd w:id="98"/>
          </w:p>
        </w:tc>
      </w:tr>
      <w:tr w:rsidR="007E0F29" w:rsidRPr="00ED676A" w:rsidTr="005F2C6E">
        <w:tc>
          <w:tcPr>
            <w:tcW w:w="1455" w:type="dxa"/>
            <w:tcBorders>
              <w:top w:val="single" w:sz="12" w:space="0" w:color="auto"/>
              <w:left w:val="single" w:sz="12" w:space="0" w:color="auto"/>
              <w:bottom w:val="single" w:sz="8" w:space="0" w:color="auto"/>
              <w:right w:val="single" w:sz="8" w:space="0" w:color="auto"/>
            </w:tcBorders>
          </w:tcPr>
          <w:p w:rsidR="007E0F29" w:rsidRPr="00ED676A" w:rsidRDefault="007E0F29" w:rsidP="007E0F29"/>
        </w:tc>
        <w:tc>
          <w:tcPr>
            <w:tcW w:w="3816" w:type="dxa"/>
            <w:tcBorders>
              <w:top w:val="single" w:sz="12" w:space="0" w:color="auto"/>
              <w:left w:val="single" w:sz="8" w:space="0" w:color="auto"/>
              <w:bottom w:val="single" w:sz="8" w:space="0" w:color="auto"/>
            </w:tcBorders>
          </w:tcPr>
          <w:p w:rsidR="007E0F29" w:rsidRPr="00ED676A" w:rsidRDefault="007E0F29" w:rsidP="009419D4">
            <w:pPr>
              <w:pStyle w:val="Podkrelenie"/>
            </w:pPr>
            <w:r w:rsidRPr="00ED676A">
              <w:rPr>
                <w:rFonts w:eastAsiaTheme="minorHAnsi"/>
                <w:lang w:eastAsia="en-US"/>
              </w:rPr>
              <w:t>executeLayerKernel</w:t>
            </w:r>
          </w:p>
        </w:tc>
        <w:tc>
          <w:tcPr>
            <w:tcW w:w="3470" w:type="dxa"/>
            <w:tcBorders>
              <w:top w:val="single" w:sz="12" w:space="0" w:color="auto"/>
              <w:bottom w:val="single" w:sz="8" w:space="0" w:color="auto"/>
              <w:right w:val="single" w:sz="12" w:space="0" w:color="auto"/>
            </w:tcBorders>
          </w:tcPr>
          <w:p w:rsidR="007E0F29" w:rsidRPr="00ED676A" w:rsidRDefault="007E0F29" w:rsidP="009419D4">
            <w:pPr>
              <w:pStyle w:val="Podkrelenie"/>
            </w:pPr>
            <w:r w:rsidRPr="00ED676A">
              <w:rPr>
                <w:rFonts w:eastAsiaTheme="minorHAnsi"/>
                <w:lang w:eastAsia="en-US"/>
              </w:rPr>
              <w:t>calculateErrorInLastLayerKernel</w:t>
            </w:r>
          </w:p>
        </w:tc>
      </w:tr>
      <w:tr w:rsidR="007E0F29" w:rsidRPr="00ED676A" w:rsidTr="005F2C6E">
        <w:tc>
          <w:tcPr>
            <w:tcW w:w="1455" w:type="dxa"/>
            <w:tcBorders>
              <w:top w:val="single" w:sz="8" w:space="0" w:color="auto"/>
              <w:left w:val="single" w:sz="12" w:space="0" w:color="auto"/>
              <w:right w:val="single" w:sz="8" w:space="0" w:color="auto"/>
            </w:tcBorders>
          </w:tcPr>
          <w:p w:rsidR="007939A6" w:rsidRDefault="00BC1016">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7E0F29" w:rsidRPr="00ED676A" w:rsidRDefault="00BC1016" w:rsidP="00BC1016">
            <w:pPr>
              <w:ind w:firstLine="0"/>
              <w:rPr>
                <w:color w:val="auto"/>
              </w:rPr>
            </w:pPr>
            <w:r w:rsidRPr="00ED676A">
              <w:rPr>
                <w:color w:val="auto"/>
              </w:rPr>
              <w:t xml:space="preserve">Oblicza wyjście </w:t>
            </w:r>
            <w:r w:rsidR="00480491" w:rsidRPr="00ED676A">
              <w:rPr>
                <w:color w:val="auto"/>
              </w:rPr>
              <w:t>neuronów</w:t>
            </w:r>
            <w:r w:rsidR="00DD25E4">
              <w:rPr>
                <w:color w:val="auto"/>
              </w:rPr>
              <w:t xml:space="preserve"> w </w:t>
            </w:r>
            <w:r w:rsidR="00480491" w:rsidRPr="00ED676A">
              <w:rPr>
                <w:color w:val="auto"/>
              </w:rPr>
              <w:t>danej warstwie</w:t>
            </w:r>
            <w:r w:rsidR="00D42D61">
              <w:rPr>
                <w:color w:val="auto"/>
              </w:rPr>
              <w:t xml:space="preserve"> na </w:t>
            </w:r>
            <w:r w:rsidR="00480491" w:rsidRPr="00ED676A">
              <w:rPr>
                <w:color w:val="auto"/>
              </w:rPr>
              <w:t>podstawie wejść</w:t>
            </w:r>
            <w:r w:rsidR="00DD25E4">
              <w:rPr>
                <w:color w:val="auto"/>
              </w:rPr>
              <w:t xml:space="preserve"> i </w:t>
            </w:r>
            <w:r w:rsidR="00480491" w:rsidRPr="00ED676A">
              <w:rPr>
                <w:color w:val="auto"/>
              </w:rPr>
              <w:t>wag neuronów.</w:t>
            </w:r>
          </w:p>
        </w:tc>
        <w:tc>
          <w:tcPr>
            <w:tcW w:w="3470" w:type="dxa"/>
            <w:tcBorders>
              <w:top w:val="single" w:sz="8" w:space="0" w:color="auto"/>
              <w:right w:val="single" w:sz="12" w:space="0" w:color="auto"/>
            </w:tcBorders>
          </w:tcPr>
          <w:p w:rsidR="007E0F29" w:rsidRPr="00ED676A" w:rsidRDefault="008A4F80" w:rsidP="00BC1016">
            <w:pPr>
              <w:ind w:firstLine="0"/>
              <w:rPr>
                <w:color w:val="auto"/>
              </w:rPr>
            </w:pPr>
            <w:r w:rsidRPr="00ED676A">
              <w:rPr>
                <w:color w:val="auto"/>
              </w:rPr>
              <w:t>Oblicza błąd</w:t>
            </w:r>
            <w:r w:rsidR="00DD25E4">
              <w:rPr>
                <w:color w:val="auto"/>
              </w:rPr>
              <w:t xml:space="preserve"> w </w:t>
            </w:r>
            <w:r w:rsidRPr="00ED676A">
              <w:rPr>
                <w:color w:val="auto"/>
              </w:rPr>
              <w:t>ostatniej warstwie sieci</w:t>
            </w:r>
          </w:p>
        </w:tc>
      </w:tr>
      <w:tr w:rsidR="007E0F29"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7E0F29" w:rsidRPr="00ED676A" w:rsidRDefault="00D3234B" w:rsidP="00BC1016">
            <w:pPr>
              <w:ind w:firstLine="0"/>
              <w:rPr>
                <w:color w:val="auto"/>
              </w:rPr>
            </w:pPr>
            <w:r w:rsidRPr="00ED676A">
              <w:rPr>
                <w:color w:val="auto"/>
              </w:rPr>
              <w:t>Uruchamianie</w:t>
            </w:r>
            <w:r w:rsidR="00DD25E4">
              <w:rPr>
                <w:color w:val="auto"/>
              </w:rPr>
              <w:t xml:space="preserve"> i </w:t>
            </w:r>
            <w:r w:rsidRPr="00ED676A">
              <w:rPr>
                <w:color w:val="auto"/>
              </w:rPr>
              <w:t>trenowanie sieci.</w:t>
            </w:r>
          </w:p>
        </w:tc>
        <w:tc>
          <w:tcPr>
            <w:tcW w:w="3470" w:type="dxa"/>
            <w:tcBorders>
              <w:right w:val="single" w:sz="12" w:space="0" w:color="auto"/>
            </w:tcBorders>
          </w:tcPr>
          <w:p w:rsidR="007E0F29" w:rsidRPr="00ED676A" w:rsidRDefault="005B61EF" w:rsidP="00BC1016">
            <w:pPr>
              <w:ind w:firstLine="0"/>
              <w:rPr>
                <w:color w:val="auto"/>
              </w:rPr>
            </w:pPr>
            <w:r w:rsidRPr="00ED676A">
              <w:rPr>
                <w:color w:val="auto"/>
              </w:rPr>
              <w:t>Trenowanie sieci</w:t>
            </w:r>
          </w:p>
        </w:tc>
      </w:tr>
      <w:tr w:rsidR="00BC1016"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BC1016" w:rsidRPr="00ED676A" w:rsidRDefault="0001129D" w:rsidP="0001129D">
            <w:pPr>
              <w:ind w:firstLine="0"/>
              <w:rPr>
                <w:rFonts w:eastAsiaTheme="minorHAnsi"/>
                <w:color w:val="auto"/>
                <w:lang w:eastAsia="en-US"/>
              </w:rPr>
            </w:pPr>
            <w:r w:rsidRPr="00ED676A">
              <w:rPr>
                <w:rFonts w:eastAsiaTheme="minorHAnsi"/>
                <w:color w:val="auto"/>
                <w:lang w:eastAsia="en-US"/>
              </w:rPr>
              <w:t>W przypadku uruchamiania sieci - l</w:t>
            </w:r>
            <w:r w:rsidR="00D3234B" w:rsidRPr="00ED676A">
              <w:rPr>
                <w:rFonts w:eastAsiaTheme="minorHAnsi"/>
                <w:color w:val="auto"/>
                <w:lang w:eastAsia="en-US"/>
              </w:rPr>
              <w:t>iczba testów</w:t>
            </w:r>
            <w:r w:rsidR="00DD25E4">
              <w:rPr>
                <w:rFonts w:eastAsiaTheme="minorHAnsi"/>
                <w:color w:val="auto"/>
                <w:lang w:eastAsia="en-US"/>
              </w:rPr>
              <w:t xml:space="preserve"> w </w:t>
            </w:r>
            <w:r w:rsidRPr="00ED676A">
              <w:rPr>
                <w:rFonts w:eastAsiaTheme="minorHAnsi"/>
                <w:color w:val="auto"/>
                <w:lang w:eastAsia="en-US"/>
              </w:rPr>
              <w:t>zestawie testów.</w:t>
            </w:r>
          </w:p>
          <w:p w:rsidR="0001129D" w:rsidRPr="00ED676A" w:rsidRDefault="0001129D" w:rsidP="0001129D">
            <w:pPr>
              <w:ind w:firstLine="0"/>
              <w:rPr>
                <w:rFonts w:eastAsiaTheme="minorHAnsi"/>
                <w:color w:val="auto"/>
                <w:lang w:eastAsia="en-US"/>
              </w:rPr>
            </w:pPr>
            <w:r w:rsidRPr="00ED676A">
              <w:rPr>
                <w:rFonts w:eastAsiaTheme="minorHAnsi"/>
                <w:color w:val="auto"/>
                <w:lang w:eastAsia="en-US"/>
              </w:rPr>
              <w:t>W przypadku trenowania sieci – ilość uczonych elementów</w:t>
            </w:r>
          </w:p>
        </w:tc>
        <w:tc>
          <w:tcPr>
            <w:tcW w:w="3470" w:type="dxa"/>
            <w:tcBorders>
              <w:right w:val="single" w:sz="12" w:space="0" w:color="auto"/>
            </w:tcBorders>
          </w:tcPr>
          <w:p w:rsidR="00BC1016" w:rsidRPr="00ED676A" w:rsidRDefault="004D573C" w:rsidP="00BC1016">
            <w:pPr>
              <w:ind w:firstLine="0"/>
              <w:rPr>
                <w:color w:val="auto"/>
              </w:rPr>
            </w:pPr>
            <w:r>
              <w:rPr>
                <w:rFonts w:eastAsiaTheme="minorHAnsi"/>
                <w:color w:val="auto"/>
                <w:lang w:eastAsia="en-US"/>
              </w:rPr>
              <w:t>I</w:t>
            </w:r>
            <w:r w:rsidR="005B61EF" w:rsidRPr="00ED676A">
              <w:rPr>
                <w:rFonts w:eastAsiaTheme="minorHAnsi"/>
                <w:color w:val="auto"/>
                <w:lang w:eastAsia="en-US"/>
              </w:rPr>
              <w:t>lość uczonych elementów</w:t>
            </w:r>
          </w:p>
        </w:tc>
      </w:tr>
      <w:tr w:rsidR="00BC1016" w:rsidRPr="00ED676A" w:rsidTr="005F2C6E">
        <w:tc>
          <w:tcPr>
            <w:tcW w:w="1455" w:type="dxa"/>
            <w:tcBorders>
              <w:left w:val="single" w:sz="12" w:space="0" w:color="auto"/>
              <w:bottom w:val="single" w:sz="4"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BC1016" w:rsidRPr="00ED676A" w:rsidRDefault="0001129D" w:rsidP="006B316F">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BC1016" w:rsidRPr="00ED676A" w:rsidRDefault="005B61EF" w:rsidP="00BC1016">
            <w:pPr>
              <w:ind w:firstLine="0"/>
              <w:rPr>
                <w:color w:val="auto"/>
              </w:rPr>
            </w:pPr>
            <w:r w:rsidRPr="00ED676A">
              <w:rPr>
                <w:color w:val="auto"/>
              </w:rPr>
              <w:t>Ilość wyjściowych neuronów</w:t>
            </w:r>
          </w:p>
        </w:tc>
      </w:tr>
      <w:tr w:rsidR="00BC1016" w:rsidRPr="00ED676A" w:rsidTr="005F2C6E">
        <w:tc>
          <w:tcPr>
            <w:tcW w:w="1455" w:type="dxa"/>
            <w:tcBorders>
              <w:left w:val="single" w:sz="12" w:space="0" w:color="auto"/>
              <w:bottom w:val="double" w:sz="6"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double" w:sz="6" w:space="0" w:color="auto"/>
            </w:tcBorders>
          </w:tcPr>
          <w:p w:rsidR="00BC1016" w:rsidRPr="00ED676A" w:rsidRDefault="008A4F80" w:rsidP="00BC1016">
            <w:pPr>
              <w:ind w:firstLine="0"/>
              <w:rPr>
                <w:color w:val="auto"/>
              </w:rPr>
            </w:pPr>
            <w:r w:rsidRPr="00ED676A">
              <w:rPr>
                <w:color w:val="auto"/>
              </w:rPr>
              <w:t>Wejścia warstwy</w:t>
            </w:r>
            <w:r w:rsidR="00DD25E4">
              <w:rPr>
                <w:color w:val="auto"/>
              </w:rPr>
              <w:t xml:space="preserve"> i </w:t>
            </w:r>
            <w:r w:rsidRPr="00ED676A">
              <w:rPr>
                <w:color w:val="auto"/>
              </w:rPr>
              <w:t>wagi neuronów.</w:t>
            </w:r>
          </w:p>
        </w:tc>
        <w:tc>
          <w:tcPr>
            <w:tcW w:w="3470" w:type="dxa"/>
            <w:tcBorders>
              <w:bottom w:val="double" w:sz="6" w:space="0" w:color="auto"/>
              <w:right w:val="single" w:sz="12" w:space="0" w:color="auto"/>
            </w:tcBorders>
          </w:tcPr>
          <w:p w:rsidR="00BC1016" w:rsidRPr="00ED676A" w:rsidRDefault="005B61EF" w:rsidP="00BC1016">
            <w:pPr>
              <w:ind w:firstLine="0"/>
              <w:rPr>
                <w:color w:val="auto"/>
              </w:rPr>
            </w:pPr>
            <w:r w:rsidRPr="00ED676A">
              <w:rPr>
                <w:color w:val="auto"/>
              </w:rPr>
              <w:t>Nie</w:t>
            </w:r>
          </w:p>
        </w:tc>
      </w:tr>
      <w:tr w:rsidR="00042BD4" w:rsidRPr="00ED676A" w:rsidTr="005F2C6E">
        <w:tc>
          <w:tcPr>
            <w:tcW w:w="1455" w:type="dxa"/>
            <w:tcBorders>
              <w:top w:val="double" w:sz="6" w:space="0" w:color="auto"/>
              <w:left w:val="single" w:sz="12" w:space="0" w:color="auto"/>
              <w:bottom w:val="single" w:sz="8" w:space="0" w:color="auto"/>
              <w:right w:val="single" w:sz="8" w:space="0" w:color="auto"/>
            </w:tcBorders>
          </w:tcPr>
          <w:p w:rsidR="007939A6" w:rsidRDefault="007939A6">
            <w:pPr>
              <w:pStyle w:val="Podkrelenie"/>
            </w:pPr>
          </w:p>
        </w:tc>
        <w:tc>
          <w:tcPr>
            <w:tcW w:w="3816" w:type="dxa"/>
            <w:tcBorders>
              <w:top w:val="double" w:sz="6" w:space="0" w:color="auto"/>
              <w:left w:val="single" w:sz="8" w:space="0" w:color="auto"/>
              <w:bottom w:val="single" w:sz="8" w:space="0" w:color="auto"/>
            </w:tcBorders>
          </w:tcPr>
          <w:p w:rsidR="00042BD4" w:rsidRPr="00ED676A" w:rsidRDefault="00042BD4" w:rsidP="009419D4">
            <w:pPr>
              <w:pStyle w:val="Podkrelenie"/>
              <w:rPr>
                <w:b/>
              </w:rPr>
            </w:pPr>
            <w:r w:rsidRPr="00ED676A">
              <w:rPr>
                <w:rFonts w:eastAsiaTheme="minorHAnsi"/>
                <w:lang w:eastAsia="en-US"/>
              </w:rPr>
              <w:t>calculateErrorInNotLastLayerKernel</w:t>
            </w:r>
          </w:p>
        </w:tc>
        <w:tc>
          <w:tcPr>
            <w:tcW w:w="3470" w:type="dxa"/>
            <w:tcBorders>
              <w:top w:val="double" w:sz="6" w:space="0" w:color="auto"/>
              <w:bottom w:val="single" w:sz="8" w:space="0" w:color="auto"/>
              <w:right w:val="single" w:sz="12" w:space="0" w:color="auto"/>
            </w:tcBorders>
          </w:tcPr>
          <w:p w:rsidR="00042BD4" w:rsidRPr="00ED676A" w:rsidRDefault="00042BD4" w:rsidP="009419D4">
            <w:pPr>
              <w:pStyle w:val="Podkrelenie"/>
              <w:rPr>
                <w:b/>
              </w:rPr>
            </w:pPr>
            <w:r w:rsidRPr="00ED676A">
              <w:rPr>
                <w:rFonts w:eastAsiaTheme="minorHAnsi"/>
                <w:lang w:eastAsia="en-US"/>
              </w:rPr>
              <w:t>updateWeightsInTrainingKernel</w:t>
            </w:r>
          </w:p>
        </w:tc>
      </w:tr>
      <w:tr w:rsidR="00042BD4" w:rsidRPr="00ED676A" w:rsidTr="005F2C6E">
        <w:tc>
          <w:tcPr>
            <w:tcW w:w="1455" w:type="dxa"/>
            <w:tcBorders>
              <w:top w:val="single" w:sz="8" w:space="0" w:color="auto"/>
              <w:left w:val="single" w:sz="12" w:space="0" w:color="auto"/>
              <w:right w:val="single" w:sz="8" w:space="0" w:color="auto"/>
            </w:tcBorders>
          </w:tcPr>
          <w:p w:rsidR="007939A6" w:rsidRDefault="00042BD4">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042BD4" w:rsidRPr="00ED676A" w:rsidRDefault="00502C60" w:rsidP="00042BD4">
            <w:pPr>
              <w:ind w:firstLine="0"/>
              <w:rPr>
                <w:color w:val="auto"/>
              </w:rPr>
            </w:pPr>
            <w:r w:rsidRPr="00ED676A">
              <w:rPr>
                <w:color w:val="auto"/>
              </w:rPr>
              <w:t>Oblicza</w:t>
            </w:r>
            <w:r w:rsidR="00DD25E4">
              <w:rPr>
                <w:color w:val="auto"/>
              </w:rPr>
              <w:t xml:space="preserve"> i </w:t>
            </w:r>
            <w:r w:rsidRPr="00ED676A">
              <w:rPr>
                <w:color w:val="auto"/>
              </w:rPr>
              <w:t>zapisuje błąd</w:t>
            </w:r>
            <w:r w:rsidR="00DD25E4">
              <w:rPr>
                <w:color w:val="auto"/>
              </w:rPr>
              <w:t xml:space="preserve"> w </w:t>
            </w:r>
            <w:r w:rsidR="00525A9C" w:rsidRPr="00ED676A">
              <w:rPr>
                <w:color w:val="auto"/>
              </w:rPr>
              <w:t>warstwie sieci innej niż ostatnia.</w:t>
            </w:r>
          </w:p>
        </w:tc>
        <w:tc>
          <w:tcPr>
            <w:tcW w:w="3470" w:type="dxa"/>
            <w:tcBorders>
              <w:top w:val="single" w:sz="8" w:space="0" w:color="auto"/>
              <w:right w:val="single" w:sz="12" w:space="0" w:color="auto"/>
            </w:tcBorders>
          </w:tcPr>
          <w:p w:rsidR="00042BD4" w:rsidRPr="00ED676A" w:rsidRDefault="00870B6C" w:rsidP="00042BD4">
            <w:pPr>
              <w:ind w:firstLine="0"/>
              <w:rPr>
                <w:color w:val="auto"/>
              </w:rPr>
            </w:pPr>
            <w:r w:rsidRPr="00ED676A">
              <w:rPr>
                <w:color w:val="auto"/>
              </w:rPr>
              <w:t>Uaktualnia wartości wag</w:t>
            </w:r>
            <w:r w:rsidR="00DD25E4">
              <w:rPr>
                <w:color w:val="auto"/>
              </w:rPr>
              <w:t xml:space="preserve"> w </w:t>
            </w:r>
            <w:r w:rsidRPr="00ED676A">
              <w:rPr>
                <w:color w:val="auto"/>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042BD4" w:rsidRPr="00ED676A" w:rsidRDefault="00525A9C" w:rsidP="00525A9C">
            <w:pPr>
              <w:ind w:firstLine="0"/>
              <w:rPr>
                <w:color w:val="auto"/>
              </w:rPr>
            </w:pPr>
            <w:r w:rsidRPr="00ED676A">
              <w:rPr>
                <w:color w:val="auto"/>
              </w:rPr>
              <w:t>Trenowanie</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Trenowan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042BD4" w:rsidRPr="00ED676A" w:rsidRDefault="006B316F" w:rsidP="00042BD4">
            <w:pPr>
              <w:ind w:firstLine="0"/>
              <w:rPr>
                <w:rFonts w:eastAsiaTheme="minorHAnsi"/>
                <w:color w:val="auto"/>
                <w:lang w:eastAsia="en-US"/>
              </w:rPr>
            </w:pPr>
            <w:r w:rsidRPr="00ED676A">
              <w:rPr>
                <w:rFonts w:eastAsiaTheme="minorHAnsi"/>
                <w:color w:val="auto"/>
                <w:lang w:eastAsia="en-US"/>
              </w:rPr>
              <w:t>I</w:t>
            </w:r>
            <w:r w:rsidR="00525A9C" w:rsidRPr="00ED676A">
              <w:rPr>
                <w:rFonts w:eastAsiaTheme="minorHAnsi"/>
                <w:color w:val="auto"/>
                <w:lang w:eastAsia="en-US"/>
              </w:rPr>
              <w:t>lość uczonych elementów</w:t>
            </w:r>
          </w:p>
        </w:tc>
        <w:tc>
          <w:tcPr>
            <w:tcW w:w="3470" w:type="dxa"/>
            <w:tcBorders>
              <w:right w:val="single" w:sz="12" w:space="0" w:color="auto"/>
            </w:tcBorders>
          </w:tcPr>
          <w:p w:rsidR="00042BD4" w:rsidRPr="00ED676A" w:rsidRDefault="00870B6C" w:rsidP="00042BD4">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042BD4" w:rsidRPr="00ED676A" w:rsidRDefault="00525A9C" w:rsidP="00042BD4">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042BD4" w:rsidRPr="00ED676A" w:rsidRDefault="00CB60F7" w:rsidP="00CB60F7">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poprzedniej warstwie</w:t>
            </w:r>
          </w:p>
        </w:tc>
      </w:tr>
      <w:tr w:rsidR="00042BD4" w:rsidRPr="00ED676A" w:rsidTr="005F2C6E">
        <w:tc>
          <w:tcPr>
            <w:tcW w:w="1455" w:type="dxa"/>
            <w:tcBorders>
              <w:left w:val="single" w:sz="12" w:space="0" w:color="auto"/>
              <w:bottom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single" w:sz="12" w:space="0" w:color="auto"/>
            </w:tcBorders>
          </w:tcPr>
          <w:p w:rsidR="00042BD4" w:rsidRPr="00ED676A" w:rsidRDefault="006B316F" w:rsidP="00042BD4">
            <w:pPr>
              <w:ind w:firstLine="0"/>
              <w:rPr>
                <w:color w:val="auto"/>
              </w:rPr>
            </w:pPr>
            <w:r w:rsidRPr="00ED676A">
              <w:rPr>
                <w:color w:val="auto"/>
              </w:rPr>
              <w:t>Błąd wyjścia oraz wagi neuronów kolejnej warstwy</w:t>
            </w:r>
          </w:p>
        </w:tc>
        <w:tc>
          <w:tcPr>
            <w:tcW w:w="3470" w:type="dxa"/>
            <w:tcBorders>
              <w:bottom w:val="single" w:sz="12" w:space="0" w:color="auto"/>
              <w:right w:val="single" w:sz="12" w:space="0" w:color="auto"/>
            </w:tcBorders>
          </w:tcPr>
          <w:p w:rsidR="00042BD4" w:rsidRPr="00ED676A" w:rsidRDefault="00CB60F7" w:rsidP="00CB60F7">
            <w:pPr>
              <w:ind w:firstLine="0"/>
              <w:rPr>
                <w:color w:val="auto"/>
              </w:rPr>
            </w:pPr>
            <w:r w:rsidRPr="00ED676A">
              <w:rPr>
                <w:color w:val="auto"/>
              </w:rPr>
              <w:t>Błąd wyjścia oraz pochodne wyjścia neuronów danej warstwy</w:t>
            </w:r>
          </w:p>
        </w:tc>
      </w:tr>
    </w:tbl>
    <w:p w:rsidR="007E0F29" w:rsidRPr="00ED676A" w:rsidRDefault="007E0F29" w:rsidP="007E0F29">
      <w:pPr>
        <w:rPr>
          <w:color w:val="auto"/>
        </w:rPr>
      </w:pPr>
    </w:p>
    <w:p w:rsidR="007E0F29" w:rsidRPr="00ED676A" w:rsidRDefault="00CB60F7" w:rsidP="00665820">
      <w:pPr>
        <w:rPr>
          <w:color w:val="auto"/>
        </w:rPr>
      </w:pPr>
      <w:r w:rsidRPr="00ED676A">
        <w:rPr>
          <w:color w:val="auto"/>
        </w:rPr>
        <w:lastRenderedPageBreak/>
        <w:t>Powyżej zostało podane,</w:t>
      </w:r>
      <w:r w:rsidR="00DD25E4">
        <w:rPr>
          <w:color w:val="auto"/>
        </w:rPr>
        <w:t xml:space="preserve"> w </w:t>
      </w:r>
      <w:r w:rsidRPr="00ED676A">
        <w:rPr>
          <w:color w:val="auto"/>
        </w:rPr>
        <w:t>jakich sytuacjach jest używany dany kernel, od czego zależy ilość bloków oraz wątków, oraz opisane, czy jest użyta pamięć dzielona (a jeśli tak, to</w:t>
      </w:r>
      <w:r w:rsidR="00D42D61">
        <w:rPr>
          <w:color w:val="auto"/>
        </w:rPr>
        <w:t xml:space="preserve"> na </w:t>
      </w:r>
      <w:r w:rsidRPr="00ED676A">
        <w:rPr>
          <w:color w:val="auto"/>
        </w:rPr>
        <w:t>co).</w:t>
      </w:r>
      <w:r w:rsidR="00D70D2F" w:rsidRPr="00ED676A">
        <w:rPr>
          <w:color w:val="auto"/>
        </w:rPr>
        <w:t xml:space="preserve"> Jak widać,</w:t>
      </w:r>
      <w:r w:rsidR="00DD25E4">
        <w:rPr>
          <w:color w:val="auto"/>
        </w:rPr>
        <w:t xml:space="preserve"> w </w:t>
      </w:r>
      <w:r w:rsidR="00D70D2F" w:rsidRPr="00ED676A">
        <w:rPr>
          <w:color w:val="auto"/>
        </w:rPr>
        <w:t xml:space="preserve">kernelu </w:t>
      </w:r>
      <w:r w:rsidR="00D70D2F" w:rsidRPr="005C3E8F">
        <w:rPr>
          <w:rStyle w:val="KlasametodafunkcjaZnak"/>
          <w:rFonts w:eastAsiaTheme="minorHAnsi"/>
          <w:sz w:val="22"/>
          <w:szCs w:val="22"/>
        </w:rPr>
        <w:t>updateWeightsInTrainingKernel</w:t>
      </w:r>
      <w:r w:rsidR="00D55197" w:rsidRPr="00ED676A">
        <w:rPr>
          <w:rFonts w:eastAsiaTheme="minorHAnsi"/>
          <w:color w:val="auto"/>
          <w:lang w:eastAsia="en-US"/>
        </w:rPr>
        <w:t xml:space="preserve"> ilość bloków</w:t>
      </w:r>
      <w:r w:rsidR="00DD25E4">
        <w:rPr>
          <w:rFonts w:eastAsiaTheme="minorHAnsi"/>
          <w:color w:val="auto"/>
          <w:lang w:eastAsia="en-US"/>
        </w:rPr>
        <w:t xml:space="preserve"> i </w:t>
      </w:r>
      <w:r w:rsidR="00D55197" w:rsidRPr="00ED676A">
        <w:rPr>
          <w:rFonts w:eastAsiaTheme="minorHAnsi"/>
          <w:color w:val="auto"/>
          <w:lang w:eastAsia="en-US"/>
        </w:rPr>
        <w:t>wątków jest określana</w:t>
      </w:r>
      <w:r w:rsidR="00DD25E4">
        <w:rPr>
          <w:rFonts w:eastAsiaTheme="minorHAnsi"/>
          <w:color w:val="auto"/>
          <w:lang w:eastAsia="en-US"/>
        </w:rPr>
        <w:t xml:space="preserve"> w </w:t>
      </w:r>
      <w:r w:rsidR="00D55197" w:rsidRPr="00ED676A">
        <w:rPr>
          <w:rFonts w:eastAsiaTheme="minorHAnsi"/>
          <w:color w:val="auto"/>
          <w:lang w:eastAsia="en-US"/>
        </w:rPr>
        <w:t>inny sposób niż</w:t>
      </w:r>
      <w:r w:rsidR="00DD25E4">
        <w:rPr>
          <w:rFonts w:eastAsiaTheme="minorHAnsi"/>
          <w:color w:val="auto"/>
          <w:lang w:eastAsia="en-US"/>
        </w:rPr>
        <w:t xml:space="preserve"> w </w:t>
      </w:r>
      <w:r w:rsidR="00D55197" w:rsidRPr="00ED676A">
        <w:rPr>
          <w:rFonts w:eastAsiaTheme="minorHAnsi"/>
          <w:color w:val="auto"/>
          <w:lang w:eastAsia="en-US"/>
        </w:rPr>
        <w:t xml:space="preserve">innych kernelach. </w:t>
      </w:r>
      <w:r w:rsidR="00E75A95" w:rsidRPr="00ED676A">
        <w:rPr>
          <w:rFonts w:eastAsiaTheme="minorHAnsi"/>
          <w:color w:val="auto"/>
          <w:lang w:eastAsia="en-US"/>
        </w:rPr>
        <w:t xml:space="preserve">Zostało to tak zrobione, żeby </w:t>
      </w:r>
      <w:r w:rsidR="001D2548">
        <w:rPr>
          <w:rFonts w:eastAsiaTheme="minorHAnsi"/>
          <w:color w:val="auto"/>
          <w:lang w:eastAsia="en-US"/>
        </w:rPr>
        <w:t>przyspieszyć dostęp</w:t>
      </w:r>
      <w:r w:rsidR="00D42D61">
        <w:rPr>
          <w:rFonts w:eastAsiaTheme="minorHAnsi"/>
          <w:color w:val="auto"/>
          <w:lang w:eastAsia="en-US"/>
        </w:rPr>
        <w:t xml:space="preserve"> do </w:t>
      </w:r>
      <w:r w:rsidR="002F75C6" w:rsidRPr="00ED676A">
        <w:rPr>
          <w:rFonts w:eastAsiaTheme="minorHAnsi"/>
          <w:color w:val="auto"/>
          <w:lang w:eastAsia="en-US"/>
        </w:rPr>
        <w:t>pamięci globalnej.</w:t>
      </w:r>
    </w:p>
    <w:p w:rsidR="001B7D2B" w:rsidRPr="00ED676A" w:rsidRDefault="001B7D2B" w:rsidP="004F3A28">
      <w:pPr>
        <w:pStyle w:val="Nagwek4"/>
      </w:pPr>
      <w:bookmarkStart w:id="99" w:name="_Ref260312280"/>
      <w:bookmarkStart w:id="100" w:name="_Toc261806378"/>
      <w:r w:rsidRPr="00ED676A">
        <w:t>Analiza zależności danych</w:t>
      </w:r>
      <w:bookmarkEnd w:id="99"/>
      <w:bookmarkEnd w:id="100"/>
    </w:p>
    <w:p w:rsidR="001B7D2B" w:rsidRPr="00ED676A" w:rsidRDefault="00B1719E" w:rsidP="00594A09">
      <w:pPr>
        <w:rPr>
          <w:color w:val="auto"/>
        </w:rPr>
      </w:pPr>
      <w:r w:rsidRPr="00ED676A">
        <w:rPr>
          <w:color w:val="auto"/>
        </w:rPr>
        <w:t>Operacje są wykonywane</w:t>
      </w:r>
      <w:r w:rsidR="00D42D61">
        <w:rPr>
          <w:color w:val="auto"/>
        </w:rPr>
        <w:t xml:space="preserve"> na </w:t>
      </w:r>
      <w:r w:rsidRPr="00ED676A">
        <w:rPr>
          <w:color w:val="auto"/>
        </w:rPr>
        <w:t>GPU przez wiele wątków</w:t>
      </w:r>
      <w:r w:rsidR="00D42D61">
        <w:rPr>
          <w:color w:val="auto"/>
        </w:rPr>
        <w:t xml:space="preserve"> na </w:t>
      </w:r>
      <w:r w:rsidRPr="00ED676A">
        <w:rPr>
          <w:color w:val="auto"/>
        </w:rPr>
        <w:t>raz,</w:t>
      </w:r>
      <w:r w:rsidR="00DD25E4">
        <w:rPr>
          <w:color w:val="auto"/>
        </w:rPr>
        <w:t xml:space="preserve"> a </w:t>
      </w:r>
      <w:r w:rsidR="00FB40EA" w:rsidRPr="00ED676A">
        <w:rPr>
          <w:color w:val="auto"/>
        </w:rPr>
        <w:t>prawie zawsze</w:t>
      </w:r>
      <w:r w:rsidR="00D42D61">
        <w:rPr>
          <w:color w:val="auto"/>
        </w:rPr>
        <w:t xml:space="preserve"> do </w:t>
      </w:r>
      <w:r w:rsidR="00FB40EA" w:rsidRPr="00ED676A">
        <w:rPr>
          <w:color w:val="auto"/>
        </w:rPr>
        <w:t xml:space="preserve">tych operacji jest wykorzystywana pamięć </w:t>
      </w:r>
      <w:r w:rsidR="0094247C" w:rsidRPr="00ED676A">
        <w:rPr>
          <w:color w:val="auto"/>
        </w:rPr>
        <w:t>współdzielona przez te wątki. Jeśli dana komórka pamięci może być</w:t>
      </w:r>
      <w:r w:rsidR="00DD25E4">
        <w:rPr>
          <w:color w:val="auto"/>
        </w:rPr>
        <w:t xml:space="preserve"> w </w:t>
      </w:r>
      <w:r w:rsidR="009B3731" w:rsidRPr="00ED676A">
        <w:rPr>
          <w:color w:val="auto"/>
        </w:rPr>
        <w:t>jednym momencie zapisywana przez jeden wątek,</w:t>
      </w:r>
      <w:r w:rsidR="00DD25E4">
        <w:rPr>
          <w:color w:val="auto"/>
        </w:rPr>
        <w:t xml:space="preserve"> i </w:t>
      </w:r>
      <w:r w:rsidR="009B3731" w:rsidRPr="00ED676A">
        <w:rPr>
          <w:color w:val="auto"/>
        </w:rPr>
        <w:t xml:space="preserve">odczytywana przez inny, </w:t>
      </w:r>
      <w:r w:rsidR="005532F4" w:rsidRPr="00ED676A">
        <w:rPr>
          <w:color w:val="auto"/>
        </w:rPr>
        <w:t>program staje się niedeterministyczny – uruchomienie programu wiele razy może dawać różne wyniki</w:t>
      </w:r>
      <w:r w:rsidR="0004245B" w:rsidRPr="00ED676A">
        <w:rPr>
          <w:color w:val="auto"/>
        </w:rPr>
        <w:t xml:space="preserve"> (</w:t>
      </w:r>
      <w:r w:rsidR="003B5DEA">
        <w:rPr>
          <w:color w:val="auto"/>
        </w:rPr>
        <w:t>zależność „</w:t>
      </w:r>
      <w:r w:rsidR="003B5DEA" w:rsidRPr="002D2560">
        <w:rPr>
          <w:rStyle w:val="PodkrelenieZnak"/>
        </w:rPr>
        <w:t>r</w:t>
      </w:r>
      <w:r w:rsidR="0004245B" w:rsidRPr="002D2560">
        <w:rPr>
          <w:rStyle w:val="PodkrelenieZnak"/>
        </w:rPr>
        <w:t>ead after write</w:t>
      </w:r>
      <w:r w:rsidR="003B5DEA">
        <w:rPr>
          <w:color w:val="auto"/>
        </w:rPr>
        <w:t>”, szerzej opisana</w:t>
      </w:r>
      <w:r w:rsidR="00DD25E4">
        <w:rPr>
          <w:color w:val="auto"/>
        </w:rPr>
        <w:t xml:space="preserve"> w </w:t>
      </w:r>
      <w:sdt>
        <w:sdtPr>
          <w:rPr>
            <w:color w:val="auto"/>
          </w:rPr>
          <w:id w:val="187127110"/>
          <w:citation/>
        </w:sdtPr>
        <w:sdtContent>
          <w:r w:rsidR="00FB6785">
            <w:rPr>
              <w:color w:val="auto"/>
            </w:rPr>
            <w:fldChar w:fldCharType="begin"/>
          </w:r>
          <w:r w:rsidR="003B5DEA">
            <w:rPr>
              <w:color w:val="auto"/>
            </w:rPr>
            <w:instrText xml:space="preserve"> CITATION Joe05 \l 1045 </w:instrText>
          </w:r>
          <w:r w:rsidR="00FB6785">
            <w:rPr>
              <w:color w:val="auto"/>
            </w:rPr>
            <w:fldChar w:fldCharType="separate"/>
          </w:r>
          <w:r w:rsidR="00527F76" w:rsidRPr="00527F76">
            <w:rPr>
              <w:noProof/>
              <w:color w:val="auto"/>
            </w:rPr>
            <w:t>(Pfeiffer, 2005)</w:t>
          </w:r>
          <w:r w:rsidR="00FB6785">
            <w:rPr>
              <w:color w:val="auto"/>
            </w:rPr>
            <w:fldChar w:fldCharType="end"/>
          </w:r>
        </w:sdtContent>
      </w:sdt>
      <w:r w:rsidR="0004245B" w:rsidRPr="00ED676A">
        <w:rPr>
          <w:color w:val="auto"/>
        </w:rPr>
        <w:t>)</w:t>
      </w:r>
      <w:r w:rsidR="005532F4" w:rsidRPr="00ED676A">
        <w:rPr>
          <w:color w:val="auto"/>
        </w:rPr>
        <w:t>.</w:t>
      </w:r>
      <w:r w:rsidR="00DD25E4">
        <w:rPr>
          <w:color w:val="auto"/>
        </w:rPr>
        <w:t xml:space="preserve"> w </w:t>
      </w:r>
      <w:r w:rsidR="005532F4" w:rsidRPr="00ED676A">
        <w:rPr>
          <w:color w:val="auto"/>
        </w:rPr>
        <w:t>kernelach użytych</w:t>
      </w:r>
      <w:r w:rsidR="00DD25E4">
        <w:rPr>
          <w:color w:val="auto"/>
        </w:rPr>
        <w:t xml:space="preserve"> w </w:t>
      </w:r>
      <w:r w:rsidR="00D34B5B" w:rsidRPr="00ED676A">
        <w:rPr>
          <w:color w:val="auto"/>
        </w:rPr>
        <w:t xml:space="preserve">CNT jest wiele tego typu </w:t>
      </w:r>
      <w:r w:rsidR="00594A09" w:rsidRPr="00ED676A">
        <w:rPr>
          <w:color w:val="auto"/>
        </w:rPr>
        <w:t>zależności przy czytaniu/zapisywaniu</w:t>
      </w:r>
      <w:r w:rsidR="00D42D61">
        <w:rPr>
          <w:color w:val="auto"/>
        </w:rPr>
        <w:t xml:space="preserve"> do </w:t>
      </w:r>
      <w:r w:rsidR="00594A09" w:rsidRPr="00ED676A">
        <w:rPr>
          <w:color w:val="auto"/>
        </w:rPr>
        <w:t>pamięci dzielonej</w:t>
      </w:r>
      <w:r w:rsidR="00D34B5B" w:rsidRPr="00ED676A">
        <w:rPr>
          <w:color w:val="auto"/>
        </w:rPr>
        <w:t>. Aby mieć pewność</w:t>
      </w:r>
      <w:r w:rsidR="0004245B" w:rsidRPr="00ED676A">
        <w:rPr>
          <w:color w:val="auto"/>
        </w:rPr>
        <w:t>,</w:t>
      </w:r>
      <w:r w:rsidR="00D42D61">
        <w:rPr>
          <w:color w:val="auto"/>
        </w:rPr>
        <w:t xml:space="preserve"> że </w:t>
      </w:r>
      <w:r w:rsidR="0004245B" w:rsidRPr="00ED676A">
        <w:rPr>
          <w:color w:val="auto"/>
        </w:rPr>
        <w:t>zależne od siebie operacje zawsze będą wykonane</w:t>
      </w:r>
      <w:r w:rsidR="00DD25E4">
        <w:rPr>
          <w:color w:val="auto"/>
        </w:rPr>
        <w:t xml:space="preserve"> w </w:t>
      </w:r>
      <w:r w:rsidR="0004245B" w:rsidRPr="00ED676A">
        <w:rPr>
          <w:color w:val="auto"/>
        </w:rPr>
        <w:t xml:space="preserve">odpowiedniej kolejności, </w:t>
      </w:r>
      <w:r w:rsidR="003B5DEA">
        <w:rPr>
          <w:color w:val="auto"/>
        </w:rPr>
        <w:t xml:space="preserve">użyta jest komenda synchronizująca </w:t>
      </w:r>
      <w:r w:rsidR="0004245B" w:rsidRPr="005C3E8F">
        <w:rPr>
          <w:rStyle w:val="KlasametodafunkcjaZnak"/>
          <w:sz w:val="22"/>
          <w:szCs w:val="22"/>
        </w:rPr>
        <w:t>__syncthreads</w:t>
      </w:r>
      <w:r w:rsidR="009961FC">
        <w:rPr>
          <w:rStyle w:val="Odwoanieprzypisudolnego"/>
          <w:i/>
          <w:noProof/>
        </w:rPr>
        <w:footnoteReference w:id="25"/>
      </w:r>
      <w:r w:rsidR="003B5DEA">
        <w:rPr>
          <w:color w:val="auto"/>
        </w:rPr>
        <w:t>.</w:t>
      </w:r>
    </w:p>
    <w:p w:rsidR="001B7D2B" w:rsidRPr="00ED676A" w:rsidRDefault="001B7D2B" w:rsidP="00F05B9A">
      <w:pPr>
        <w:pStyle w:val="Nagwek3"/>
      </w:pPr>
      <w:bookmarkStart w:id="101" w:name="_Toc261806379"/>
      <w:r w:rsidRPr="00ED676A">
        <w:t>Ograniczenia wykonanego algorytmu</w:t>
      </w:r>
      <w:r w:rsidR="0018584D" w:rsidRPr="00ED676A">
        <w:t>.</w:t>
      </w:r>
      <w:bookmarkEnd w:id="101"/>
    </w:p>
    <w:p w:rsidR="00974C45" w:rsidRPr="00ED676A" w:rsidRDefault="00974C45" w:rsidP="008359D1">
      <w:pPr>
        <w:rPr>
          <w:color w:val="auto"/>
        </w:rPr>
      </w:pPr>
      <w:r w:rsidRPr="00ED676A">
        <w:rPr>
          <w:color w:val="auto"/>
        </w:rPr>
        <w:t xml:space="preserve">Chociaż </w:t>
      </w:r>
      <w:r w:rsidR="00EF7BFF">
        <w:rPr>
          <w:color w:val="auto"/>
        </w:rPr>
        <w:t>GPU pozwalają</w:t>
      </w:r>
      <w:r w:rsidR="00D42D61">
        <w:rPr>
          <w:color w:val="auto"/>
        </w:rPr>
        <w:t xml:space="preserve"> na </w:t>
      </w:r>
      <w:r w:rsidRPr="00ED676A">
        <w:rPr>
          <w:color w:val="auto"/>
        </w:rPr>
        <w:t xml:space="preserve">wykonywanie </w:t>
      </w:r>
      <w:r w:rsidR="00EF7BFF">
        <w:rPr>
          <w:color w:val="auto"/>
        </w:rPr>
        <w:t>programów niegraficznych</w:t>
      </w:r>
      <w:r w:rsidRPr="00ED676A">
        <w:rPr>
          <w:color w:val="auto"/>
        </w:rPr>
        <w:t xml:space="preserve">, to cały czas </w:t>
      </w:r>
      <w:r w:rsidR="00D46F66">
        <w:rPr>
          <w:color w:val="auto"/>
        </w:rPr>
        <w:t>ich głównym zastosowaniem jest rendering grafiki.  Architektura GPU</w:t>
      </w:r>
      <w:r w:rsidR="00DD25E4">
        <w:rPr>
          <w:color w:val="auto"/>
        </w:rPr>
        <w:t xml:space="preserve"> i </w:t>
      </w:r>
      <w:r w:rsidR="00D46F66">
        <w:rPr>
          <w:color w:val="auto"/>
        </w:rPr>
        <w:t xml:space="preserve">różnego typu pamięci graficznych jest głównie </w:t>
      </w:r>
      <w:r w:rsidR="008359D1">
        <w:rPr>
          <w:color w:val="auto"/>
        </w:rPr>
        <w:t>przygotowana</w:t>
      </w:r>
      <w:r w:rsidR="00D42D61">
        <w:rPr>
          <w:color w:val="auto"/>
        </w:rPr>
        <w:t xml:space="preserve"> do </w:t>
      </w:r>
      <w:r w:rsidR="008359D1">
        <w:rPr>
          <w:color w:val="auto"/>
        </w:rPr>
        <w:t xml:space="preserve">tych zastosowań – </w:t>
      </w:r>
      <w:r w:rsidRPr="00ED676A">
        <w:rPr>
          <w:color w:val="auto"/>
        </w:rPr>
        <w:t>przez co programy ogólnego zastosowania wykonywane</w:t>
      </w:r>
      <w:r w:rsidR="00D42D61">
        <w:rPr>
          <w:color w:val="auto"/>
        </w:rPr>
        <w:t xml:space="preserve"> na </w:t>
      </w:r>
      <w:r w:rsidRPr="00ED676A">
        <w:rPr>
          <w:color w:val="auto"/>
        </w:rPr>
        <w:t>GPU muszą brać pod uwagę pewne ograniczenia.</w:t>
      </w:r>
      <w:r w:rsidR="008359D1">
        <w:rPr>
          <w:color w:val="auto"/>
        </w:rPr>
        <w:t xml:space="preserve"> </w:t>
      </w:r>
      <w:r w:rsidRPr="00ED676A">
        <w:rPr>
          <w:color w:val="auto"/>
        </w:rPr>
        <w:t>Ograniczenia mojej biblioteki są właśnie związane</w:t>
      </w:r>
      <w:r w:rsidR="00DD25E4">
        <w:rPr>
          <w:color w:val="auto"/>
        </w:rPr>
        <w:t xml:space="preserve"> z </w:t>
      </w:r>
      <w:r w:rsidR="00040C14" w:rsidRPr="00ED676A">
        <w:rPr>
          <w:color w:val="auto"/>
        </w:rPr>
        <w:t>ograniczeniami</w:t>
      </w:r>
      <w:r w:rsidR="003738C8">
        <w:rPr>
          <w:color w:val="auto"/>
        </w:rPr>
        <w:t xml:space="preserve"> </w:t>
      </w:r>
      <w:r w:rsidR="007E0932">
        <w:rPr>
          <w:color w:val="auto"/>
        </w:rPr>
        <w:t>GPU firmy NVIDIA</w:t>
      </w:r>
      <w:r w:rsidRPr="00ED676A">
        <w:rPr>
          <w:color w:val="auto"/>
        </w:rPr>
        <w:t xml:space="preserve">. </w:t>
      </w:r>
      <w:r w:rsidR="008359D1">
        <w:rPr>
          <w:color w:val="auto"/>
        </w:rPr>
        <w:t>Te ograniczenia to</w:t>
      </w:r>
      <w:r w:rsidRPr="00ED676A">
        <w:rPr>
          <w:color w:val="auto"/>
        </w:rPr>
        <w:t>:</w:t>
      </w:r>
    </w:p>
    <w:p w:rsidR="00494E01" w:rsidRDefault="00974C45">
      <w:pPr>
        <w:pStyle w:val="Akapitzlist"/>
      </w:pPr>
      <w:r w:rsidRPr="00ED676A">
        <w:t>Każda</w:t>
      </w:r>
      <w:r w:rsidR="00DD25E4">
        <w:t xml:space="preserve"> z </w:t>
      </w:r>
      <w:r w:rsidRPr="00ED676A">
        <w:t>warstw może zawierać nie więcej niż 511 neuronów. Jest to związane</w:t>
      </w:r>
      <w:r w:rsidR="00DD25E4">
        <w:t xml:space="preserve"> z </w:t>
      </w:r>
      <w:r w:rsidRPr="00ED676A">
        <w:t>maksymalną ilością wątków</w:t>
      </w:r>
      <w:r w:rsidR="00DD25E4">
        <w:t xml:space="preserve"> w </w:t>
      </w:r>
      <w:r w:rsidR="0018584D" w:rsidRPr="00ED676A">
        <w:t>bloku.</w:t>
      </w:r>
    </w:p>
    <w:p w:rsidR="00494E01" w:rsidRDefault="0018584D">
      <w:pPr>
        <w:pStyle w:val="Akapitzlist"/>
      </w:pPr>
      <w:r w:rsidRPr="00ED676A">
        <w:t xml:space="preserve">Jeden zestaw testów może zawierać </w:t>
      </w:r>
      <w:r w:rsidR="008359D1">
        <w:t xml:space="preserve">maksymalnie </w:t>
      </w:r>
      <w:r w:rsidRPr="00ED676A">
        <w:t>65535 testów. Jest to związane</w:t>
      </w:r>
      <w:r w:rsidR="00DD25E4">
        <w:t xml:space="preserve"> z </w:t>
      </w:r>
      <w:r w:rsidRPr="00ED676A">
        <w:t>maksymalną ilością bloków</w:t>
      </w:r>
      <w:r w:rsidR="00DD25E4">
        <w:t xml:space="preserve"> w </w:t>
      </w:r>
      <w:r w:rsidRPr="00ED676A">
        <w:t xml:space="preserve">jednym wymiarze </w:t>
      </w:r>
      <w:r w:rsidRPr="008359D1">
        <w:rPr>
          <w:rStyle w:val="PodkrelenieZnak"/>
        </w:rPr>
        <w:t>gridu</w:t>
      </w:r>
      <w:r w:rsidRPr="00ED676A">
        <w:t>.</w:t>
      </w:r>
    </w:p>
    <w:p w:rsidR="0018584D" w:rsidRPr="00ED676A" w:rsidRDefault="0018584D" w:rsidP="0018584D">
      <w:pPr>
        <w:rPr>
          <w:color w:val="auto"/>
        </w:rPr>
      </w:pPr>
      <w:r w:rsidRPr="00ED676A">
        <w:rPr>
          <w:color w:val="auto"/>
        </w:rPr>
        <w:t xml:space="preserve">Możliwe </w:t>
      </w:r>
      <w:r w:rsidR="00900039" w:rsidRPr="00ED676A">
        <w:rPr>
          <w:color w:val="auto"/>
        </w:rPr>
        <w:t>byłoby ominięcie tych ogranicz</w:t>
      </w:r>
      <w:r w:rsidRPr="00ED676A">
        <w:rPr>
          <w:color w:val="auto"/>
        </w:rPr>
        <w:t>eń, ale</w:t>
      </w:r>
      <w:r w:rsidR="007E0932">
        <w:rPr>
          <w:color w:val="auto"/>
        </w:rPr>
        <w:t xml:space="preserve"> zmiana kodu byłaby żmudna</w:t>
      </w:r>
      <w:r w:rsidRPr="00ED676A">
        <w:rPr>
          <w:color w:val="auto"/>
        </w:rPr>
        <w:t>,</w:t>
      </w:r>
      <w:r w:rsidR="00DD25E4">
        <w:rPr>
          <w:color w:val="auto"/>
        </w:rPr>
        <w:t xml:space="preserve"> a </w:t>
      </w:r>
      <w:r w:rsidR="007E0932">
        <w:rPr>
          <w:color w:val="auto"/>
        </w:rPr>
        <w:t xml:space="preserve">modyfikacje </w:t>
      </w:r>
      <w:r w:rsidRPr="00ED676A">
        <w:rPr>
          <w:color w:val="auto"/>
        </w:rPr>
        <w:t>mogłoby zwolnić działanie programu.</w:t>
      </w:r>
    </w:p>
    <w:p w:rsidR="0018584D" w:rsidRPr="00ED676A" w:rsidRDefault="0018584D" w:rsidP="0018584D">
      <w:pPr>
        <w:rPr>
          <w:color w:val="auto"/>
        </w:rPr>
      </w:pPr>
      <w:r w:rsidRPr="00ED676A">
        <w:rPr>
          <w:color w:val="auto"/>
        </w:rPr>
        <w:lastRenderedPageBreak/>
        <w:t>Innego rodzaju ograniczeniem (ograniczeniem samej biblioteki CUDA) jest to,</w:t>
      </w:r>
      <w:r w:rsidR="00D42D61">
        <w:rPr>
          <w:color w:val="auto"/>
        </w:rPr>
        <w:t xml:space="preserve"> że </w:t>
      </w:r>
      <w:r w:rsidR="00FE2799" w:rsidRPr="00ED676A">
        <w:rPr>
          <w:color w:val="auto"/>
        </w:rPr>
        <w:t>nawet</w:t>
      </w:r>
      <w:r w:rsidR="00DD25E4">
        <w:rPr>
          <w:color w:val="auto"/>
        </w:rPr>
        <w:t xml:space="preserve"> w </w:t>
      </w:r>
      <w:r w:rsidR="00FE2799" w:rsidRPr="00ED676A">
        <w:rPr>
          <w:color w:val="auto"/>
        </w:rPr>
        <w:t xml:space="preserve">trybie emulacji </w:t>
      </w:r>
      <w:r w:rsidRPr="00ED676A">
        <w:rPr>
          <w:color w:val="auto"/>
        </w:rPr>
        <w:t xml:space="preserve">nie </w:t>
      </w:r>
      <w:r w:rsidR="00FE2799" w:rsidRPr="00ED676A">
        <w:rPr>
          <w:color w:val="auto"/>
        </w:rPr>
        <w:t xml:space="preserve">można </w:t>
      </w:r>
      <w:r w:rsidRPr="00ED676A">
        <w:rPr>
          <w:color w:val="auto"/>
        </w:rPr>
        <w:t xml:space="preserve">wywoływać </w:t>
      </w:r>
      <w:r w:rsidR="00FE2799" w:rsidRPr="00ED676A">
        <w:rPr>
          <w:color w:val="auto"/>
        </w:rPr>
        <w:t>funkcji innych niż standardowych</w:t>
      </w:r>
      <w:r w:rsidRPr="00ED676A">
        <w:rPr>
          <w:color w:val="auto"/>
        </w:rPr>
        <w:t>, przez co logowanie wewnątrz kerneli,</w:t>
      </w:r>
      <w:r w:rsidR="00DD25E4">
        <w:rPr>
          <w:color w:val="auto"/>
        </w:rPr>
        <w:t xml:space="preserve"> w </w:t>
      </w:r>
      <w:r w:rsidR="00FE2799" w:rsidRPr="00ED676A">
        <w:rPr>
          <w:color w:val="auto"/>
        </w:rPr>
        <w:t>trybie emulacyjnym, jest inne</w:t>
      </w:r>
      <w:r w:rsidRPr="00ED676A">
        <w:rPr>
          <w:color w:val="auto"/>
        </w:rPr>
        <w:t xml:space="preserve"> niż</w:t>
      </w:r>
      <w:r w:rsidR="00DD25E4">
        <w:rPr>
          <w:color w:val="auto"/>
        </w:rPr>
        <w:t xml:space="preserve"> w </w:t>
      </w:r>
      <w:r w:rsidRPr="00ED676A">
        <w:rPr>
          <w:color w:val="auto"/>
        </w:rPr>
        <w:t>reszcie programu.</w:t>
      </w:r>
    </w:p>
    <w:p w:rsidR="007331B4" w:rsidRPr="00ED676A" w:rsidRDefault="0079421A" w:rsidP="00CE4263">
      <w:pPr>
        <w:rPr>
          <w:color w:val="auto"/>
        </w:rPr>
      </w:pPr>
      <w:r>
        <w:rPr>
          <w:color w:val="auto"/>
        </w:rPr>
        <w:t>P</w:t>
      </w:r>
      <w:r w:rsidR="006379A4" w:rsidRPr="00ED676A">
        <w:rPr>
          <w:color w:val="auto"/>
        </w:rPr>
        <w:t xml:space="preserve">amięć GPU jest </w:t>
      </w:r>
      <w:r>
        <w:rPr>
          <w:color w:val="auto"/>
        </w:rPr>
        <w:t xml:space="preserve">zwykle </w:t>
      </w:r>
      <w:r w:rsidR="006379A4" w:rsidRPr="00ED676A">
        <w:rPr>
          <w:color w:val="auto"/>
        </w:rPr>
        <w:t>mniejsza niż RAM,</w:t>
      </w:r>
      <w:r w:rsidR="00DD25E4">
        <w:rPr>
          <w:color w:val="auto"/>
        </w:rPr>
        <w:t xml:space="preserve"> a </w:t>
      </w:r>
      <w:r w:rsidR="006379A4" w:rsidRPr="00ED676A">
        <w:rPr>
          <w:color w:val="auto"/>
        </w:rPr>
        <w:t xml:space="preserve">wszystkie </w:t>
      </w:r>
      <w:r>
        <w:rPr>
          <w:color w:val="auto"/>
        </w:rPr>
        <w:t>dane muszą się</w:t>
      </w:r>
      <w:r w:rsidR="00D42D61">
        <w:rPr>
          <w:color w:val="auto"/>
        </w:rPr>
        <w:t xml:space="preserve"> na </w:t>
      </w:r>
      <w:r>
        <w:rPr>
          <w:color w:val="auto"/>
        </w:rPr>
        <w:t>niej zmieścić, jednak nie jest to problemem</w:t>
      </w:r>
      <w:r w:rsidR="00DD25E4">
        <w:rPr>
          <w:color w:val="auto"/>
        </w:rPr>
        <w:t xml:space="preserve"> w </w:t>
      </w:r>
      <w:r>
        <w:rPr>
          <w:color w:val="auto"/>
        </w:rPr>
        <w:t xml:space="preserve">przypadku </w:t>
      </w:r>
      <w:r w:rsidR="003239AB">
        <w:rPr>
          <w:color w:val="auto"/>
        </w:rPr>
        <w:t xml:space="preserve">biblioteki CNL. Maksymalna możliwa wielkość jednocześnie zadeklarowanej pamięci graficznej wynosi około </w:t>
      </w:r>
      <w:r w:rsidR="00CE4263" w:rsidRPr="004F2EDD">
        <w:t>140</w:t>
      </w:r>
      <w:r w:rsidR="004F2EDD">
        <w:t> </w:t>
      </w:r>
      <w:r w:rsidR="003239AB" w:rsidRPr="004F2EDD">
        <w:t>MB</w:t>
      </w:r>
      <w:r w:rsidR="003239AB">
        <w:rPr>
          <w:rStyle w:val="Odwoanieprzypisudolnego"/>
          <w:color w:val="auto"/>
        </w:rPr>
        <w:footnoteReference w:id="26"/>
      </w:r>
      <w:r w:rsidR="00CE4263">
        <w:rPr>
          <w:color w:val="auto"/>
        </w:rPr>
        <w:t xml:space="preserve">, czyli </w:t>
      </w:r>
      <w:r w:rsidR="004F2EDD">
        <w:rPr>
          <w:color w:val="auto"/>
        </w:rPr>
        <w:t xml:space="preserve">mniej </w:t>
      </w:r>
      <w:r w:rsidR="00BA1E68">
        <w:rPr>
          <w:color w:val="auto"/>
        </w:rPr>
        <w:t xml:space="preserve">od </w:t>
      </w:r>
      <w:r w:rsidR="004F2EDD">
        <w:rPr>
          <w:color w:val="auto"/>
        </w:rPr>
        <w:t>minimalnej wymaganej pamięci graficznej potrzebnej</w:t>
      </w:r>
      <w:r w:rsidR="00D42D61">
        <w:rPr>
          <w:color w:val="auto"/>
        </w:rPr>
        <w:t xml:space="preserve"> do </w:t>
      </w:r>
      <w:r w:rsidR="004F2EDD">
        <w:rPr>
          <w:color w:val="auto"/>
        </w:rPr>
        <w:t>używania CUDA (256 MB)</w:t>
      </w:r>
      <w:r w:rsidR="003239AB">
        <w:rPr>
          <w:color w:val="auto"/>
        </w:rPr>
        <w:t>.</w:t>
      </w:r>
    </w:p>
    <w:p w:rsidR="001B7D2B" w:rsidRPr="00ED676A" w:rsidRDefault="001B7D2B" w:rsidP="00F05B9A">
      <w:pPr>
        <w:pStyle w:val="Nagwek3"/>
      </w:pPr>
      <w:bookmarkStart w:id="102" w:name="_Toc261806380"/>
      <w:r w:rsidRPr="00ED676A">
        <w:t>Użyte optymalizacje kerneli</w:t>
      </w:r>
      <w:bookmarkEnd w:id="102"/>
    </w:p>
    <w:p w:rsidR="009961FC" w:rsidRDefault="00A952A0" w:rsidP="00991FA5">
      <w:pPr>
        <w:rPr>
          <w:color w:val="auto"/>
        </w:rPr>
      </w:pPr>
      <w:r w:rsidRPr="00ED676A">
        <w:rPr>
          <w:color w:val="auto"/>
        </w:rPr>
        <w:t xml:space="preserve">Pierwsza wersja pliku </w:t>
      </w:r>
      <w:r w:rsidR="003E547A" w:rsidRPr="005C3E8F">
        <w:rPr>
          <w:rStyle w:val="KlasametodafunkcjaZnak"/>
          <w:sz w:val="22"/>
          <w:szCs w:val="22"/>
        </w:rPr>
        <w:t>TrainNetwork</w:t>
      </w:r>
      <w:r w:rsidRPr="005C3E8F">
        <w:rPr>
          <w:rStyle w:val="KlasametodafunkcjaZnak"/>
          <w:sz w:val="22"/>
          <w:szCs w:val="22"/>
        </w:rPr>
        <w:t>.cu</w:t>
      </w:r>
      <w:r w:rsidRPr="00ED676A">
        <w:rPr>
          <w:color w:val="auto"/>
        </w:rPr>
        <w:t xml:space="preserve"> zawierała niezoptymalizowane kernele służące</w:t>
      </w:r>
      <w:r w:rsidR="00D42D61">
        <w:rPr>
          <w:color w:val="auto"/>
        </w:rPr>
        <w:t xml:space="preserve"> do </w:t>
      </w:r>
      <w:r w:rsidRPr="00ED676A">
        <w:rPr>
          <w:color w:val="auto"/>
        </w:rPr>
        <w:t>wykonywania</w:t>
      </w:r>
      <w:r w:rsidR="00DD25E4">
        <w:rPr>
          <w:color w:val="auto"/>
        </w:rPr>
        <w:t xml:space="preserve"> i </w:t>
      </w:r>
      <w:r w:rsidRPr="00ED676A">
        <w:rPr>
          <w:color w:val="auto"/>
        </w:rPr>
        <w:t>uczenia sieci.</w:t>
      </w:r>
      <w:r w:rsidR="00991FA5" w:rsidRPr="00ED676A">
        <w:rPr>
          <w:color w:val="auto"/>
        </w:rPr>
        <w:t xml:space="preserve"> </w:t>
      </w:r>
      <w:r w:rsidRPr="00ED676A">
        <w:rPr>
          <w:color w:val="auto"/>
        </w:rPr>
        <w:t xml:space="preserve">Używając programu </w:t>
      </w:r>
      <w:r w:rsidRPr="003E547A">
        <w:rPr>
          <w:rStyle w:val="PodkrelenieZnak"/>
        </w:rPr>
        <w:t>CudaProf</w:t>
      </w:r>
      <w:r w:rsidRPr="00ED676A">
        <w:rPr>
          <w:color w:val="auto"/>
        </w:rPr>
        <w:t xml:space="preserve"> zauważyłem,</w:t>
      </w:r>
      <w:r w:rsidR="00D42D61">
        <w:rPr>
          <w:color w:val="auto"/>
        </w:rPr>
        <w:t xml:space="preserve"> że </w:t>
      </w:r>
      <w:r w:rsidRPr="00ED676A">
        <w:rPr>
          <w:color w:val="auto"/>
        </w:rPr>
        <w:t>przy krótko dzi</w:t>
      </w:r>
      <w:r w:rsidR="00596280">
        <w:rPr>
          <w:color w:val="auto"/>
        </w:rPr>
        <w:t>ałających kernelach</w:t>
      </w:r>
      <w:r w:rsidRPr="00ED676A">
        <w:rPr>
          <w:color w:val="auto"/>
        </w:rPr>
        <w:t>, czas uruchomienia kernela jest często większy niż jego wykonania. Jest to problemem</w:t>
      </w:r>
      <w:r w:rsidR="00DD25E4">
        <w:rPr>
          <w:color w:val="auto"/>
        </w:rPr>
        <w:t xml:space="preserve"> i </w:t>
      </w:r>
      <w:r w:rsidRPr="00ED676A">
        <w:rPr>
          <w:color w:val="auto"/>
        </w:rPr>
        <w:t>powoduje,</w:t>
      </w:r>
      <w:r w:rsidR="00D42D61">
        <w:rPr>
          <w:color w:val="auto"/>
        </w:rPr>
        <w:t xml:space="preserve"> że </w:t>
      </w:r>
      <w:r w:rsidR="001744C9">
        <w:rPr>
          <w:color w:val="auto"/>
        </w:rPr>
        <w:t>wywołania niewielkich kerneli</w:t>
      </w:r>
      <w:r w:rsidR="00D42D61">
        <w:rPr>
          <w:color w:val="auto"/>
        </w:rPr>
        <w:t xml:space="preserve"> na </w:t>
      </w:r>
      <w:r w:rsidRPr="00ED676A">
        <w:rPr>
          <w:color w:val="auto"/>
        </w:rPr>
        <w:t>GPU mogą działać dużo dłużej niż</w:t>
      </w:r>
      <w:r w:rsidR="00D42D61">
        <w:rPr>
          <w:color w:val="auto"/>
        </w:rPr>
        <w:t xml:space="preserve"> na </w:t>
      </w:r>
      <w:r w:rsidRPr="00ED676A">
        <w:rPr>
          <w:color w:val="auto"/>
        </w:rPr>
        <w:t>CPU.</w:t>
      </w:r>
      <w:r w:rsidR="00DD25E4">
        <w:rPr>
          <w:color w:val="auto"/>
        </w:rPr>
        <w:t xml:space="preserve"> w </w:t>
      </w:r>
      <w:r w:rsidR="001744C9">
        <w:rPr>
          <w:color w:val="auto"/>
        </w:rPr>
        <w:t xml:space="preserve">przypadku biblioteki CNL </w:t>
      </w:r>
      <w:r w:rsidR="00C76806">
        <w:rPr>
          <w:color w:val="auto"/>
        </w:rPr>
        <w:t>moc obliczeniowa potrzebna</w:t>
      </w:r>
      <w:r w:rsidR="00D42D61">
        <w:rPr>
          <w:color w:val="auto"/>
        </w:rPr>
        <w:t xml:space="preserve"> do </w:t>
      </w:r>
      <w:r w:rsidR="00C76806">
        <w:rPr>
          <w:color w:val="auto"/>
        </w:rPr>
        <w:t xml:space="preserve">wykonania kernela </w:t>
      </w:r>
      <w:r w:rsidR="00EC43BE" w:rsidRPr="00ED676A">
        <w:rPr>
          <w:color w:val="auto"/>
        </w:rPr>
        <w:t>nie jest znana</w:t>
      </w:r>
      <w:r w:rsidR="00C76806">
        <w:rPr>
          <w:color w:val="auto"/>
        </w:rPr>
        <w:t xml:space="preserve"> przed jego uruchomieniem.</w:t>
      </w:r>
      <w:r w:rsidR="00DD25E4">
        <w:rPr>
          <w:color w:val="auto"/>
        </w:rPr>
        <w:t xml:space="preserve"> w </w:t>
      </w:r>
      <w:r w:rsidR="00EC43BE" w:rsidRPr="00ED676A">
        <w:rPr>
          <w:color w:val="auto"/>
        </w:rPr>
        <w:t>przypadku programów wykonywanych</w:t>
      </w:r>
      <w:r w:rsidR="00D42D61">
        <w:rPr>
          <w:color w:val="auto"/>
        </w:rPr>
        <w:t xml:space="preserve"> na </w:t>
      </w:r>
      <w:r w:rsidR="00EC43BE" w:rsidRPr="00ED676A">
        <w:rPr>
          <w:color w:val="auto"/>
        </w:rPr>
        <w:t>GPU</w:t>
      </w:r>
      <w:r w:rsidR="00F57493">
        <w:rPr>
          <w:color w:val="auto"/>
        </w:rPr>
        <w:t xml:space="preserve"> przy dokonywaniu modyfikacji (optymalizacji), dobrze jest ją przetestować dla kilku różnych zestawów danych wejściowych </w:t>
      </w:r>
      <w:r w:rsidR="00EC43BE" w:rsidRPr="00ED676A">
        <w:rPr>
          <w:color w:val="auto"/>
        </w:rPr>
        <w:t>–</w:t>
      </w:r>
      <w:r w:rsidR="005D6945">
        <w:rPr>
          <w:color w:val="auto"/>
        </w:rPr>
        <w:t xml:space="preserve"> często się zdarza,</w:t>
      </w:r>
      <w:r w:rsidR="00D42D61">
        <w:rPr>
          <w:color w:val="auto"/>
        </w:rPr>
        <w:t xml:space="preserve"> że </w:t>
      </w:r>
      <w:r w:rsidR="00EC43BE" w:rsidRPr="00ED676A">
        <w:rPr>
          <w:color w:val="auto"/>
        </w:rPr>
        <w:t>modyfikacja</w:t>
      </w:r>
      <w:r w:rsidR="00DD25E4">
        <w:rPr>
          <w:color w:val="auto"/>
        </w:rPr>
        <w:t xml:space="preserve"> w </w:t>
      </w:r>
      <w:r w:rsidR="00EC43BE" w:rsidRPr="00ED676A">
        <w:rPr>
          <w:color w:val="auto"/>
        </w:rPr>
        <w:t xml:space="preserve">jednym przypadku </w:t>
      </w:r>
      <w:r w:rsidR="005D6945">
        <w:rPr>
          <w:color w:val="auto"/>
        </w:rPr>
        <w:t>przyspiesza działanie kernela</w:t>
      </w:r>
      <w:r w:rsidR="00EC43BE" w:rsidRPr="00ED676A">
        <w:rPr>
          <w:color w:val="auto"/>
        </w:rPr>
        <w:t>,</w:t>
      </w:r>
      <w:r w:rsidR="00DD25E4">
        <w:rPr>
          <w:color w:val="auto"/>
        </w:rPr>
        <w:t xml:space="preserve"> a w </w:t>
      </w:r>
      <w:r w:rsidR="005D6945">
        <w:rPr>
          <w:color w:val="auto"/>
        </w:rPr>
        <w:t>przypadku innych danych wejściowych spowalnia</w:t>
      </w:r>
      <w:r w:rsidR="00EC43BE" w:rsidRPr="00ED676A">
        <w:rPr>
          <w:color w:val="auto"/>
        </w:rPr>
        <w:t xml:space="preserve">. </w:t>
      </w:r>
    </w:p>
    <w:p w:rsidR="00EC43BE" w:rsidRPr="00ED676A" w:rsidRDefault="005D6945" w:rsidP="009961FC">
      <w:pPr>
        <w:rPr>
          <w:color w:val="auto"/>
        </w:rPr>
      </w:pPr>
      <w:r>
        <w:rPr>
          <w:color w:val="auto"/>
        </w:rPr>
        <w:t>W przypadku niniejszej biblioteki,</w:t>
      </w:r>
      <w:r w:rsidR="00DD25E4">
        <w:rPr>
          <w:color w:val="auto"/>
        </w:rPr>
        <w:t xml:space="preserve"> w </w:t>
      </w:r>
      <w:r w:rsidR="00880DFF">
        <w:rPr>
          <w:color w:val="auto"/>
        </w:rPr>
        <w:t>czasie optymalizacji, nacisk był kładziony</w:t>
      </w:r>
      <w:r w:rsidR="00D42D61">
        <w:rPr>
          <w:color w:val="auto"/>
        </w:rPr>
        <w:t xml:space="preserve"> na </w:t>
      </w:r>
      <w:r w:rsidR="00880DFF">
        <w:rPr>
          <w:color w:val="auto"/>
        </w:rPr>
        <w:t>jak najlepsze zoptymalizowanie działania kerneli</w:t>
      </w:r>
      <w:r w:rsidR="00DD25E4">
        <w:rPr>
          <w:color w:val="auto"/>
        </w:rPr>
        <w:t xml:space="preserve"> w </w:t>
      </w:r>
      <w:r w:rsidR="00880DFF">
        <w:rPr>
          <w:color w:val="auto"/>
        </w:rPr>
        <w:t>przypadku dużej ilości danych wejściowych</w:t>
      </w:r>
      <w:r w:rsidR="009961FC">
        <w:rPr>
          <w:rStyle w:val="Odwoanieprzypisudolnego"/>
          <w:color w:val="auto"/>
        </w:rPr>
        <w:footnoteReference w:id="27"/>
      </w:r>
      <w:r w:rsidR="00880DFF">
        <w:rPr>
          <w:color w:val="auto"/>
        </w:rPr>
        <w:t>.</w:t>
      </w:r>
      <w:r w:rsidR="00D05438" w:rsidRPr="00ED676A">
        <w:rPr>
          <w:color w:val="auto"/>
        </w:rPr>
        <w:t xml:space="preserve">Poniżej są opisane </w:t>
      </w:r>
      <w:r w:rsidR="009961FC" w:rsidRPr="00ED676A">
        <w:rPr>
          <w:color w:val="auto"/>
        </w:rPr>
        <w:t xml:space="preserve">optymalizacje, </w:t>
      </w:r>
      <w:r w:rsidR="009961FC">
        <w:rPr>
          <w:color w:val="auto"/>
        </w:rPr>
        <w:t>których</w:t>
      </w:r>
      <w:r w:rsidR="00D05438" w:rsidRPr="00ED676A">
        <w:rPr>
          <w:color w:val="auto"/>
        </w:rPr>
        <w:t xml:space="preserve"> użyłem, żeby przyśpieszyć działanie kerneli </w:t>
      </w:r>
      <w:r w:rsidR="002A391B">
        <w:rPr>
          <w:color w:val="auto"/>
        </w:rPr>
        <w:t>przy dużej ilości danych</w:t>
      </w:r>
    </w:p>
    <w:p w:rsidR="001B7D2B" w:rsidRPr="00ED676A" w:rsidRDefault="00486A70" w:rsidP="004F3A28">
      <w:pPr>
        <w:pStyle w:val="Nagwek4"/>
      </w:pPr>
      <w:bookmarkStart w:id="103" w:name="_Toc261806381"/>
      <w:r>
        <w:lastRenderedPageBreak/>
        <w:t>Dostępy</w:t>
      </w:r>
      <w:r w:rsidR="00D42D61">
        <w:t xml:space="preserve"> do </w:t>
      </w:r>
      <w:r>
        <w:t>danych globalnych</w:t>
      </w:r>
      <w:r w:rsidR="00DD25E4">
        <w:t xml:space="preserve"> o </w:t>
      </w:r>
      <w:r>
        <w:t>dużej przepustowości</w:t>
      </w:r>
      <w:bookmarkEnd w:id="103"/>
    </w:p>
    <w:p w:rsidR="00A952A0" w:rsidRPr="00ED676A" w:rsidRDefault="00735279" w:rsidP="00A952A0">
      <w:pPr>
        <w:rPr>
          <w:color w:val="auto"/>
        </w:rPr>
      </w:pPr>
      <w:r>
        <w:rPr>
          <w:color w:val="auto"/>
        </w:rPr>
        <w:t xml:space="preserve">W rozdziale </w:t>
      </w:r>
      <w:r w:rsidR="00FB6785">
        <w:rPr>
          <w:color w:val="auto"/>
        </w:rPr>
        <w:fldChar w:fldCharType="begin"/>
      </w:r>
      <w:r>
        <w:rPr>
          <w:color w:val="auto"/>
        </w:rPr>
        <w:instrText xml:space="preserve"> REF _Ref260261152 \h </w:instrText>
      </w:r>
      <w:r w:rsidR="00FB6785">
        <w:rPr>
          <w:color w:val="auto"/>
        </w:rPr>
      </w:r>
      <w:r w:rsidR="00FB6785">
        <w:rPr>
          <w:color w:val="auto"/>
        </w:rPr>
        <w:fldChar w:fldCharType="separate"/>
      </w:r>
      <w:r w:rsidR="00797745" w:rsidRPr="00ED676A">
        <w:t>Struktura pamięci GPU</w:t>
      </w:r>
      <w:r w:rsidR="00FB6785">
        <w:rPr>
          <w:color w:val="auto"/>
        </w:rPr>
        <w:fldChar w:fldCharType="end"/>
      </w:r>
      <w:r>
        <w:rPr>
          <w:color w:val="auto"/>
        </w:rPr>
        <w:t xml:space="preserve"> jest opisany</w:t>
      </w:r>
      <w:r w:rsidR="00F22D9D">
        <w:rPr>
          <w:color w:val="auto"/>
        </w:rPr>
        <w:t xml:space="preserve">, czym są </w:t>
      </w:r>
      <w:r w:rsidR="0011282D">
        <w:rPr>
          <w:color w:val="auto"/>
        </w:rPr>
        <w:t xml:space="preserve">tzw. </w:t>
      </w:r>
      <w:r w:rsidR="00F22D9D">
        <w:rPr>
          <w:color w:val="auto"/>
        </w:rPr>
        <w:t>złączone</w:t>
      </w:r>
      <w:r w:rsidR="0011282D">
        <w:rPr>
          <w:color w:val="auto"/>
        </w:rPr>
        <w:t xml:space="preserve"> (coalesced)</w:t>
      </w:r>
      <w:r w:rsidR="00F22D9D">
        <w:rPr>
          <w:color w:val="auto"/>
        </w:rPr>
        <w:t xml:space="preserve"> zapisy/odczyty globalnej pamięci globalnej. Aby zwiększyć przepustowość komunikacji między pamięcią </w:t>
      </w:r>
      <w:r w:rsidR="0011282D">
        <w:rPr>
          <w:color w:val="auto"/>
        </w:rPr>
        <w:t>graficzną</w:t>
      </w:r>
      <w:r w:rsidR="00DD25E4">
        <w:rPr>
          <w:color w:val="auto"/>
        </w:rPr>
        <w:t xml:space="preserve"> a </w:t>
      </w:r>
      <w:r w:rsidR="0011282D">
        <w:rPr>
          <w:color w:val="auto"/>
        </w:rPr>
        <w:t>GPU, dostępy złączone z</w:t>
      </w:r>
      <w:r w:rsidR="00D05438" w:rsidRPr="00ED676A">
        <w:rPr>
          <w:color w:val="auto"/>
        </w:rPr>
        <w:t>ostał</w:t>
      </w:r>
      <w:r w:rsidR="0011282D">
        <w:rPr>
          <w:color w:val="auto"/>
        </w:rPr>
        <w:t>y</w:t>
      </w:r>
      <w:r w:rsidR="00D05438" w:rsidRPr="00ED676A">
        <w:rPr>
          <w:color w:val="auto"/>
        </w:rPr>
        <w:t xml:space="preserve"> użyte</w:t>
      </w:r>
      <w:r w:rsidR="00DD25E4">
        <w:rPr>
          <w:color w:val="auto"/>
        </w:rPr>
        <w:t xml:space="preserve"> w </w:t>
      </w:r>
      <w:r w:rsidR="00D05438" w:rsidRPr="00ED676A">
        <w:rPr>
          <w:color w:val="auto"/>
        </w:rPr>
        <w:t>następujących przypadkach:</w:t>
      </w:r>
    </w:p>
    <w:p w:rsidR="00D05438" w:rsidRPr="00ED676A" w:rsidRDefault="00D05438" w:rsidP="00B3333A">
      <w:pPr>
        <w:rPr>
          <w:color w:val="auto"/>
        </w:rPr>
      </w:pPr>
      <w:r w:rsidRPr="00ED676A">
        <w:rPr>
          <w:color w:val="auto"/>
        </w:rPr>
        <w:t xml:space="preserve">Wejścia testów, wyjścia testów oraz wyjścia wszystkich </w:t>
      </w:r>
      <w:r w:rsidR="0011282D">
        <w:rPr>
          <w:color w:val="auto"/>
        </w:rPr>
        <w:t>warstw</w:t>
      </w:r>
      <w:r w:rsidRPr="00ED676A">
        <w:rPr>
          <w:color w:val="auto"/>
        </w:rPr>
        <w:t xml:space="preserve"> są </w:t>
      </w:r>
      <w:r w:rsidR="00633D35" w:rsidRPr="00ED676A">
        <w:rPr>
          <w:color w:val="auto"/>
        </w:rPr>
        <w:t>wyrównane (</w:t>
      </w:r>
      <w:r w:rsidR="00633D35" w:rsidRPr="0011282D">
        <w:rPr>
          <w:rStyle w:val="PodkrelenieZnak"/>
        </w:rPr>
        <w:t>aligned</w:t>
      </w:r>
      <w:r w:rsidR="00633D35" w:rsidRPr="00ED676A">
        <w:rPr>
          <w:color w:val="auto"/>
        </w:rPr>
        <w:t>)</w:t>
      </w:r>
      <w:r w:rsidR="00D42D61">
        <w:rPr>
          <w:color w:val="auto"/>
        </w:rPr>
        <w:t xml:space="preserve"> do </w:t>
      </w:r>
      <w:r w:rsidR="00633D35" w:rsidRPr="00ED676A">
        <w:rPr>
          <w:color w:val="auto"/>
        </w:rPr>
        <w:t>16 elementów.</w:t>
      </w:r>
      <w:r w:rsidR="00DD25E4">
        <w:rPr>
          <w:color w:val="auto"/>
        </w:rPr>
        <w:t xml:space="preserve"> w </w:t>
      </w:r>
      <w:r w:rsidR="00633D35" w:rsidRPr="00ED676A">
        <w:rPr>
          <w:color w:val="auto"/>
        </w:rPr>
        <w:t xml:space="preserve">prawie wszystkich kernelach (oprócz </w:t>
      </w:r>
      <w:r w:rsidR="00633D35" w:rsidRPr="005C3E8F">
        <w:rPr>
          <w:rStyle w:val="KlasametodafunkcjaZnak"/>
          <w:rFonts w:eastAsiaTheme="minorHAnsi"/>
          <w:sz w:val="22"/>
          <w:szCs w:val="22"/>
        </w:rPr>
        <w:t>updateWeightsInTrainingKernel</w:t>
      </w:r>
      <w:r w:rsidR="00633D35" w:rsidRPr="00ED676A">
        <w:rPr>
          <w:rFonts w:eastAsiaTheme="minorHAnsi"/>
          <w:color w:val="auto"/>
          <w:lang w:eastAsia="en-US"/>
        </w:rPr>
        <w:t>),kolejne wątki</w:t>
      </w:r>
      <w:r w:rsidR="00DD25E4">
        <w:rPr>
          <w:rFonts w:eastAsiaTheme="minorHAnsi"/>
          <w:color w:val="auto"/>
          <w:lang w:eastAsia="en-US"/>
        </w:rPr>
        <w:t xml:space="preserve"> w </w:t>
      </w:r>
      <w:r w:rsidR="00633D35" w:rsidRPr="00ED676A">
        <w:rPr>
          <w:rFonts w:eastAsiaTheme="minorHAnsi"/>
          <w:color w:val="auto"/>
          <w:lang w:eastAsia="en-US"/>
        </w:rPr>
        <w:t xml:space="preserve">bloku </w:t>
      </w:r>
      <w:r w:rsidR="0011282D">
        <w:rPr>
          <w:rFonts w:eastAsiaTheme="minorHAnsi"/>
          <w:color w:val="auto"/>
          <w:lang w:eastAsia="en-US"/>
        </w:rPr>
        <w:t>reprezentują</w:t>
      </w:r>
      <w:r w:rsidR="00633D35" w:rsidRPr="00ED676A">
        <w:rPr>
          <w:rFonts w:eastAsiaTheme="minorHAnsi"/>
          <w:color w:val="auto"/>
          <w:lang w:eastAsia="en-US"/>
        </w:rPr>
        <w:t xml:space="preserve"> kolejne neurony.</w:t>
      </w:r>
      <w:r w:rsidR="00DD25E4">
        <w:rPr>
          <w:rFonts w:eastAsiaTheme="minorHAnsi"/>
          <w:color w:val="auto"/>
          <w:lang w:eastAsia="en-US"/>
        </w:rPr>
        <w:t xml:space="preserve"> w </w:t>
      </w:r>
      <w:r w:rsidR="0011282D" w:rsidRPr="00ED676A">
        <w:rPr>
          <w:rFonts w:eastAsiaTheme="minorHAnsi"/>
          <w:color w:val="auto"/>
          <w:lang w:eastAsia="en-US"/>
        </w:rPr>
        <w:t>związku</w:t>
      </w:r>
      <w:r w:rsidR="00DD25E4">
        <w:rPr>
          <w:rFonts w:eastAsiaTheme="minorHAnsi"/>
          <w:color w:val="auto"/>
          <w:lang w:eastAsia="en-US"/>
        </w:rPr>
        <w:t xml:space="preserve"> z </w:t>
      </w:r>
      <w:r w:rsidR="00633D35" w:rsidRPr="00ED676A">
        <w:rPr>
          <w:rFonts w:eastAsiaTheme="minorHAnsi"/>
          <w:color w:val="auto"/>
          <w:lang w:eastAsia="en-US"/>
        </w:rPr>
        <w:t>czym n-ty wątek czyta/zapisuje n-ty element pamięci, dostęp</w:t>
      </w:r>
      <w:r w:rsidR="00D42D61">
        <w:rPr>
          <w:rFonts w:eastAsiaTheme="minorHAnsi"/>
          <w:color w:val="auto"/>
          <w:lang w:eastAsia="en-US"/>
        </w:rPr>
        <w:t xml:space="preserve"> do </w:t>
      </w:r>
      <w:r w:rsidR="00633D35" w:rsidRPr="00ED676A">
        <w:rPr>
          <w:rFonts w:eastAsiaTheme="minorHAnsi"/>
          <w:color w:val="auto"/>
          <w:lang w:eastAsia="en-US"/>
        </w:rPr>
        <w:t xml:space="preserve">pamięci jest </w:t>
      </w:r>
      <w:r w:rsidR="0011282D">
        <w:rPr>
          <w:rFonts w:eastAsiaTheme="minorHAnsi"/>
          <w:color w:val="auto"/>
          <w:lang w:eastAsia="en-US"/>
        </w:rPr>
        <w:t>złączony.</w:t>
      </w:r>
    </w:p>
    <w:p w:rsidR="00633D35" w:rsidRPr="00ED676A" w:rsidRDefault="0056206B" w:rsidP="00B3333A">
      <w:pPr>
        <w:rPr>
          <w:color w:val="auto"/>
        </w:rPr>
      </w:pPr>
      <w:r w:rsidRPr="00ED676A">
        <w:rPr>
          <w:color w:val="auto"/>
        </w:rPr>
        <w:t xml:space="preserve">Wagi </w:t>
      </w:r>
      <w:r w:rsidR="00182F83" w:rsidRPr="00ED676A">
        <w:rPr>
          <w:color w:val="auto"/>
        </w:rPr>
        <w:t>sieci nie są wyrównane</w:t>
      </w:r>
      <w:r w:rsidR="00D42D61">
        <w:rPr>
          <w:color w:val="auto"/>
        </w:rPr>
        <w:t xml:space="preserve"> do </w:t>
      </w:r>
      <w:r w:rsidR="00182F83" w:rsidRPr="00ED676A">
        <w:rPr>
          <w:color w:val="auto"/>
        </w:rPr>
        <w:t>16 elementów, ale</w:t>
      </w:r>
      <w:r w:rsidR="00DD25E4">
        <w:rPr>
          <w:color w:val="auto"/>
        </w:rPr>
        <w:t xml:space="preserve"> w </w:t>
      </w:r>
      <w:r w:rsidR="00182F83" w:rsidRPr="00ED676A">
        <w:rPr>
          <w:color w:val="auto"/>
        </w:rPr>
        <w:t xml:space="preserve">kernelach </w:t>
      </w:r>
      <w:r w:rsidR="00182F83" w:rsidRPr="005C3E8F">
        <w:rPr>
          <w:rStyle w:val="KlasametodafunkcjaZnak"/>
          <w:rFonts w:eastAsiaTheme="minorHAnsi"/>
          <w:sz w:val="22"/>
          <w:szCs w:val="22"/>
        </w:rPr>
        <w:t>calculateErrorInNotLastLayerKernel</w:t>
      </w:r>
      <w:r w:rsidR="00DD25E4">
        <w:rPr>
          <w:rFonts w:eastAsiaTheme="minorHAnsi"/>
          <w:color w:val="auto"/>
          <w:lang w:eastAsia="en-US"/>
        </w:rPr>
        <w:t xml:space="preserve"> i </w:t>
      </w:r>
      <w:r w:rsidR="00182F83" w:rsidRPr="005C3E8F">
        <w:rPr>
          <w:rStyle w:val="KlasametodafunkcjaZnak"/>
          <w:rFonts w:eastAsiaTheme="minorHAnsi"/>
          <w:sz w:val="22"/>
          <w:szCs w:val="22"/>
        </w:rPr>
        <w:t>executeLayerKernel</w:t>
      </w:r>
      <w:r w:rsidR="00D0295A" w:rsidRPr="00D0295A">
        <w:rPr>
          <w:rFonts w:eastAsiaTheme="minorHAnsi"/>
        </w:rPr>
        <w:t xml:space="preserve"> odczyty tych</w:t>
      </w:r>
      <w:r w:rsidR="00182F83" w:rsidRPr="00D0295A">
        <w:rPr>
          <w:rFonts w:eastAsiaTheme="minorHAnsi"/>
        </w:rPr>
        <w:t xml:space="preserve"> </w:t>
      </w:r>
      <w:r w:rsidR="00D0295A">
        <w:rPr>
          <w:rFonts w:eastAsiaTheme="minorHAnsi"/>
        </w:rPr>
        <w:t>wag</w:t>
      </w:r>
      <w:r w:rsidR="00182F83" w:rsidRPr="00D0295A">
        <w:rPr>
          <w:rFonts w:eastAsiaTheme="minorHAnsi"/>
        </w:rPr>
        <w:t xml:space="preserve"> </w:t>
      </w:r>
      <w:r w:rsidR="00182F83" w:rsidRPr="00ED676A">
        <w:rPr>
          <w:rFonts w:eastAsiaTheme="minorHAnsi"/>
          <w:color w:val="auto"/>
          <w:lang w:eastAsia="en-US"/>
        </w:rPr>
        <w:t xml:space="preserve">są </w:t>
      </w:r>
      <w:r w:rsidR="00D0295A">
        <w:rPr>
          <w:rFonts w:eastAsiaTheme="minorHAnsi"/>
          <w:color w:val="auto"/>
          <w:lang w:eastAsia="en-US"/>
        </w:rPr>
        <w:t>złączone (</w:t>
      </w:r>
      <w:r w:rsidR="000E69E8">
        <w:rPr>
          <w:rFonts w:eastAsiaTheme="minorHAnsi"/>
          <w:color w:val="auto"/>
          <w:lang w:eastAsia="en-US"/>
        </w:rPr>
        <w:t xml:space="preserve">wagi te </w:t>
      </w:r>
      <w:r w:rsidR="00182F83" w:rsidRPr="00ED676A">
        <w:rPr>
          <w:rFonts w:eastAsiaTheme="minorHAnsi"/>
          <w:color w:val="auto"/>
          <w:lang w:eastAsia="en-US"/>
        </w:rPr>
        <w:t>najpierw są przepisywane</w:t>
      </w:r>
      <w:r w:rsidR="00D42D61">
        <w:rPr>
          <w:rFonts w:eastAsiaTheme="minorHAnsi"/>
          <w:color w:val="auto"/>
          <w:lang w:eastAsia="en-US"/>
        </w:rPr>
        <w:t xml:space="preserve"> do </w:t>
      </w:r>
      <w:r w:rsidR="00182F83" w:rsidRPr="00ED676A">
        <w:rPr>
          <w:rFonts w:eastAsiaTheme="minorHAnsi"/>
          <w:color w:val="auto"/>
          <w:lang w:eastAsia="en-US"/>
        </w:rPr>
        <w:t>pamięci dzielonej,</w:t>
      </w:r>
      <w:r w:rsidR="00DD25E4">
        <w:rPr>
          <w:rFonts w:eastAsiaTheme="minorHAnsi"/>
          <w:color w:val="auto"/>
          <w:lang w:eastAsia="en-US"/>
        </w:rPr>
        <w:t xml:space="preserve"> a </w:t>
      </w:r>
      <w:r w:rsidR="00182F83" w:rsidRPr="00ED676A">
        <w:rPr>
          <w:rFonts w:eastAsiaTheme="minorHAnsi"/>
          <w:color w:val="auto"/>
          <w:lang w:eastAsia="en-US"/>
        </w:rPr>
        <w:t>później odczytywane</w:t>
      </w:r>
      <w:r w:rsidR="000E69E8">
        <w:rPr>
          <w:rFonts w:eastAsiaTheme="minorHAnsi"/>
          <w:color w:val="auto"/>
          <w:lang w:eastAsia="en-US"/>
        </w:rPr>
        <w:t>)</w:t>
      </w:r>
      <w:r w:rsidR="00182F83" w:rsidRPr="00ED676A">
        <w:rPr>
          <w:rFonts w:eastAsiaTheme="minorHAnsi"/>
          <w:color w:val="auto"/>
          <w:lang w:eastAsia="en-US"/>
        </w:rPr>
        <w:t>.</w:t>
      </w:r>
    </w:p>
    <w:p w:rsidR="001B7D2B" w:rsidRPr="00ED676A" w:rsidRDefault="001B7D2B" w:rsidP="004F3A28">
      <w:pPr>
        <w:pStyle w:val="Nagwek4"/>
      </w:pPr>
      <w:bookmarkStart w:id="104" w:name="_Toc261806382"/>
      <w:r w:rsidRPr="00ED676A">
        <w:t>Obsługa 2 testów</w:t>
      </w:r>
      <w:r w:rsidR="00D42D61">
        <w:t xml:space="preserve"> na </w:t>
      </w:r>
      <w:r w:rsidRPr="00ED676A">
        <w:t>raz</w:t>
      </w:r>
      <w:bookmarkEnd w:id="104"/>
    </w:p>
    <w:p w:rsidR="00107097" w:rsidRPr="00ED676A" w:rsidRDefault="007331B4" w:rsidP="00665820">
      <w:pPr>
        <w:rPr>
          <w:color w:val="auto"/>
        </w:rPr>
      </w:pPr>
      <w:r w:rsidRPr="00ED676A">
        <w:rPr>
          <w:rFonts w:eastAsiaTheme="minorHAnsi"/>
          <w:color w:val="auto"/>
          <w:lang w:eastAsia="en-US"/>
        </w:rPr>
        <w:t xml:space="preserve">W kernelach </w:t>
      </w:r>
      <w:r w:rsidRPr="005C3E8F">
        <w:rPr>
          <w:rStyle w:val="KlasametodafunkcjaZnak"/>
          <w:rFonts w:eastAsiaTheme="minorHAnsi"/>
          <w:sz w:val="22"/>
          <w:szCs w:val="22"/>
        </w:rPr>
        <w:t>executeLayerKernel</w:t>
      </w:r>
      <w:r w:rsidR="00DD25E4">
        <w:rPr>
          <w:rFonts w:eastAsiaTheme="minorHAnsi"/>
          <w:color w:val="auto"/>
          <w:lang w:eastAsia="en-US"/>
        </w:rPr>
        <w:t xml:space="preserve"> i </w:t>
      </w:r>
      <w:r w:rsidRPr="005C3E8F">
        <w:rPr>
          <w:rStyle w:val="KlasametodafunkcjaZnak"/>
          <w:rFonts w:eastAsiaTheme="minorHAnsi"/>
          <w:sz w:val="22"/>
          <w:szCs w:val="22"/>
        </w:rPr>
        <w:t>calculateErrorInNotLastLayerKernel</w:t>
      </w:r>
      <w:r w:rsidRPr="00ED676A">
        <w:rPr>
          <w:rFonts w:eastAsiaTheme="minorHAnsi"/>
          <w:color w:val="auto"/>
          <w:lang w:eastAsia="en-US"/>
        </w:rPr>
        <w:t xml:space="preserve"> jeden wątek reprezentuje dwa testy,</w:t>
      </w:r>
      <w:r w:rsidR="00DD25E4">
        <w:rPr>
          <w:rFonts w:eastAsiaTheme="minorHAnsi"/>
          <w:color w:val="auto"/>
          <w:lang w:eastAsia="en-US"/>
        </w:rPr>
        <w:t xml:space="preserve"> a w </w:t>
      </w:r>
      <w:r w:rsidRPr="00ED676A">
        <w:rPr>
          <w:rFonts w:eastAsiaTheme="minorHAnsi"/>
          <w:color w:val="auto"/>
          <w:lang w:eastAsia="en-US"/>
        </w:rPr>
        <w:t xml:space="preserve">kernelu </w:t>
      </w:r>
      <w:r w:rsidRPr="005C3E8F">
        <w:rPr>
          <w:rStyle w:val="KlasametodafunkcjaZnak"/>
          <w:rFonts w:eastAsiaTheme="minorHAnsi"/>
          <w:sz w:val="22"/>
          <w:szCs w:val="22"/>
        </w:rPr>
        <w:t>updateWeightsInTrainingKernel</w:t>
      </w:r>
      <w:r w:rsidRPr="00ED676A">
        <w:rPr>
          <w:rFonts w:eastAsiaTheme="minorHAnsi"/>
          <w:color w:val="auto"/>
          <w:lang w:eastAsia="en-US"/>
        </w:rPr>
        <w:t xml:space="preserve"> jeden wątek reprezentuje dwie wagi.</w:t>
      </w:r>
      <w:r w:rsidR="00087AAF" w:rsidRPr="00ED676A">
        <w:rPr>
          <w:rFonts w:eastAsiaTheme="minorHAnsi"/>
          <w:color w:val="auto"/>
          <w:lang w:eastAsia="en-US"/>
        </w:rPr>
        <w:t xml:space="preserve"> Ta optymalizacja powoduje,</w:t>
      </w:r>
      <w:r w:rsidR="00D42D61">
        <w:rPr>
          <w:rFonts w:eastAsiaTheme="minorHAnsi"/>
          <w:color w:val="auto"/>
          <w:lang w:eastAsia="en-US"/>
        </w:rPr>
        <w:t xml:space="preserve"> że </w:t>
      </w:r>
      <w:r w:rsidR="00087AAF" w:rsidRPr="00ED676A">
        <w:rPr>
          <w:rFonts w:eastAsiaTheme="minorHAnsi"/>
          <w:color w:val="auto"/>
          <w:lang w:eastAsia="en-US"/>
        </w:rPr>
        <w:t>dane skopiowane</w:t>
      </w:r>
      <w:r w:rsidR="00DD25E4">
        <w:rPr>
          <w:rFonts w:eastAsiaTheme="minorHAnsi"/>
          <w:color w:val="auto"/>
          <w:lang w:eastAsia="en-US"/>
        </w:rPr>
        <w:t xml:space="preserve"> w </w:t>
      </w:r>
      <w:r w:rsidR="00087AAF" w:rsidRPr="00ED676A">
        <w:rPr>
          <w:rFonts w:eastAsiaTheme="minorHAnsi"/>
          <w:color w:val="auto"/>
          <w:lang w:eastAsia="en-US"/>
        </w:rPr>
        <w:t>każdym bloku mogą być użyte</w:t>
      </w:r>
      <w:r w:rsidR="00D42D61">
        <w:rPr>
          <w:rFonts w:eastAsiaTheme="minorHAnsi"/>
          <w:color w:val="auto"/>
          <w:lang w:eastAsia="en-US"/>
        </w:rPr>
        <w:t xml:space="preserve"> do </w:t>
      </w:r>
      <w:r w:rsidR="00087AAF" w:rsidRPr="00ED676A">
        <w:rPr>
          <w:rFonts w:eastAsiaTheme="minorHAnsi"/>
          <w:color w:val="auto"/>
          <w:lang w:eastAsia="en-US"/>
        </w:rPr>
        <w:t xml:space="preserve">wykonania dwóch razy więcej obliczeń. Jednak zmiana prędkości działania kernela </w:t>
      </w:r>
      <w:r w:rsidR="00087AAF" w:rsidRPr="005C3E8F">
        <w:rPr>
          <w:rStyle w:val="KlasametodafunkcjaZnak"/>
          <w:rFonts w:eastAsiaTheme="minorHAnsi"/>
          <w:sz w:val="22"/>
          <w:szCs w:val="22"/>
        </w:rPr>
        <w:t>executeLayerKernel</w:t>
      </w:r>
      <w:r w:rsidR="00087AAF" w:rsidRPr="00ED676A">
        <w:rPr>
          <w:rFonts w:eastAsiaTheme="minorHAnsi"/>
          <w:color w:val="auto"/>
          <w:lang w:eastAsia="en-US"/>
        </w:rPr>
        <w:t xml:space="preserve"> po tej optymalizacji jest bardzo zależna od wielkości sieci.</w:t>
      </w:r>
      <w:r w:rsidR="00DD25E4">
        <w:rPr>
          <w:rFonts w:eastAsiaTheme="minorHAnsi"/>
          <w:color w:val="auto"/>
          <w:lang w:eastAsia="en-US"/>
        </w:rPr>
        <w:t xml:space="preserve"> w </w:t>
      </w:r>
      <w:r w:rsidR="00087AAF" w:rsidRPr="00ED676A">
        <w:rPr>
          <w:rFonts w:eastAsiaTheme="minorHAnsi"/>
          <w:color w:val="auto"/>
          <w:lang w:eastAsia="en-US"/>
        </w:rPr>
        <w:t>przypadku sieci, gdzie 2 kolejne warstwy mają po 500 neuronów, przyspieszenie jest praw</w:t>
      </w:r>
      <w:r w:rsidR="00F17B04" w:rsidRPr="00ED676A">
        <w:rPr>
          <w:rFonts w:eastAsiaTheme="minorHAnsi"/>
          <w:color w:val="auto"/>
          <w:lang w:eastAsia="en-US"/>
        </w:rPr>
        <w:t>ie dwukrotne.</w:t>
      </w:r>
      <w:r w:rsidR="00DD25E4">
        <w:rPr>
          <w:rFonts w:eastAsiaTheme="minorHAnsi"/>
          <w:color w:val="auto"/>
          <w:lang w:eastAsia="en-US"/>
        </w:rPr>
        <w:t xml:space="preserve"> w </w:t>
      </w:r>
      <w:r w:rsidR="00F17B04" w:rsidRPr="00ED676A">
        <w:rPr>
          <w:rFonts w:eastAsiaTheme="minorHAnsi"/>
          <w:color w:val="auto"/>
          <w:lang w:eastAsia="en-US"/>
        </w:rPr>
        <w:t>przy</w:t>
      </w:r>
      <w:r w:rsidR="00087AAF" w:rsidRPr="00ED676A">
        <w:rPr>
          <w:rFonts w:eastAsiaTheme="minorHAnsi"/>
          <w:color w:val="auto"/>
          <w:lang w:eastAsia="en-US"/>
        </w:rPr>
        <w:t>padku sieci, gdzie 2 kolejne warstwy mają po 20 neuronów, kernel działa ok. 10% wolniej.</w:t>
      </w:r>
    </w:p>
    <w:p w:rsidR="001B7D2B" w:rsidRPr="00ED676A" w:rsidRDefault="00F248B0" w:rsidP="004F3A28">
      <w:pPr>
        <w:pStyle w:val="Nagwek4"/>
      </w:pPr>
      <w:bookmarkStart w:id="105" w:name="_Toc261806383"/>
      <w:r>
        <w:t>Z</w:t>
      </w:r>
      <w:r w:rsidR="001B7D2B" w:rsidRPr="00ED676A">
        <w:t>apisywanie danych</w:t>
      </w:r>
      <w:r w:rsidR="00D42D61">
        <w:t xml:space="preserve"> do </w:t>
      </w:r>
      <w:r w:rsidR="00665820">
        <w:t>pamięci dzielonej</w:t>
      </w:r>
      <w:bookmarkEnd w:id="105"/>
    </w:p>
    <w:p w:rsidR="008C692F" w:rsidRPr="00ED676A" w:rsidRDefault="003336F6" w:rsidP="008C692F">
      <w:pPr>
        <w:rPr>
          <w:rFonts w:eastAsiaTheme="minorHAnsi"/>
          <w:color w:val="auto"/>
          <w:lang w:eastAsia="en-US"/>
        </w:rPr>
      </w:pPr>
      <w:r w:rsidRPr="00ED676A">
        <w:rPr>
          <w:color w:val="auto"/>
        </w:rPr>
        <w:t>Pamięć</w:t>
      </w:r>
      <w:r w:rsidR="00E821FC" w:rsidRPr="00ED676A">
        <w:rPr>
          <w:color w:val="auto"/>
        </w:rPr>
        <w:t xml:space="preserve"> dzielona (</w:t>
      </w:r>
      <w:r w:rsidR="00E821FC" w:rsidRPr="002D2560">
        <w:rPr>
          <w:rStyle w:val="PodkrelenieZnak"/>
        </w:rPr>
        <w:t>shared</w:t>
      </w:r>
      <w:r w:rsidR="00665820" w:rsidRPr="002D2560">
        <w:rPr>
          <w:rStyle w:val="PodkrelenieZnak"/>
        </w:rPr>
        <w:t xml:space="preserve"> memory</w:t>
      </w:r>
      <w:r w:rsidR="00E821FC" w:rsidRPr="00ED676A">
        <w:rPr>
          <w:color w:val="auto"/>
        </w:rPr>
        <w:t>) jest</w:t>
      </w:r>
      <w:r w:rsidR="00DD25E4">
        <w:rPr>
          <w:color w:val="auto"/>
        </w:rPr>
        <w:t xml:space="preserve"> o </w:t>
      </w:r>
      <w:r w:rsidR="000D75DE">
        <w:rPr>
          <w:color w:val="auto"/>
        </w:rPr>
        <w:t>wiele szybsza</w:t>
      </w:r>
      <w:r w:rsidR="00DD25E4">
        <w:rPr>
          <w:color w:val="auto"/>
        </w:rPr>
        <w:t xml:space="preserve"> w </w:t>
      </w:r>
      <w:r w:rsidR="000D75DE">
        <w:rPr>
          <w:color w:val="auto"/>
        </w:rPr>
        <w:t>dostę</w:t>
      </w:r>
      <w:r w:rsidR="00E821FC" w:rsidRPr="00ED676A">
        <w:rPr>
          <w:color w:val="auto"/>
        </w:rPr>
        <w:t>pie od pa</w:t>
      </w:r>
      <w:r w:rsidR="000D75DE">
        <w:rPr>
          <w:color w:val="auto"/>
        </w:rPr>
        <w:t>mię</w:t>
      </w:r>
      <w:r w:rsidR="00E821FC" w:rsidRPr="00ED676A">
        <w:rPr>
          <w:color w:val="auto"/>
        </w:rPr>
        <w:t xml:space="preserve">ci globalnej (nawet </w:t>
      </w:r>
      <w:r w:rsidR="000D75DE">
        <w:rPr>
          <w:color w:val="auto"/>
        </w:rPr>
        <w:t>przy złączonym dostępie</w:t>
      </w:r>
      <w:r w:rsidR="00E821FC" w:rsidRPr="00ED676A">
        <w:rPr>
          <w:color w:val="auto"/>
        </w:rPr>
        <w:t>)</w:t>
      </w:r>
      <w:r w:rsidR="00DD25E4">
        <w:rPr>
          <w:color w:val="auto"/>
        </w:rPr>
        <w:t xml:space="preserve"> i </w:t>
      </w:r>
      <w:r w:rsidR="000D75DE">
        <w:rPr>
          <w:color w:val="auto"/>
        </w:rPr>
        <w:t xml:space="preserve">ma dużo krótszy czas </w:t>
      </w:r>
      <w:r w:rsidR="002D2560">
        <w:rPr>
          <w:color w:val="auto"/>
        </w:rPr>
        <w:t>dostępu</w:t>
      </w:r>
      <w:r w:rsidR="000D75DE">
        <w:rPr>
          <w:color w:val="auto"/>
        </w:rPr>
        <w:t xml:space="preserve"> (2 cykle zegara</w:t>
      </w:r>
      <w:r w:rsidR="00DD25E4">
        <w:rPr>
          <w:color w:val="auto"/>
        </w:rPr>
        <w:t xml:space="preserve"> w </w:t>
      </w:r>
      <w:r w:rsidR="000D75DE">
        <w:rPr>
          <w:color w:val="auto"/>
        </w:rPr>
        <w:t>porównaniu</w:t>
      </w:r>
      <w:r w:rsidR="00DD25E4">
        <w:rPr>
          <w:color w:val="auto"/>
        </w:rPr>
        <w:t xml:space="preserve"> z </w:t>
      </w:r>
      <w:r w:rsidR="000D75DE">
        <w:rPr>
          <w:color w:val="auto"/>
        </w:rPr>
        <w:t>kilkuset cyklami)</w:t>
      </w:r>
      <w:r w:rsidR="00E821FC" w:rsidRPr="00ED676A">
        <w:rPr>
          <w:color w:val="auto"/>
        </w:rPr>
        <w:t xml:space="preserve">. </w:t>
      </w:r>
      <w:r w:rsidR="00BE7917" w:rsidRPr="00ED676A">
        <w:rPr>
          <w:color w:val="auto"/>
        </w:rPr>
        <w:t xml:space="preserve">Oprócz tego umożliwia łatwe dzielenie się </w:t>
      </w:r>
      <w:r w:rsidR="000D75DE">
        <w:rPr>
          <w:color w:val="auto"/>
        </w:rPr>
        <w:t xml:space="preserve">danymi </w:t>
      </w:r>
      <w:r w:rsidR="00DD25E4">
        <w:rPr>
          <w:color w:val="auto"/>
        </w:rPr>
        <w:t xml:space="preserve"> i </w:t>
      </w:r>
      <w:r w:rsidR="0020196E">
        <w:rPr>
          <w:color w:val="auto"/>
        </w:rPr>
        <w:t xml:space="preserve">komunikację </w:t>
      </w:r>
      <w:r w:rsidR="00BE7917" w:rsidRPr="00ED676A">
        <w:rPr>
          <w:color w:val="auto"/>
        </w:rPr>
        <w:t xml:space="preserve">między różnymi wątkami wewnątrz bloku. </w:t>
      </w:r>
      <w:r w:rsidR="00E821FC" w:rsidRPr="00ED676A">
        <w:rPr>
          <w:color w:val="auto"/>
        </w:rPr>
        <w:t xml:space="preserve">Zmniejszenie </w:t>
      </w:r>
      <w:r w:rsidR="001E5E4E">
        <w:rPr>
          <w:color w:val="auto"/>
        </w:rPr>
        <w:t xml:space="preserve">ilości </w:t>
      </w:r>
      <w:r w:rsidR="00E821FC" w:rsidRPr="00ED676A">
        <w:rPr>
          <w:color w:val="auto"/>
        </w:rPr>
        <w:t>operacji</w:t>
      </w:r>
      <w:r w:rsidR="00DD25E4">
        <w:rPr>
          <w:color w:val="auto"/>
        </w:rPr>
        <w:t xml:space="preserve"> w </w:t>
      </w:r>
      <w:r w:rsidR="00E821FC" w:rsidRPr="00ED676A">
        <w:rPr>
          <w:color w:val="auto"/>
        </w:rPr>
        <w:t>pamięci globalnej</w:t>
      </w:r>
      <w:r w:rsidR="00DD25E4">
        <w:rPr>
          <w:color w:val="auto"/>
        </w:rPr>
        <w:t xml:space="preserve"> a </w:t>
      </w:r>
      <w:r w:rsidR="00E821FC" w:rsidRPr="00ED676A">
        <w:rPr>
          <w:color w:val="auto"/>
        </w:rPr>
        <w:t>operowanie</w:t>
      </w:r>
      <w:r w:rsidR="00D42D61">
        <w:rPr>
          <w:color w:val="auto"/>
        </w:rPr>
        <w:t xml:space="preserve"> na </w:t>
      </w:r>
      <w:r w:rsidR="00E821FC" w:rsidRPr="00ED676A">
        <w:rPr>
          <w:color w:val="auto"/>
        </w:rPr>
        <w:t>lokalnej jest opisywane</w:t>
      </w:r>
      <w:r w:rsidR="00DD25E4">
        <w:rPr>
          <w:color w:val="auto"/>
        </w:rPr>
        <w:t xml:space="preserve"> w </w:t>
      </w:r>
      <w:r w:rsidR="00E821FC" w:rsidRPr="00ED676A">
        <w:rPr>
          <w:color w:val="auto"/>
        </w:rPr>
        <w:t>poradnikach</w:t>
      </w:r>
      <w:r w:rsidR="00DD25E4">
        <w:rPr>
          <w:color w:val="auto"/>
        </w:rPr>
        <w:t xml:space="preserve"> </w:t>
      </w:r>
      <w:r w:rsidR="00DD25E4">
        <w:rPr>
          <w:color w:val="auto"/>
        </w:rPr>
        <w:lastRenderedPageBreak/>
        <w:t>o </w:t>
      </w:r>
      <w:r w:rsidR="00606CD0">
        <w:rPr>
          <w:color w:val="auto"/>
        </w:rPr>
        <w:t>technologii CUDA</w:t>
      </w:r>
      <w:r w:rsidR="00E821FC" w:rsidRPr="00ED676A">
        <w:rPr>
          <w:color w:val="auto"/>
        </w:rPr>
        <w:t xml:space="preserve"> jako pierwszy krok optymalizacji kerneli. Kernele </w:t>
      </w:r>
      <w:r w:rsidR="00E821FC" w:rsidRPr="005C3E8F">
        <w:rPr>
          <w:rStyle w:val="KlasametodafunkcjaZnak"/>
          <w:rFonts w:eastAsiaTheme="minorHAnsi"/>
          <w:sz w:val="22"/>
          <w:szCs w:val="22"/>
        </w:rPr>
        <w:t>executeLayerKernel</w:t>
      </w:r>
      <w:r w:rsidR="00E821FC" w:rsidRPr="00ED676A">
        <w:rPr>
          <w:rFonts w:eastAsiaTheme="minorHAnsi"/>
          <w:color w:val="auto"/>
          <w:lang w:eastAsia="en-US"/>
        </w:rPr>
        <w:t xml:space="preserve">, </w:t>
      </w:r>
      <w:r w:rsidR="00E821FC" w:rsidRPr="005C3E8F">
        <w:rPr>
          <w:rStyle w:val="KlasametodafunkcjaZnak"/>
          <w:rFonts w:eastAsiaTheme="minorHAnsi"/>
          <w:sz w:val="22"/>
          <w:szCs w:val="22"/>
        </w:rPr>
        <w:t>calculateErrorInNotLastLayerKernel</w:t>
      </w:r>
      <w:r w:rsidR="00E821FC" w:rsidRPr="00ED676A">
        <w:rPr>
          <w:rFonts w:eastAsiaTheme="minorHAnsi"/>
          <w:color w:val="auto"/>
          <w:lang w:eastAsia="en-US"/>
        </w:rPr>
        <w:t xml:space="preserve">, </w:t>
      </w:r>
      <w:r w:rsidR="00E821FC" w:rsidRPr="005C3E8F">
        <w:rPr>
          <w:rStyle w:val="KlasametodafunkcjaZnak"/>
          <w:rFonts w:eastAsiaTheme="minorHAnsi"/>
          <w:sz w:val="22"/>
          <w:szCs w:val="22"/>
        </w:rPr>
        <w:t>updateWeightsInTrainingKernel</w:t>
      </w:r>
      <w:r w:rsidR="00E821FC" w:rsidRPr="00ED676A">
        <w:rPr>
          <w:rFonts w:eastAsiaTheme="minorHAnsi"/>
          <w:color w:val="auto"/>
          <w:lang w:eastAsia="en-US"/>
        </w:rPr>
        <w:t xml:space="preserve"> </w:t>
      </w:r>
      <w:r w:rsidR="001E5E4E">
        <w:rPr>
          <w:rFonts w:eastAsiaTheme="minorHAnsi"/>
          <w:color w:val="auto"/>
          <w:lang w:eastAsia="en-US"/>
        </w:rPr>
        <w:t>używają pamięci dzielone</w:t>
      </w:r>
      <w:r w:rsidR="00E821FC" w:rsidRPr="00ED676A">
        <w:rPr>
          <w:rFonts w:eastAsiaTheme="minorHAnsi"/>
          <w:color w:val="auto"/>
          <w:lang w:eastAsia="en-US"/>
        </w:rPr>
        <w:t>j</w:t>
      </w:r>
      <w:r w:rsidR="00D42D61">
        <w:rPr>
          <w:rFonts w:eastAsiaTheme="minorHAnsi"/>
          <w:color w:val="auto"/>
          <w:lang w:eastAsia="en-US"/>
        </w:rPr>
        <w:t xml:space="preserve"> do </w:t>
      </w:r>
      <w:r w:rsidR="00E821FC" w:rsidRPr="00ED676A">
        <w:rPr>
          <w:rFonts w:eastAsiaTheme="minorHAnsi"/>
          <w:color w:val="auto"/>
          <w:lang w:eastAsia="en-US"/>
        </w:rPr>
        <w:t>przechowywania wag, wejść neuronów, błędów</w:t>
      </w:r>
      <w:r w:rsidR="00D42D61">
        <w:rPr>
          <w:rFonts w:eastAsiaTheme="minorHAnsi"/>
          <w:color w:val="auto"/>
          <w:lang w:eastAsia="en-US"/>
        </w:rPr>
        <w:t xml:space="preserve"> na </w:t>
      </w:r>
      <w:r w:rsidR="00E821FC" w:rsidRPr="00ED676A">
        <w:rPr>
          <w:rFonts w:eastAsiaTheme="minorHAnsi"/>
          <w:color w:val="auto"/>
          <w:lang w:eastAsia="en-US"/>
        </w:rPr>
        <w:t xml:space="preserve">wyjściu neuronu oraz pochodnej wyjścia neuronu. Kernel </w:t>
      </w:r>
      <w:r w:rsidR="00E821FC" w:rsidRPr="005C3E8F">
        <w:rPr>
          <w:rStyle w:val="KlasametodafunkcjaZnak"/>
          <w:rFonts w:eastAsiaTheme="minorHAnsi"/>
          <w:sz w:val="22"/>
          <w:szCs w:val="22"/>
        </w:rPr>
        <w:t>executeLayerKernel</w:t>
      </w:r>
      <w:r w:rsidR="00E821FC" w:rsidRPr="00ED676A">
        <w:rPr>
          <w:rFonts w:eastAsiaTheme="minorHAnsi"/>
          <w:color w:val="auto"/>
          <w:lang w:eastAsia="en-US"/>
        </w:rPr>
        <w:t xml:space="preserve"> jako jedną</w:t>
      </w:r>
      <w:r w:rsidR="00DD25E4">
        <w:rPr>
          <w:rFonts w:eastAsiaTheme="minorHAnsi"/>
          <w:color w:val="auto"/>
          <w:lang w:eastAsia="en-US"/>
        </w:rPr>
        <w:t xml:space="preserve"> z </w:t>
      </w:r>
      <w:r w:rsidR="00E821FC" w:rsidRPr="00ED676A">
        <w:rPr>
          <w:rFonts w:eastAsiaTheme="minorHAnsi"/>
          <w:color w:val="auto"/>
          <w:lang w:eastAsia="en-US"/>
        </w:rPr>
        <w:t xml:space="preserve">pierwszych operacji, </w:t>
      </w:r>
      <w:r w:rsidR="001E5E4E">
        <w:rPr>
          <w:rFonts w:eastAsiaTheme="minorHAnsi"/>
          <w:color w:val="auto"/>
          <w:lang w:eastAsia="en-US"/>
        </w:rPr>
        <w:t>wykonuje kopiowanie globalnych danych</w:t>
      </w:r>
      <w:r w:rsidR="00D42D61">
        <w:rPr>
          <w:rFonts w:eastAsiaTheme="minorHAnsi"/>
          <w:color w:val="auto"/>
          <w:lang w:eastAsia="en-US"/>
        </w:rPr>
        <w:t xml:space="preserve"> do </w:t>
      </w:r>
      <w:r w:rsidR="00E821FC" w:rsidRPr="00ED676A">
        <w:rPr>
          <w:rFonts w:eastAsiaTheme="minorHAnsi"/>
          <w:color w:val="auto"/>
          <w:lang w:eastAsia="en-US"/>
        </w:rPr>
        <w:t>tablicy</w:t>
      </w:r>
      <w:r w:rsidR="00DD25E4">
        <w:rPr>
          <w:rFonts w:eastAsiaTheme="minorHAnsi"/>
          <w:color w:val="auto"/>
          <w:lang w:eastAsia="en-US"/>
        </w:rPr>
        <w:t xml:space="preserve"> w </w:t>
      </w:r>
      <w:r w:rsidR="001E5E4E">
        <w:rPr>
          <w:rFonts w:eastAsiaTheme="minorHAnsi"/>
          <w:color w:val="auto"/>
          <w:lang w:eastAsia="en-US"/>
        </w:rPr>
        <w:t xml:space="preserve">pamięci </w:t>
      </w:r>
      <w:r w:rsidR="00E821FC" w:rsidRPr="00ED676A">
        <w:rPr>
          <w:rFonts w:eastAsiaTheme="minorHAnsi"/>
          <w:color w:val="auto"/>
          <w:lang w:eastAsia="en-US"/>
        </w:rPr>
        <w:t>dzielonej</w:t>
      </w:r>
      <w:r w:rsidR="00BE7917" w:rsidRPr="00ED676A">
        <w:rPr>
          <w:rFonts w:eastAsiaTheme="minorHAnsi"/>
          <w:color w:val="auto"/>
          <w:lang w:eastAsia="en-US"/>
        </w:rPr>
        <w:t>:</w:t>
      </w:r>
    </w:p>
    <w:p w:rsidR="00BE7917" w:rsidRPr="00ED676A"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BA6923" w:rsidTr="00797745">
        <w:tc>
          <w:tcPr>
            <w:tcW w:w="9308" w:type="dxa"/>
            <w:tcBorders>
              <w:top w:val="nil"/>
              <w:left w:val="nil"/>
              <w:bottom w:val="nil"/>
              <w:right w:val="nil"/>
            </w:tcBorders>
          </w:tcPr>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first, we copy d_LayerInputThisTest to s_InputNeurons</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or</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InputInd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iInputIndex &lt; p_iNumInputNeurons; iInputIndex+=</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s_InputNeurons[iInputIndex] = d_LayerInputThisTest[iInputInde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s_InputNeurons2[iInputIndex] = d_LayerInputThisTest2[iInputInde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PRINT_MEMORY_INFO(dp_pLayerInput,&amp;d_LayerInputThisTest[iInputInde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we have to make sure that all data was written to shared memory</w:t>
            </w:r>
          </w:p>
          <w:p w:rsidR="00BE7917"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__syncthreads</w:t>
            </w:r>
            <w:r w:rsidRPr="00BA6923">
              <w:rPr>
                <w:rFonts w:ascii="Courier New" w:eastAsiaTheme="minorHAnsi" w:hAnsi="Courier New" w:cs="Courier New"/>
                <w:noProof/>
                <w:color w:val="auto"/>
                <w:sz w:val="19"/>
                <w:szCs w:val="19"/>
                <w:lang w:eastAsia="en-US"/>
              </w:rPr>
              <w:t>();</w:t>
            </w:r>
          </w:p>
        </w:tc>
      </w:tr>
    </w:tbl>
    <w:p w:rsidR="00606CD0" w:rsidRDefault="00606CD0" w:rsidP="008C692F">
      <w:pPr>
        <w:rPr>
          <w:rFonts w:eastAsiaTheme="minorHAnsi"/>
          <w:color w:val="auto"/>
          <w:lang w:eastAsia="en-US"/>
        </w:rPr>
      </w:pPr>
    </w:p>
    <w:p w:rsidR="00BE7917" w:rsidRPr="00ED676A" w:rsidRDefault="00BE7917" w:rsidP="00606CD0">
      <w:pPr>
        <w:rPr>
          <w:rFonts w:eastAsiaTheme="minorHAnsi"/>
          <w:color w:val="auto"/>
          <w:lang w:eastAsia="en-US"/>
        </w:rPr>
      </w:pPr>
      <w:r w:rsidRPr="00ED676A">
        <w:rPr>
          <w:rFonts w:eastAsiaTheme="minorHAnsi"/>
          <w:color w:val="auto"/>
          <w:lang w:eastAsia="en-US"/>
        </w:rPr>
        <w:t>Po kopiowaniu danych globalnych</w:t>
      </w:r>
      <w:r w:rsidR="00D42D61">
        <w:rPr>
          <w:rFonts w:eastAsiaTheme="minorHAnsi"/>
          <w:color w:val="auto"/>
          <w:lang w:eastAsia="en-US"/>
        </w:rPr>
        <w:t xml:space="preserve"> do </w:t>
      </w:r>
      <w:r w:rsidRPr="00ED676A">
        <w:rPr>
          <w:rFonts w:eastAsiaTheme="minorHAnsi"/>
          <w:color w:val="auto"/>
          <w:lang w:eastAsia="en-US"/>
        </w:rPr>
        <w:t xml:space="preserve">pamięci dzielonej konieczne jest </w:t>
      </w:r>
      <w:r w:rsidR="00665820" w:rsidRPr="00ED676A">
        <w:rPr>
          <w:rFonts w:eastAsiaTheme="minorHAnsi"/>
          <w:color w:val="auto"/>
          <w:lang w:eastAsia="en-US"/>
        </w:rPr>
        <w:t>zsynchronizowanie</w:t>
      </w:r>
      <w:r w:rsidRPr="00ED676A">
        <w:rPr>
          <w:rFonts w:eastAsiaTheme="minorHAnsi"/>
          <w:color w:val="auto"/>
          <w:lang w:eastAsia="en-US"/>
        </w:rPr>
        <w:t xml:space="preserve"> między wszystkimi wątkami jednego bloku</w:t>
      </w:r>
      <w:r w:rsidR="00606CD0">
        <w:rPr>
          <w:rFonts w:eastAsiaTheme="minorHAnsi"/>
          <w:color w:val="auto"/>
          <w:lang w:eastAsia="en-US"/>
        </w:rPr>
        <w:t xml:space="preserve"> (opisane jest to</w:t>
      </w:r>
      <w:r w:rsidR="00DD25E4">
        <w:rPr>
          <w:rFonts w:eastAsiaTheme="minorHAnsi"/>
          <w:color w:val="auto"/>
          <w:lang w:eastAsia="en-US"/>
        </w:rPr>
        <w:t xml:space="preserve"> w </w:t>
      </w:r>
      <w:r w:rsidR="00606CD0">
        <w:rPr>
          <w:rFonts w:eastAsiaTheme="minorHAnsi"/>
          <w:color w:val="auto"/>
          <w:lang w:eastAsia="en-US"/>
        </w:rPr>
        <w:t xml:space="preserve">podrozdziale </w:t>
      </w:r>
      <w:r w:rsidR="00FB6785">
        <w:rPr>
          <w:rFonts w:eastAsiaTheme="minorHAnsi"/>
          <w:color w:val="auto"/>
          <w:lang w:eastAsia="en-US"/>
        </w:rPr>
        <w:fldChar w:fldCharType="begin"/>
      </w:r>
      <w:r w:rsidR="00606CD0">
        <w:rPr>
          <w:rFonts w:eastAsiaTheme="minorHAnsi"/>
          <w:color w:val="auto"/>
          <w:lang w:eastAsia="en-US"/>
        </w:rPr>
        <w:instrText xml:space="preserve"> REF _Ref260312280 \h </w:instrText>
      </w:r>
      <w:r w:rsidR="00FB6785">
        <w:rPr>
          <w:rFonts w:eastAsiaTheme="minorHAnsi"/>
          <w:color w:val="auto"/>
          <w:lang w:eastAsia="en-US"/>
        </w:rPr>
      </w:r>
      <w:r w:rsidR="00FB6785">
        <w:rPr>
          <w:rFonts w:eastAsiaTheme="minorHAnsi"/>
          <w:color w:val="auto"/>
          <w:lang w:eastAsia="en-US"/>
        </w:rPr>
        <w:fldChar w:fldCharType="separate"/>
      </w:r>
      <w:r w:rsidR="00797745" w:rsidRPr="00ED676A">
        <w:t>Analiza zależności danych</w:t>
      </w:r>
      <w:r w:rsidR="00FB6785">
        <w:rPr>
          <w:rFonts w:eastAsiaTheme="minorHAnsi"/>
          <w:color w:val="auto"/>
          <w:lang w:eastAsia="en-US"/>
        </w:rPr>
        <w:fldChar w:fldCharType="end"/>
      </w:r>
      <w:r w:rsidR="00606CD0">
        <w:rPr>
          <w:rFonts w:eastAsiaTheme="minorHAnsi"/>
          <w:color w:val="auto"/>
          <w:lang w:eastAsia="en-US"/>
        </w:rPr>
        <w:t xml:space="preserve">). </w:t>
      </w:r>
      <w:r w:rsidRPr="00ED676A">
        <w:rPr>
          <w:rFonts w:eastAsiaTheme="minorHAnsi"/>
          <w:color w:val="auto"/>
          <w:lang w:eastAsia="en-US"/>
        </w:rPr>
        <w:t xml:space="preserve">Bardzo podobne odbywa się </w:t>
      </w:r>
      <w:r w:rsidR="00606CD0">
        <w:rPr>
          <w:rFonts w:eastAsiaTheme="minorHAnsi"/>
          <w:color w:val="auto"/>
          <w:lang w:eastAsia="en-US"/>
        </w:rPr>
        <w:t>to</w:t>
      </w:r>
      <w:r w:rsidR="00DD25E4">
        <w:rPr>
          <w:rFonts w:eastAsiaTheme="minorHAnsi"/>
          <w:color w:val="auto"/>
          <w:lang w:eastAsia="en-US"/>
        </w:rPr>
        <w:t xml:space="preserve"> w </w:t>
      </w:r>
      <w:r w:rsidRPr="00ED676A">
        <w:rPr>
          <w:rFonts w:eastAsiaTheme="minorHAnsi"/>
          <w:color w:val="auto"/>
          <w:lang w:eastAsia="en-US"/>
        </w:rPr>
        <w:t xml:space="preserve">dwóch </w:t>
      </w:r>
      <w:r w:rsidR="006D6731" w:rsidRPr="00ED676A">
        <w:rPr>
          <w:rFonts w:eastAsiaTheme="minorHAnsi"/>
          <w:color w:val="auto"/>
          <w:lang w:eastAsia="en-US"/>
        </w:rPr>
        <w:t xml:space="preserve">pozostałych </w:t>
      </w:r>
      <w:r w:rsidRPr="00ED676A">
        <w:rPr>
          <w:rFonts w:eastAsiaTheme="minorHAnsi"/>
          <w:color w:val="auto"/>
          <w:lang w:eastAsia="en-US"/>
        </w:rPr>
        <w:t>kernelach</w:t>
      </w:r>
      <w:r w:rsidR="006D6731" w:rsidRPr="00ED676A">
        <w:rPr>
          <w:rFonts w:eastAsiaTheme="minorHAnsi"/>
          <w:color w:val="auto"/>
          <w:lang w:eastAsia="en-US"/>
        </w:rPr>
        <w:t>.</w:t>
      </w:r>
    </w:p>
    <w:p w:rsidR="001B7D2B" w:rsidRPr="00ED676A" w:rsidRDefault="00E821FC" w:rsidP="004F3A28">
      <w:pPr>
        <w:pStyle w:val="Nagwek4"/>
      </w:pPr>
      <w:r w:rsidRPr="00ED676A">
        <w:rPr>
          <w:szCs w:val="20"/>
        </w:rPr>
        <w:tab/>
      </w:r>
      <w:bookmarkStart w:id="106" w:name="_Toc261806384"/>
      <w:r w:rsidR="00856A3B" w:rsidRPr="00ED676A">
        <w:t>Przewidywanie ilości uruchomionych bloków</w:t>
      </w:r>
      <w:bookmarkEnd w:id="106"/>
    </w:p>
    <w:p w:rsidR="008E0993" w:rsidRPr="00ED676A" w:rsidRDefault="0088599E" w:rsidP="008E0993">
      <w:pPr>
        <w:rPr>
          <w:rFonts w:eastAsiaTheme="minorHAnsi"/>
          <w:color w:val="auto"/>
          <w:lang w:eastAsia="en-US"/>
        </w:rPr>
      </w:pPr>
      <w:r w:rsidRPr="00ED676A">
        <w:rPr>
          <w:color w:val="auto"/>
        </w:rPr>
        <w:t xml:space="preserve">Kernel </w:t>
      </w:r>
      <w:r w:rsidRPr="005C3E8F">
        <w:rPr>
          <w:rStyle w:val="KlasametodafunkcjaZnak"/>
          <w:rFonts w:eastAsiaTheme="minorHAnsi"/>
          <w:sz w:val="22"/>
          <w:szCs w:val="22"/>
        </w:rPr>
        <w:t>executeLayerKernel</w:t>
      </w:r>
      <w:r w:rsidRPr="00ED676A">
        <w:rPr>
          <w:rFonts w:eastAsiaTheme="minorHAnsi"/>
          <w:color w:val="auto"/>
          <w:lang w:eastAsia="en-US"/>
        </w:rPr>
        <w:t xml:space="preserve"> używa pamięci dzielonej – jest ona przeznaczana</w:t>
      </w:r>
      <w:r w:rsidR="00D42D61">
        <w:rPr>
          <w:rFonts w:eastAsiaTheme="minorHAnsi"/>
          <w:color w:val="auto"/>
          <w:lang w:eastAsia="en-US"/>
        </w:rPr>
        <w:t xml:space="preserve"> do </w:t>
      </w:r>
      <w:r w:rsidR="00CB1A54">
        <w:rPr>
          <w:rFonts w:eastAsiaTheme="minorHAnsi"/>
          <w:color w:val="auto"/>
          <w:lang w:eastAsia="en-US"/>
        </w:rPr>
        <w:t>przechowywania</w:t>
      </w:r>
      <w:r w:rsidRPr="00ED676A">
        <w:rPr>
          <w:rFonts w:eastAsiaTheme="minorHAnsi"/>
          <w:color w:val="auto"/>
          <w:lang w:eastAsia="en-US"/>
        </w:rPr>
        <w:t xml:space="preserve"> wejść oraz </w:t>
      </w:r>
      <w:r w:rsidR="00CB1A54">
        <w:rPr>
          <w:rFonts w:eastAsiaTheme="minorHAnsi"/>
          <w:color w:val="auto"/>
          <w:lang w:eastAsia="en-US"/>
        </w:rPr>
        <w:t xml:space="preserve">części </w:t>
      </w:r>
      <w:r w:rsidRPr="00ED676A">
        <w:rPr>
          <w:rFonts w:eastAsiaTheme="minorHAnsi"/>
          <w:color w:val="auto"/>
          <w:lang w:eastAsia="en-US"/>
        </w:rPr>
        <w:t>wag neuronów. Ilość pamięci przeznaczona</w:t>
      </w:r>
      <w:r w:rsidR="00D42D61">
        <w:rPr>
          <w:rFonts w:eastAsiaTheme="minorHAnsi"/>
          <w:color w:val="auto"/>
          <w:lang w:eastAsia="en-US"/>
        </w:rPr>
        <w:t xml:space="preserve"> na </w:t>
      </w:r>
      <w:r w:rsidRPr="00ED676A">
        <w:rPr>
          <w:rFonts w:eastAsiaTheme="minorHAnsi"/>
          <w:color w:val="auto"/>
          <w:lang w:eastAsia="en-US"/>
        </w:rPr>
        <w:t>przechowywanie wejść jest</w:t>
      </w:r>
      <w:r w:rsidR="00DD25E4">
        <w:rPr>
          <w:rFonts w:eastAsiaTheme="minorHAnsi"/>
          <w:color w:val="auto"/>
          <w:lang w:eastAsia="en-US"/>
        </w:rPr>
        <w:t xml:space="preserve"> z </w:t>
      </w:r>
      <w:r w:rsidRPr="00ED676A">
        <w:rPr>
          <w:rFonts w:eastAsiaTheme="minorHAnsi"/>
          <w:color w:val="auto"/>
          <w:lang w:eastAsia="en-US"/>
        </w:rPr>
        <w:t>góry określona, ale ta</w:t>
      </w:r>
      <w:r w:rsidR="00D42D61">
        <w:rPr>
          <w:rFonts w:eastAsiaTheme="minorHAnsi"/>
          <w:color w:val="auto"/>
          <w:lang w:eastAsia="en-US"/>
        </w:rPr>
        <w:t xml:space="preserve"> na </w:t>
      </w:r>
      <w:r w:rsidRPr="00ED676A">
        <w:rPr>
          <w:rFonts w:eastAsiaTheme="minorHAnsi"/>
          <w:color w:val="auto"/>
          <w:lang w:eastAsia="en-US"/>
        </w:rPr>
        <w:t>przechowywanie wag – nie. Nie ma gwarancji,</w:t>
      </w:r>
      <w:r w:rsidR="00D42D61">
        <w:rPr>
          <w:rFonts w:eastAsiaTheme="minorHAnsi"/>
          <w:color w:val="auto"/>
          <w:lang w:eastAsia="en-US"/>
        </w:rPr>
        <w:t xml:space="preserve"> że </w:t>
      </w:r>
      <w:r w:rsidRPr="00ED676A">
        <w:rPr>
          <w:rFonts w:eastAsiaTheme="minorHAnsi"/>
          <w:color w:val="auto"/>
          <w:lang w:eastAsia="en-US"/>
        </w:rPr>
        <w:t>pamięć potrzebna</w:t>
      </w:r>
      <w:r w:rsidR="00D42D61">
        <w:rPr>
          <w:rFonts w:eastAsiaTheme="minorHAnsi"/>
          <w:color w:val="auto"/>
          <w:lang w:eastAsia="en-US"/>
        </w:rPr>
        <w:t xml:space="preserve"> na </w:t>
      </w:r>
      <w:r w:rsidRPr="00ED676A">
        <w:rPr>
          <w:rFonts w:eastAsiaTheme="minorHAnsi"/>
          <w:color w:val="auto"/>
          <w:lang w:eastAsia="en-US"/>
        </w:rPr>
        <w:t>przechowywanie wag nie przekroczy maksymalnej pamięci dzielonej jednego multiprocesora (16kb).</w:t>
      </w:r>
      <w:r w:rsidR="00DD25E4">
        <w:rPr>
          <w:rFonts w:eastAsiaTheme="minorHAnsi"/>
          <w:color w:val="auto"/>
          <w:lang w:eastAsia="en-US"/>
        </w:rPr>
        <w:t xml:space="preserve"> z </w:t>
      </w:r>
      <w:r w:rsidRPr="00ED676A">
        <w:rPr>
          <w:rFonts w:eastAsiaTheme="minorHAnsi"/>
          <w:color w:val="auto"/>
          <w:lang w:eastAsia="en-US"/>
        </w:rPr>
        <w:t>tego względu</w:t>
      </w:r>
      <w:r w:rsidR="00DD25E4">
        <w:rPr>
          <w:rFonts w:eastAsiaTheme="minorHAnsi"/>
          <w:color w:val="auto"/>
          <w:lang w:eastAsia="en-US"/>
        </w:rPr>
        <w:t xml:space="preserve"> w </w:t>
      </w:r>
      <w:r w:rsidRPr="00ED676A">
        <w:rPr>
          <w:rFonts w:eastAsiaTheme="minorHAnsi"/>
          <w:color w:val="auto"/>
          <w:lang w:eastAsia="en-US"/>
        </w:rPr>
        <w:t>każdej iteracji pętli, część tablicy wag jest wczytywana</w:t>
      </w:r>
      <w:r w:rsidR="00D42D61">
        <w:rPr>
          <w:rFonts w:eastAsiaTheme="minorHAnsi"/>
          <w:color w:val="auto"/>
          <w:lang w:eastAsia="en-US"/>
        </w:rPr>
        <w:t xml:space="preserve"> do </w:t>
      </w:r>
      <w:r w:rsidRPr="00ED676A">
        <w:rPr>
          <w:rFonts w:eastAsiaTheme="minorHAnsi"/>
          <w:color w:val="auto"/>
          <w:lang w:eastAsia="en-US"/>
        </w:rPr>
        <w:t>pamięci dzielonej, później przetwarzana,</w:t>
      </w:r>
      <w:r w:rsidR="00DD25E4">
        <w:rPr>
          <w:rFonts w:eastAsiaTheme="minorHAnsi"/>
          <w:color w:val="auto"/>
          <w:lang w:eastAsia="en-US"/>
        </w:rPr>
        <w:t xml:space="preserve"> a w </w:t>
      </w:r>
      <w:r w:rsidRPr="00ED676A">
        <w:rPr>
          <w:rFonts w:eastAsiaTheme="minorHAnsi"/>
          <w:color w:val="auto"/>
          <w:lang w:eastAsia="en-US"/>
        </w:rPr>
        <w:t>kolejnej iteracji pamięć dzielona jest nadpisywana kolejnym fragmentem tablicy wag</w:t>
      </w:r>
      <w:r w:rsidR="00DD25E4">
        <w:rPr>
          <w:rFonts w:eastAsiaTheme="minorHAnsi"/>
          <w:color w:val="auto"/>
          <w:lang w:eastAsia="en-US"/>
        </w:rPr>
        <w:t xml:space="preserve"> i </w:t>
      </w:r>
      <w:r w:rsidRPr="00ED676A">
        <w:rPr>
          <w:rFonts w:eastAsiaTheme="minorHAnsi"/>
          <w:color w:val="auto"/>
          <w:lang w:eastAsia="en-US"/>
        </w:rPr>
        <w:t>przetwarzana.</w:t>
      </w:r>
      <w:r w:rsidR="00DD25E4">
        <w:rPr>
          <w:rFonts w:eastAsiaTheme="minorHAnsi"/>
          <w:color w:val="auto"/>
          <w:lang w:eastAsia="en-US"/>
        </w:rPr>
        <w:t xml:space="preserve"> w </w:t>
      </w:r>
      <w:r w:rsidR="0087468D" w:rsidRPr="00ED676A">
        <w:rPr>
          <w:rFonts w:eastAsiaTheme="minorHAnsi"/>
          <w:color w:val="auto"/>
          <w:lang w:eastAsia="en-US"/>
        </w:rPr>
        <w:t>tym przypadku można zdecydować</w:t>
      </w:r>
      <w:r w:rsidR="00DD25E4">
        <w:rPr>
          <w:rFonts w:eastAsiaTheme="minorHAnsi"/>
          <w:color w:val="auto"/>
          <w:lang w:eastAsia="en-US"/>
        </w:rPr>
        <w:t xml:space="preserve"> o </w:t>
      </w:r>
      <w:r w:rsidR="0087468D" w:rsidRPr="00ED676A">
        <w:rPr>
          <w:rFonts w:eastAsiaTheme="minorHAnsi"/>
          <w:color w:val="auto"/>
          <w:lang w:eastAsia="en-US"/>
        </w:rPr>
        <w:t>wielkości pamięci dzielonej poświęconej</w:t>
      </w:r>
      <w:r w:rsidR="00D42D61">
        <w:rPr>
          <w:rFonts w:eastAsiaTheme="minorHAnsi"/>
          <w:color w:val="auto"/>
          <w:lang w:eastAsia="en-US"/>
        </w:rPr>
        <w:t xml:space="preserve"> na </w:t>
      </w:r>
      <w:r w:rsidR="0087468D" w:rsidRPr="00ED676A">
        <w:rPr>
          <w:rFonts w:eastAsiaTheme="minorHAnsi"/>
          <w:color w:val="auto"/>
          <w:lang w:eastAsia="en-US"/>
        </w:rPr>
        <w:t>wagi</w:t>
      </w:r>
      <w:r w:rsidR="00DD25E4">
        <w:rPr>
          <w:rFonts w:eastAsiaTheme="minorHAnsi"/>
          <w:color w:val="auto"/>
          <w:lang w:eastAsia="en-US"/>
        </w:rPr>
        <w:t xml:space="preserve"> w </w:t>
      </w:r>
      <w:r w:rsidR="0087468D" w:rsidRPr="00ED676A">
        <w:rPr>
          <w:rFonts w:eastAsiaTheme="minorHAnsi"/>
          <w:color w:val="auto"/>
          <w:lang w:eastAsia="en-US"/>
        </w:rPr>
        <w:t xml:space="preserve">każdym bloku. </w:t>
      </w:r>
      <w:r w:rsidR="00B92438" w:rsidRPr="00ED676A">
        <w:rPr>
          <w:rFonts w:eastAsiaTheme="minorHAnsi"/>
          <w:color w:val="auto"/>
          <w:lang w:eastAsia="en-US"/>
        </w:rPr>
        <w:t>Im większa wielkość pamięci dzielonej</w:t>
      </w:r>
      <w:r w:rsidR="00C35303" w:rsidRPr="00ED676A">
        <w:rPr>
          <w:rFonts w:eastAsiaTheme="minorHAnsi"/>
          <w:color w:val="auto"/>
          <w:lang w:eastAsia="en-US"/>
        </w:rPr>
        <w:t xml:space="preserve"> dla jednego bloku, tym mniej będzie potrzebnych</w:t>
      </w:r>
      <w:r w:rsidR="00D42D61">
        <w:rPr>
          <w:rFonts w:eastAsiaTheme="minorHAnsi"/>
          <w:color w:val="auto"/>
          <w:lang w:eastAsia="en-US"/>
        </w:rPr>
        <w:t xml:space="preserve"> do </w:t>
      </w:r>
      <w:r w:rsidR="00C35303" w:rsidRPr="00ED676A">
        <w:rPr>
          <w:rFonts w:eastAsiaTheme="minorHAnsi"/>
          <w:color w:val="auto"/>
          <w:lang w:eastAsia="en-US"/>
        </w:rPr>
        <w:t>wykonania iteracji pętli, mniej synchronizacji, ale jednocześnie może być mniejsza ilość bloków równocześnie wykonywanych przez multiprocesor GPU (ponieważ ilość pamięci dzielonej</w:t>
      </w:r>
      <w:r w:rsidR="00D42D61">
        <w:rPr>
          <w:rFonts w:eastAsiaTheme="minorHAnsi"/>
          <w:color w:val="auto"/>
          <w:lang w:eastAsia="en-US"/>
        </w:rPr>
        <w:t xml:space="preserve"> na </w:t>
      </w:r>
      <w:r w:rsidR="00C35303" w:rsidRPr="00ED676A">
        <w:rPr>
          <w:rFonts w:eastAsiaTheme="minorHAnsi"/>
          <w:color w:val="auto"/>
          <w:lang w:eastAsia="en-US"/>
        </w:rPr>
        <w:t>multiprocesorze wynosi tylko 16kb).</w:t>
      </w:r>
      <w:r w:rsidR="00DD25E4">
        <w:rPr>
          <w:rFonts w:eastAsiaTheme="minorHAnsi"/>
          <w:color w:val="auto"/>
          <w:lang w:eastAsia="en-US"/>
        </w:rPr>
        <w:t xml:space="preserve"> </w:t>
      </w:r>
      <w:r w:rsidR="00DD25E4">
        <w:rPr>
          <w:rFonts w:eastAsiaTheme="minorHAnsi"/>
          <w:color w:val="auto"/>
          <w:lang w:eastAsia="en-US"/>
        </w:rPr>
        <w:lastRenderedPageBreak/>
        <w:t>w </w:t>
      </w:r>
      <w:r w:rsidR="00C35303" w:rsidRPr="00ED676A">
        <w:rPr>
          <w:rFonts w:eastAsiaTheme="minorHAnsi"/>
          <w:color w:val="auto"/>
          <w:lang w:eastAsia="en-US"/>
        </w:rPr>
        <w:t xml:space="preserve">funkcji </w:t>
      </w:r>
      <w:r w:rsidR="00C35303" w:rsidRPr="005C3E8F">
        <w:rPr>
          <w:rStyle w:val="KlasametodafunkcjaZnak"/>
          <w:rFonts w:eastAsiaTheme="minorHAnsi"/>
          <w:sz w:val="22"/>
          <w:szCs w:val="22"/>
        </w:rPr>
        <w:t>executeLayerCUDA</w:t>
      </w:r>
      <w:r w:rsidR="00C35303" w:rsidRPr="00ED676A">
        <w:rPr>
          <w:rFonts w:eastAsiaTheme="minorHAnsi"/>
          <w:color w:val="auto"/>
          <w:lang w:eastAsia="en-US"/>
        </w:rPr>
        <w:t xml:space="preserve"> </w:t>
      </w:r>
      <w:r w:rsidR="00CB1A54">
        <w:rPr>
          <w:rFonts w:eastAsiaTheme="minorHAnsi"/>
          <w:color w:val="auto"/>
          <w:lang w:eastAsia="en-US"/>
        </w:rPr>
        <w:t>są wykonywane</w:t>
      </w:r>
      <w:r w:rsidR="00C35303" w:rsidRPr="00ED676A">
        <w:rPr>
          <w:rFonts w:eastAsiaTheme="minorHAnsi"/>
          <w:color w:val="auto"/>
          <w:lang w:eastAsia="en-US"/>
        </w:rPr>
        <w:t xml:space="preserve"> obliczenia optymalnej ilości pamięci dzielonej dla wag. Obliczenia te bazują testach empirycznych, tak żeby kernel działał szybko</w:t>
      </w:r>
      <w:r w:rsidR="00DD25E4">
        <w:rPr>
          <w:rFonts w:eastAsiaTheme="minorHAnsi"/>
          <w:color w:val="auto"/>
          <w:lang w:eastAsia="en-US"/>
        </w:rPr>
        <w:t xml:space="preserve"> w </w:t>
      </w:r>
      <w:r w:rsidR="00CB1A54">
        <w:rPr>
          <w:rFonts w:eastAsiaTheme="minorHAnsi"/>
          <w:color w:val="auto"/>
          <w:lang w:eastAsia="en-US"/>
        </w:rPr>
        <w:t>przypadku różnej wielkości danych.</w:t>
      </w:r>
    </w:p>
    <w:p w:rsidR="00633D35" w:rsidRPr="00ED676A" w:rsidRDefault="00633D35" w:rsidP="004F3A28">
      <w:pPr>
        <w:pStyle w:val="Nagwek4"/>
      </w:pPr>
      <w:bookmarkStart w:id="107" w:name="_Toc261806385"/>
      <w:r w:rsidRPr="00ED676A">
        <w:t>Użycie pamięci constant</w:t>
      </w:r>
      <w:bookmarkEnd w:id="107"/>
    </w:p>
    <w:p w:rsidR="001B7D2B" w:rsidRPr="00ED676A" w:rsidRDefault="00CF481B" w:rsidP="00EC43BE">
      <w:pPr>
        <w:rPr>
          <w:color w:val="auto"/>
        </w:rPr>
      </w:pPr>
      <w:r w:rsidRPr="00ED676A">
        <w:rPr>
          <w:color w:val="auto"/>
        </w:rPr>
        <w:t xml:space="preserve">W przypadku uczenia sieci, każde wywołanie </w:t>
      </w:r>
      <w:r w:rsidRPr="005C3E8F">
        <w:rPr>
          <w:rStyle w:val="KlasametodafunkcjaZnak"/>
          <w:rFonts w:eastAsiaTheme="minorHAnsi"/>
          <w:sz w:val="22"/>
          <w:szCs w:val="22"/>
        </w:rPr>
        <w:t>executeLayerKernel</w:t>
      </w:r>
      <w:r w:rsidRPr="00ED676A">
        <w:rPr>
          <w:rFonts w:eastAsiaTheme="minorHAnsi"/>
          <w:color w:val="auto"/>
          <w:lang w:eastAsia="en-US"/>
        </w:rPr>
        <w:t xml:space="preserve"> dla pierwszej war</w:t>
      </w:r>
      <w:r w:rsidR="00086410">
        <w:rPr>
          <w:rFonts w:eastAsiaTheme="minorHAnsi"/>
          <w:color w:val="auto"/>
          <w:lang w:eastAsia="en-US"/>
        </w:rPr>
        <w:t>s</w:t>
      </w:r>
      <w:r w:rsidRPr="00ED676A">
        <w:rPr>
          <w:rFonts w:eastAsiaTheme="minorHAnsi"/>
          <w:color w:val="auto"/>
          <w:lang w:eastAsia="en-US"/>
        </w:rPr>
        <w:t xml:space="preserve">twy </w:t>
      </w:r>
      <w:r w:rsidR="00086410">
        <w:rPr>
          <w:rFonts w:eastAsiaTheme="minorHAnsi"/>
          <w:color w:val="auto"/>
          <w:lang w:eastAsia="en-US"/>
        </w:rPr>
        <w:t xml:space="preserve">sieci </w:t>
      </w:r>
      <w:r w:rsidRPr="00ED676A">
        <w:rPr>
          <w:rFonts w:eastAsiaTheme="minorHAnsi"/>
          <w:color w:val="auto"/>
          <w:lang w:eastAsia="en-US"/>
        </w:rPr>
        <w:t xml:space="preserve">wymaga przekazania </w:t>
      </w:r>
      <w:r w:rsidR="00086410">
        <w:rPr>
          <w:rFonts w:eastAsiaTheme="minorHAnsi"/>
          <w:color w:val="auto"/>
          <w:lang w:eastAsia="en-US"/>
        </w:rPr>
        <w:t xml:space="preserve">tablicy </w:t>
      </w:r>
      <w:r w:rsidRPr="00ED676A">
        <w:rPr>
          <w:rFonts w:eastAsiaTheme="minorHAnsi"/>
          <w:color w:val="auto"/>
          <w:lang w:eastAsia="en-US"/>
        </w:rPr>
        <w:t>indeksów testów, które mają być użyte</w:t>
      </w:r>
      <w:r w:rsidR="00DD25E4">
        <w:rPr>
          <w:rFonts w:eastAsiaTheme="minorHAnsi"/>
          <w:color w:val="auto"/>
          <w:lang w:eastAsia="en-US"/>
        </w:rPr>
        <w:t xml:space="preserve"> w </w:t>
      </w:r>
      <w:r w:rsidRPr="00ED676A">
        <w:rPr>
          <w:rFonts w:eastAsiaTheme="minorHAnsi"/>
          <w:color w:val="auto"/>
          <w:lang w:eastAsia="en-US"/>
        </w:rPr>
        <w:t>danym kroku</w:t>
      </w:r>
      <w:r w:rsidR="00086410">
        <w:rPr>
          <w:rFonts w:eastAsiaTheme="minorHAnsi"/>
          <w:color w:val="auto"/>
          <w:lang w:eastAsia="en-US"/>
        </w:rPr>
        <w:t xml:space="preserve"> uczenia</w:t>
      </w:r>
      <w:r w:rsidRPr="00ED676A">
        <w:rPr>
          <w:rFonts w:eastAsiaTheme="minorHAnsi"/>
          <w:color w:val="auto"/>
          <w:lang w:eastAsia="en-US"/>
        </w:rPr>
        <w:t>. Zwykle w</w:t>
      </w:r>
      <w:r w:rsidR="00086410">
        <w:rPr>
          <w:rFonts w:eastAsiaTheme="minorHAnsi"/>
          <w:color w:val="auto"/>
          <w:lang w:eastAsia="en-US"/>
        </w:rPr>
        <w:t>ielkość tej tablicy nie jest duża</w:t>
      </w:r>
      <w:r w:rsidRPr="00ED676A">
        <w:rPr>
          <w:rFonts w:eastAsiaTheme="minorHAnsi"/>
          <w:color w:val="auto"/>
          <w:lang w:eastAsia="en-US"/>
        </w:rPr>
        <w:t>, ale nie może ona być przekazana jako parametr wywołania kernela – biblioteka CUDA nie pozwala</w:t>
      </w:r>
      <w:r w:rsidR="00D42D61">
        <w:rPr>
          <w:rFonts w:eastAsiaTheme="minorHAnsi"/>
          <w:color w:val="auto"/>
          <w:lang w:eastAsia="en-US"/>
        </w:rPr>
        <w:t xml:space="preserve"> na </w:t>
      </w:r>
      <w:r w:rsidRPr="00ED676A">
        <w:rPr>
          <w:rFonts w:eastAsiaTheme="minorHAnsi"/>
          <w:color w:val="auto"/>
          <w:lang w:eastAsia="en-US"/>
        </w:rPr>
        <w:t>to. Jednym</w:t>
      </w:r>
      <w:r w:rsidR="00DD25E4">
        <w:rPr>
          <w:rFonts w:eastAsiaTheme="minorHAnsi"/>
          <w:color w:val="auto"/>
          <w:lang w:eastAsia="en-US"/>
        </w:rPr>
        <w:t xml:space="preserve"> z </w:t>
      </w:r>
      <w:r w:rsidRPr="00ED676A">
        <w:rPr>
          <w:rFonts w:eastAsiaTheme="minorHAnsi"/>
          <w:color w:val="auto"/>
          <w:lang w:eastAsia="en-US"/>
        </w:rPr>
        <w:t>rozwiązań byłoby to,</w:t>
      </w:r>
      <w:r w:rsidR="00D42D61">
        <w:rPr>
          <w:rFonts w:eastAsiaTheme="minorHAnsi"/>
          <w:color w:val="auto"/>
          <w:lang w:eastAsia="en-US"/>
        </w:rPr>
        <w:t xml:space="preserve"> że </w:t>
      </w:r>
      <w:r w:rsidRPr="00ED676A">
        <w:rPr>
          <w:rFonts w:eastAsiaTheme="minorHAnsi"/>
          <w:color w:val="auto"/>
          <w:lang w:eastAsia="en-US"/>
        </w:rPr>
        <w:t>indeksy te byłyby wczytywane za każdym razem</w:t>
      </w:r>
      <w:r w:rsidR="00DD25E4">
        <w:rPr>
          <w:rFonts w:eastAsiaTheme="minorHAnsi"/>
          <w:color w:val="auto"/>
          <w:lang w:eastAsia="en-US"/>
        </w:rPr>
        <w:t xml:space="preserve"> z </w:t>
      </w:r>
      <w:r w:rsidRPr="00ED676A">
        <w:rPr>
          <w:rFonts w:eastAsiaTheme="minorHAnsi"/>
          <w:color w:val="auto"/>
          <w:lang w:eastAsia="en-US"/>
        </w:rPr>
        <w:t>pamięci globalnej.</w:t>
      </w:r>
      <w:r w:rsidR="00DD25E4">
        <w:rPr>
          <w:rFonts w:eastAsiaTheme="minorHAnsi"/>
          <w:color w:val="auto"/>
          <w:lang w:eastAsia="en-US"/>
        </w:rPr>
        <w:t xml:space="preserve"> w </w:t>
      </w:r>
      <w:r w:rsidRPr="00ED676A">
        <w:rPr>
          <w:rFonts w:eastAsiaTheme="minorHAnsi"/>
          <w:color w:val="auto"/>
          <w:lang w:eastAsia="en-US"/>
        </w:rPr>
        <w:t>tym wypadku jednak wymagałoby to użycia pamięci dzielonej</w:t>
      </w:r>
      <w:r w:rsidR="00AB004F" w:rsidRPr="00ED676A">
        <w:rPr>
          <w:rFonts w:eastAsiaTheme="minorHAnsi"/>
          <w:color w:val="auto"/>
          <w:lang w:eastAsia="en-US"/>
        </w:rPr>
        <w:t>,</w:t>
      </w:r>
      <w:r w:rsidR="00DD25E4">
        <w:rPr>
          <w:rFonts w:eastAsiaTheme="minorHAnsi"/>
          <w:color w:val="auto"/>
          <w:lang w:eastAsia="en-US"/>
        </w:rPr>
        <w:t xml:space="preserve"> a </w:t>
      </w:r>
      <w:r w:rsidR="00AB004F" w:rsidRPr="00ED676A">
        <w:rPr>
          <w:rFonts w:eastAsiaTheme="minorHAnsi"/>
          <w:color w:val="auto"/>
          <w:lang w:eastAsia="en-US"/>
        </w:rPr>
        <w:t>poza tym każdy blok musiałby kopiować tę samą tablicę globalną.</w:t>
      </w:r>
      <w:r w:rsidR="00DD25E4">
        <w:rPr>
          <w:rFonts w:eastAsiaTheme="minorHAnsi"/>
          <w:color w:val="auto"/>
          <w:lang w:eastAsia="en-US"/>
        </w:rPr>
        <w:t xml:space="preserve"> z </w:t>
      </w:r>
      <w:r w:rsidR="00AB004F" w:rsidRPr="00ED676A">
        <w:rPr>
          <w:rFonts w:eastAsiaTheme="minorHAnsi"/>
          <w:color w:val="auto"/>
          <w:lang w:eastAsia="en-US"/>
        </w:rPr>
        <w:t>tego względu użyłem specjalnego rodzaju pamięci – stałej (</w:t>
      </w:r>
      <w:r w:rsidR="00AB004F" w:rsidRPr="00A138D6">
        <w:rPr>
          <w:rStyle w:val="PodkrelenieZnak"/>
          <w:rFonts w:eastAsiaTheme="minorHAnsi"/>
        </w:rPr>
        <w:t>constant</w:t>
      </w:r>
      <w:r w:rsidR="00AB004F" w:rsidRPr="00ED676A">
        <w:rPr>
          <w:rFonts w:eastAsiaTheme="minorHAnsi"/>
          <w:color w:val="auto"/>
          <w:lang w:eastAsia="en-US"/>
        </w:rPr>
        <w:t xml:space="preserve">). </w:t>
      </w:r>
      <w:r w:rsidR="00E662B0" w:rsidRPr="00ED676A">
        <w:rPr>
          <w:rFonts w:eastAsiaTheme="minorHAnsi"/>
          <w:color w:val="auto"/>
          <w:lang w:eastAsia="en-US"/>
        </w:rPr>
        <w:t>Dzięki temu,</w:t>
      </w:r>
      <w:r w:rsidR="00D42D61">
        <w:rPr>
          <w:rFonts w:eastAsiaTheme="minorHAnsi"/>
          <w:color w:val="auto"/>
          <w:lang w:eastAsia="en-US"/>
        </w:rPr>
        <w:t xml:space="preserve"> że </w:t>
      </w:r>
      <w:r w:rsidR="00E662B0" w:rsidRPr="00ED676A">
        <w:rPr>
          <w:rFonts w:eastAsiaTheme="minorHAnsi"/>
          <w:color w:val="auto"/>
          <w:lang w:eastAsia="en-US"/>
        </w:rPr>
        <w:t>ilość pamięci użytej</w:t>
      </w:r>
      <w:r w:rsidR="00D42D61">
        <w:rPr>
          <w:rFonts w:eastAsiaTheme="minorHAnsi"/>
          <w:color w:val="auto"/>
          <w:lang w:eastAsia="en-US"/>
        </w:rPr>
        <w:t xml:space="preserve"> na </w:t>
      </w:r>
      <w:r w:rsidR="00E662B0" w:rsidRPr="00ED676A">
        <w:rPr>
          <w:rFonts w:eastAsiaTheme="minorHAnsi"/>
          <w:color w:val="auto"/>
          <w:lang w:eastAsia="en-US"/>
        </w:rPr>
        <w:t xml:space="preserve">przechowanie tabeli jest mniejsza niż ilość </w:t>
      </w:r>
      <w:r w:rsidR="00E662B0" w:rsidRPr="00A138D6">
        <w:rPr>
          <w:rStyle w:val="PodkrelenieZnak"/>
          <w:rFonts w:eastAsiaTheme="minorHAnsi"/>
        </w:rPr>
        <w:t>cache</w:t>
      </w:r>
      <w:r w:rsidR="00E662B0" w:rsidRPr="00ED676A">
        <w:rPr>
          <w:rFonts w:eastAsiaTheme="minorHAnsi"/>
          <w:color w:val="auto"/>
          <w:lang w:eastAsia="en-US"/>
        </w:rPr>
        <w:t xml:space="preserve"> wewnątrz każdego multiprocestora (8kb), dane te będą kopiowane tylko raz</w:t>
      </w:r>
      <w:r w:rsidR="00D42D61">
        <w:rPr>
          <w:rFonts w:eastAsiaTheme="minorHAnsi"/>
          <w:color w:val="auto"/>
          <w:lang w:eastAsia="en-US"/>
        </w:rPr>
        <w:t xml:space="preserve"> do </w:t>
      </w:r>
      <w:r w:rsidR="00E662B0" w:rsidRPr="00ED676A">
        <w:rPr>
          <w:rFonts w:eastAsiaTheme="minorHAnsi"/>
          <w:color w:val="auto"/>
          <w:lang w:eastAsia="en-US"/>
        </w:rPr>
        <w:t>multiprocesora,</w:t>
      </w:r>
      <w:r w:rsidR="00DD25E4">
        <w:rPr>
          <w:rFonts w:eastAsiaTheme="minorHAnsi"/>
          <w:color w:val="auto"/>
          <w:lang w:eastAsia="en-US"/>
        </w:rPr>
        <w:t xml:space="preserve"> a </w:t>
      </w:r>
      <w:r w:rsidR="00E662B0" w:rsidRPr="00ED676A">
        <w:rPr>
          <w:rFonts w:eastAsiaTheme="minorHAnsi"/>
          <w:color w:val="auto"/>
          <w:lang w:eastAsia="en-US"/>
        </w:rPr>
        <w:t>później kopiowane</w:t>
      </w:r>
      <w:r w:rsidR="00DD25E4">
        <w:rPr>
          <w:rFonts w:eastAsiaTheme="minorHAnsi"/>
          <w:color w:val="auto"/>
          <w:lang w:eastAsia="en-US"/>
        </w:rPr>
        <w:t xml:space="preserve"> z </w:t>
      </w:r>
      <w:r w:rsidR="00E662B0" w:rsidRPr="00ED676A">
        <w:rPr>
          <w:rFonts w:eastAsiaTheme="minorHAnsi"/>
          <w:color w:val="auto"/>
          <w:lang w:eastAsia="en-US"/>
        </w:rPr>
        <w:t xml:space="preserve">szybkiej pamięci </w:t>
      </w:r>
      <w:r w:rsidR="00E662B0" w:rsidRPr="00A138D6">
        <w:rPr>
          <w:rStyle w:val="PodkrelenieZnak"/>
          <w:rFonts w:eastAsiaTheme="minorHAnsi"/>
        </w:rPr>
        <w:t>cache</w:t>
      </w:r>
      <w:r w:rsidR="00E662B0" w:rsidRPr="00ED676A">
        <w:rPr>
          <w:rFonts w:eastAsiaTheme="minorHAnsi"/>
          <w:color w:val="auto"/>
          <w:lang w:eastAsia="en-US"/>
        </w:rPr>
        <w:t xml:space="preserve">. </w:t>
      </w:r>
    </w:p>
    <w:p w:rsidR="005117FD" w:rsidRPr="00ED676A" w:rsidRDefault="00D973D2" w:rsidP="00F05B9A">
      <w:pPr>
        <w:pStyle w:val="Nagwek2"/>
      </w:pPr>
      <w:bookmarkStart w:id="108" w:name="_Toc261806386"/>
      <w:r w:rsidRPr="00ED676A">
        <w:t>Testy implementacji sieci ML</w:t>
      </w:r>
      <w:r w:rsidR="005117FD" w:rsidRPr="00ED676A">
        <w:t>P</w:t>
      </w:r>
      <w:bookmarkEnd w:id="108"/>
    </w:p>
    <w:p w:rsidR="00AE2E7B" w:rsidRPr="00ED676A" w:rsidRDefault="005117FD" w:rsidP="005117FD">
      <w:pPr>
        <w:rPr>
          <w:color w:val="auto"/>
        </w:rPr>
      </w:pPr>
      <w:r w:rsidRPr="00ED676A">
        <w:rPr>
          <w:color w:val="auto"/>
        </w:rPr>
        <w:t>Jednym</w:t>
      </w:r>
      <w:r w:rsidR="00DD25E4">
        <w:rPr>
          <w:color w:val="auto"/>
        </w:rPr>
        <w:t xml:space="preserve"> z </w:t>
      </w:r>
      <w:r w:rsidRPr="00ED676A">
        <w:rPr>
          <w:color w:val="auto"/>
        </w:rPr>
        <w:t>zadań</w:t>
      </w:r>
      <w:r w:rsidR="00DD25E4">
        <w:rPr>
          <w:color w:val="auto"/>
        </w:rPr>
        <w:t xml:space="preserve"> w </w:t>
      </w:r>
      <w:r w:rsidRPr="00ED676A">
        <w:rPr>
          <w:color w:val="auto"/>
        </w:rPr>
        <w:t xml:space="preserve">ramach pisania tej pracy było </w:t>
      </w:r>
      <w:r w:rsidR="00EC704C">
        <w:rPr>
          <w:color w:val="auto"/>
        </w:rPr>
        <w:t>wykorzystanie zestawów testów</w:t>
      </w:r>
      <w:r w:rsidR="00D42D61">
        <w:rPr>
          <w:color w:val="auto"/>
        </w:rPr>
        <w:t xml:space="preserve"> do </w:t>
      </w:r>
      <w:r w:rsidRPr="00ED676A">
        <w:rPr>
          <w:color w:val="auto"/>
        </w:rPr>
        <w:t xml:space="preserve">uczeniu sieci. </w:t>
      </w:r>
      <w:r w:rsidR="00AE2E7B" w:rsidRPr="00ED676A">
        <w:rPr>
          <w:color w:val="auto"/>
        </w:rPr>
        <w:t>Dzięki temu</w:t>
      </w:r>
      <w:r w:rsidR="00EC704C">
        <w:rPr>
          <w:color w:val="auto"/>
        </w:rPr>
        <w:t xml:space="preserve"> można</w:t>
      </w:r>
      <w:r w:rsidR="00AE2E7B" w:rsidRPr="00ED676A">
        <w:rPr>
          <w:color w:val="auto"/>
        </w:rPr>
        <w:t>:</w:t>
      </w:r>
    </w:p>
    <w:p w:rsidR="00494E01" w:rsidRDefault="00AE2E7B">
      <w:pPr>
        <w:pStyle w:val="Akapitzlist"/>
      </w:pPr>
      <w:r w:rsidRPr="00ED676A">
        <w:t>określić, czy uczenie przez CPU</w:t>
      </w:r>
      <w:r w:rsidR="00DD25E4">
        <w:t xml:space="preserve"> i </w:t>
      </w:r>
      <w:r w:rsidRPr="00ED676A">
        <w:t xml:space="preserve">GPU daje takie same </w:t>
      </w:r>
      <w:r w:rsidR="00E5497C">
        <w:t>wyniki</w:t>
      </w:r>
    </w:p>
    <w:p w:rsidR="00494E01" w:rsidRDefault="00EC704C">
      <w:pPr>
        <w:pStyle w:val="Akapitzlist"/>
      </w:pPr>
      <w:r>
        <w:t>określić najlepsze parametry uczenia sieci</w:t>
      </w:r>
    </w:p>
    <w:p w:rsidR="00856792" w:rsidRPr="00527F76" w:rsidRDefault="00EC704C" w:rsidP="00856792">
      <w:pPr>
        <w:pStyle w:val="Akapitzlist"/>
        <w:rPr>
          <w:color w:val="auto"/>
        </w:rPr>
      </w:pPr>
      <w:r>
        <w:t>p</w:t>
      </w:r>
      <w:r w:rsidR="00AE2E7B" w:rsidRPr="00ED676A">
        <w:t xml:space="preserve">orównać prędkość </w:t>
      </w:r>
      <w:r>
        <w:t>działania operacji</w:t>
      </w:r>
      <w:r w:rsidR="00D42D61">
        <w:t xml:space="preserve"> na </w:t>
      </w:r>
      <w:r>
        <w:t>CPU</w:t>
      </w:r>
      <w:r w:rsidR="00DD25E4">
        <w:t xml:space="preserve"> i </w:t>
      </w:r>
      <w:r>
        <w:t>GPU</w:t>
      </w:r>
      <w:r w:rsidR="00E5497C">
        <w:t xml:space="preserve"> oraz prędkość działania</w:t>
      </w:r>
      <w:r w:rsidR="00D42D61">
        <w:t xml:space="preserve"> na </w:t>
      </w:r>
      <w:r w:rsidR="00E5497C">
        <w:t>różnych platformach</w:t>
      </w:r>
    </w:p>
    <w:p w:rsidR="00267178" w:rsidRPr="00ED676A" w:rsidRDefault="00E5497C" w:rsidP="00EC704C">
      <w:pPr>
        <w:rPr>
          <w:color w:val="auto"/>
        </w:rPr>
      </w:pPr>
      <w:r>
        <w:t>Dla zwiększenia wiarygodności wyników, każdy scenariusz zostaje przeprowadzony 3 razy,</w:t>
      </w:r>
      <w:r w:rsidR="00DD25E4">
        <w:t xml:space="preserve"> a </w:t>
      </w:r>
      <w:r>
        <w:t>statystyki błędów oraz czasy działania operacji są uśredniane.</w:t>
      </w:r>
    </w:p>
    <w:p w:rsidR="001B7D2B" w:rsidRPr="00ED676A" w:rsidRDefault="001B7D2B" w:rsidP="00F05B9A">
      <w:pPr>
        <w:pStyle w:val="Nagwek3"/>
      </w:pPr>
      <w:bookmarkStart w:id="109" w:name="_Toc261806387"/>
      <w:r w:rsidRPr="00ED676A">
        <w:t>Opis danych testowych</w:t>
      </w:r>
      <w:bookmarkEnd w:id="109"/>
    </w:p>
    <w:p w:rsidR="008151D3" w:rsidRPr="00ED676A" w:rsidRDefault="008151D3" w:rsidP="008151D3">
      <w:pPr>
        <w:rPr>
          <w:color w:val="auto"/>
        </w:rPr>
      </w:pPr>
      <w:r w:rsidRPr="00ED676A">
        <w:rPr>
          <w:color w:val="auto"/>
        </w:rPr>
        <w:t>Wybrałem następujące zestawy testów:</w:t>
      </w:r>
    </w:p>
    <w:p w:rsidR="00494E01" w:rsidRDefault="00EC704C">
      <w:pPr>
        <w:pStyle w:val="Akapitzlist"/>
      </w:pPr>
      <w:r>
        <w:t>„</w:t>
      </w:r>
      <w:r w:rsidR="00C27EAB">
        <w:rPr>
          <w:rStyle w:val="PodkrelenieZnak"/>
        </w:rPr>
        <w:t>Concrete</w:t>
      </w:r>
      <w:r>
        <w:t>” – baza</w:t>
      </w:r>
      <w:r w:rsidR="00DD25E4">
        <w:t xml:space="preserve"> z </w:t>
      </w:r>
      <w:r w:rsidR="00C27EAB">
        <w:t>7</w:t>
      </w:r>
      <w:r>
        <w:t xml:space="preserve"> wejściami opisującymi</w:t>
      </w:r>
      <w:r w:rsidR="008151D3" w:rsidRPr="00ED676A">
        <w:t xml:space="preserve"> </w:t>
      </w:r>
      <w:r w:rsidR="00C27EAB">
        <w:t>skład</w:t>
      </w:r>
      <w:r w:rsidR="008151D3" w:rsidRPr="00ED676A">
        <w:t xml:space="preserve"> </w:t>
      </w:r>
      <w:r w:rsidR="00C27EAB">
        <w:t>oraz wiek betonu</w:t>
      </w:r>
      <w:r>
        <w:t>, oraz</w:t>
      </w:r>
      <w:r w:rsidR="008151D3" w:rsidRPr="00ED676A">
        <w:t xml:space="preserve"> parametrem wyjściowym </w:t>
      </w:r>
      <w:r w:rsidR="00C27EAB">
        <w:t>określającym</w:t>
      </w:r>
      <w:r>
        <w:t xml:space="preserve"> </w:t>
      </w:r>
      <w:r w:rsidR="00C27EAB">
        <w:t>jego twardość.</w:t>
      </w:r>
    </w:p>
    <w:p w:rsidR="00494E01" w:rsidRDefault="008151D3">
      <w:pPr>
        <w:pStyle w:val="Akapitzlist"/>
      </w:pPr>
      <w:r w:rsidRPr="00ED676A">
        <w:lastRenderedPageBreak/>
        <w:t>“</w:t>
      </w:r>
      <w:r w:rsidRPr="0049502F">
        <w:rPr>
          <w:rStyle w:val="PodkrelenieZnak"/>
        </w:rPr>
        <w:t>Iris Plants Database</w:t>
      </w:r>
      <w:r w:rsidRPr="00ED676A">
        <w:t>” –</w:t>
      </w:r>
      <w:r w:rsidR="00DD25E4">
        <w:t xml:space="preserve"> w </w:t>
      </w:r>
      <w:r w:rsidR="00EC704C">
        <w:t>t</w:t>
      </w:r>
      <w:r w:rsidRPr="00ED676A">
        <w:t>ej bazie są 4 wejścia określające atrybuty irysa. Wyjściem jest jeden atrybut – określający jeden</w:t>
      </w:r>
      <w:r w:rsidR="00DD25E4">
        <w:t xml:space="preserve"> z </w:t>
      </w:r>
      <w:r w:rsidRPr="00ED676A">
        <w:t>3 typów irysów.</w:t>
      </w:r>
    </w:p>
    <w:p w:rsidR="008151D3" w:rsidRPr="00EC704C" w:rsidRDefault="008151D3" w:rsidP="008151D3">
      <w:pPr>
        <w:pStyle w:val="Akapitzlist"/>
        <w:rPr>
          <w:color w:val="auto"/>
        </w:rPr>
      </w:pPr>
      <w:r w:rsidRPr="00ED676A">
        <w:t>“</w:t>
      </w:r>
      <w:r w:rsidRPr="0049502F">
        <w:rPr>
          <w:rStyle w:val="PodkrelenieZnak"/>
        </w:rPr>
        <w:t>Wisconsin Diagnostic Breast Cancer</w:t>
      </w:r>
      <w:r w:rsidRPr="00ED676A">
        <w:t xml:space="preserve"> (WDBC)” – Baza określająca</w:t>
      </w:r>
      <w:r w:rsidR="00D42D61">
        <w:t xml:space="preserve"> na </w:t>
      </w:r>
      <w:r w:rsidRPr="00ED676A">
        <w:t xml:space="preserve">podstawie 30 atrybutów wejściowych, czy guz </w:t>
      </w:r>
      <w:r w:rsidR="00EC704C">
        <w:t xml:space="preserve">piersi </w:t>
      </w:r>
      <w:r w:rsidRPr="00ED676A">
        <w:t>jest łagodny czy złośliwy.</w:t>
      </w:r>
    </w:p>
    <w:p w:rsidR="00B87D7A" w:rsidRDefault="00546212" w:rsidP="00B87D7A">
      <w:pPr>
        <w:rPr>
          <w:color w:val="auto"/>
        </w:rPr>
      </w:pPr>
      <w:r>
        <w:rPr>
          <w:color w:val="auto"/>
        </w:rPr>
        <w:t xml:space="preserve">Wszystkie te trzy zestawy posiadają tylko </w:t>
      </w:r>
      <w:r w:rsidR="0049502F">
        <w:rPr>
          <w:color w:val="auto"/>
        </w:rPr>
        <w:t>jedną</w:t>
      </w:r>
      <w:r>
        <w:rPr>
          <w:color w:val="auto"/>
        </w:rPr>
        <w:t xml:space="preserve"> zmienną wyjściową</w:t>
      </w:r>
      <w:r w:rsidR="00DD25E4">
        <w:rPr>
          <w:color w:val="auto"/>
        </w:rPr>
        <w:t xml:space="preserve"> i </w:t>
      </w:r>
      <w:r>
        <w:rPr>
          <w:color w:val="auto"/>
        </w:rPr>
        <w:t xml:space="preserve">nie mają </w:t>
      </w:r>
      <w:r w:rsidR="0049502F">
        <w:rPr>
          <w:color w:val="auto"/>
        </w:rPr>
        <w:t>brakujących</w:t>
      </w:r>
      <w:r>
        <w:rPr>
          <w:color w:val="auto"/>
        </w:rPr>
        <w:t xml:space="preserve"> wartości. Zostały one </w:t>
      </w:r>
      <w:r w:rsidR="0049502F">
        <w:rPr>
          <w:color w:val="auto"/>
        </w:rPr>
        <w:t>ściągnięte</w:t>
      </w:r>
      <w:r w:rsidR="00DD25E4">
        <w:rPr>
          <w:color w:val="auto"/>
        </w:rPr>
        <w:t xml:space="preserve"> z </w:t>
      </w:r>
      <w:r w:rsidR="00E5497C">
        <w:rPr>
          <w:color w:val="auto"/>
        </w:rPr>
        <w:t>ogólnodostępnego repozytorium</w:t>
      </w:r>
      <w:r>
        <w:rPr>
          <w:color w:val="auto"/>
        </w:rPr>
        <w:t xml:space="preserve"> </w:t>
      </w:r>
      <w:sdt>
        <w:sdtPr>
          <w:rPr>
            <w:color w:val="auto"/>
          </w:rPr>
          <w:id w:val="280262751"/>
          <w:citation/>
        </w:sdtPr>
        <w:sdtContent>
          <w:r w:rsidR="00FB6785">
            <w:rPr>
              <w:color w:val="auto"/>
            </w:rPr>
            <w:fldChar w:fldCharType="begin"/>
          </w:r>
          <w:r w:rsidR="00B4712D">
            <w:rPr>
              <w:color w:val="auto"/>
            </w:rPr>
            <w:instrText xml:space="preserve"> CITATION AAs10 \l 1045  </w:instrText>
          </w:r>
          <w:r w:rsidR="00FB6785">
            <w:rPr>
              <w:color w:val="auto"/>
            </w:rPr>
            <w:fldChar w:fldCharType="separate"/>
          </w:r>
          <w:r w:rsidR="00B4712D" w:rsidRPr="00B4712D">
            <w:rPr>
              <w:noProof/>
              <w:color w:val="auto"/>
            </w:rPr>
            <w:t>(Asuncion &amp; Newman, 2010)</w:t>
          </w:r>
          <w:r w:rsidR="00FB6785">
            <w:rPr>
              <w:color w:val="auto"/>
            </w:rPr>
            <w:fldChar w:fldCharType="end"/>
          </w:r>
        </w:sdtContent>
      </w:sdt>
      <w:r>
        <w:rPr>
          <w:color w:val="auto"/>
        </w:rPr>
        <w:t>.</w:t>
      </w:r>
    </w:p>
    <w:p w:rsidR="00B5248C" w:rsidRPr="00ED676A" w:rsidRDefault="00B5248C" w:rsidP="00B5248C">
      <w:pPr>
        <w:pStyle w:val="Nagwek3"/>
      </w:pPr>
      <w:bookmarkStart w:id="110" w:name="_Toc261806388"/>
      <w:r w:rsidRPr="00ED676A">
        <w:t>Środowisko testowe</w:t>
      </w:r>
      <w:bookmarkEnd w:id="110"/>
    </w:p>
    <w:p w:rsidR="00B5248C" w:rsidRPr="00ED676A" w:rsidRDefault="00B5248C" w:rsidP="00B5248C">
      <w:pPr>
        <w:rPr>
          <w:color w:val="auto"/>
        </w:rPr>
      </w:pPr>
      <w:r w:rsidRPr="00ED676A">
        <w:rPr>
          <w:color w:val="auto"/>
        </w:rPr>
        <w:t>Wszystkie testy zostały przeprowadzone</w:t>
      </w:r>
      <w:r w:rsidR="00D42D61">
        <w:rPr>
          <w:color w:val="auto"/>
        </w:rPr>
        <w:t xml:space="preserve"> na </w:t>
      </w:r>
      <w:r w:rsidRPr="00ED676A">
        <w:rPr>
          <w:color w:val="auto"/>
        </w:rPr>
        <w:t>laptopie</w:t>
      </w:r>
      <w:r w:rsidR="00DD25E4">
        <w:rPr>
          <w:color w:val="auto"/>
        </w:rPr>
        <w:t xml:space="preserve"> z </w:t>
      </w:r>
      <w:r w:rsidRPr="00ED676A">
        <w:rPr>
          <w:color w:val="auto"/>
        </w:rPr>
        <w:t>następującą konfiguracją:</w:t>
      </w:r>
    </w:p>
    <w:p w:rsidR="00B5248C" w:rsidRPr="005B5D7A" w:rsidRDefault="00B5248C" w:rsidP="00B5248C">
      <w:pPr>
        <w:pStyle w:val="Akapitzlist"/>
        <w:rPr>
          <w:lang w:val="en-US"/>
        </w:rPr>
      </w:pPr>
      <w:r w:rsidRPr="005B5D7A">
        <w:rPr>
          <w:lang w:val="en-US"/>
        </w:rPr>
        <w:t>Procesor Intel Core 2 Duo P8400, 2.26Ghz</w:t>
      </w:r>
    </w:p>
    <w:p w:rsidR="00B5248C" w:rsidRDefault="00B5248C" w:rsidP="00B5248C">
      <w:pPr>
        <w:pStyle w:val="Akapitzlist"/>
      </w:pPr>
      <w:r w:rsidRPr="00ED676A">
        <w:t>4GB RAM DDR2, 800Mhz</w:t>
      </w:r>
    </w:p>
    <w:p w:rsidR="00B5248C" w:rsidRDefault="00B5248C" w:rsidP="00B5248C">
      <w:pPr>
        <w:pStyle w:val="Akapitzlist"/>
      </w:pPr>
      <w:r w:rsidRPr="00ED676A">
        <w:t>Karta graficzna</w:t>
      </w:r>
      <w:r w:rsidR="00DD25E4">
        <w:t xml:space="preserve"> z </w:t>
      </w:r>
      <w:r w:rsidRPr="00ED676A">
        <w:t>chipsetem NVIDIA GeForce 9600M GT, 512 MB RAM DDR2</w:t>
      </w:r>
    </w:p>
    <w:p w:rsidR="00B5248C" w:rsidRPr="001858B0" w:rsidRDefault="00B5248C" w:rsidP="00B5248C">
      <w:pPr>
        <w:pStyle w:val="Akapitzlist"/>
        <w:rPr>
          <w:lang w:val="en-US"/>
        </w:rPr>
      </w:pPr>
      <w:r w:rsidRPr="001858B0">
        <w:rPr>
          <w:lang w:val="en-US"/>
        </w:rPr>
        <w:t>Windows Vista 32bit SP2 oraz Windows 7 64bit</w:t>
      </w:r>
      <w:r>
        <w:rPr>
          <w:rStyle w:val="Odwoanieprzypisudolnego"/>
          <w:lang w:val="en-US"/>
        </w:rPr>
        <w:footnoteReference w:id="28"/>
      </w:r>
    </w:p>
    <w:p w:rsidR="00B5248C" w:rsidRPr="00B5248C" w:rsidRDefault="00B5248C" w:rsidP="00B5248C">
      <w:pPr>
        <w:pStyle w:val="Akapitzlist"/>
        <w:rPr>
          <w:color w:val="auto"/>
        </w:rPr>
      </w:pPr>
      <w:r w:rsidRPr="00ED676A">
        <w:t>CUDA Toolkit 2.3, CUDA SDK 2.3</w:t>
      </w:r>
      <w:r>
        <w:rPr>
          <w:rStyle w:val="Odwoanieprzypisudolnego"/>
        </w:rPr>
        <w:footnoteReference w:id="29"/>
      </w:r>
    </w:p>
    <w:p w:rsidR="00B87D7A" w:rsidRDefault="00B87D7A" w:rsidP="00B87D7A">
      <w:pPr>
        <w:pStyle w:val="Nagwek3"/>
      </w:pPr>
      <w:bookmarkStart w:id="111" w:name="_Toc261806389"/>
      <w:r>
        <w:t>Wpływ parametrów sieci</w:t>
      </w:r>
      <w:r w:rsidR="00D42D61">
        <w:t xml:space="preserve"> na </w:t>
      </w:r>
      <w:r>
        <w:t>jakość uczenia</w:t>
      </w:r>
      <w:bookmarkEnd w:id="111"/>
    </w:p>
    <w:p w:rsidR="001579EA" w:rsidRDefault="004D2CBA" w:rsidP="001579EA">
      <w:r>
        <w:t xml:space="preserve">W poniższej tabeli zostały zamieszczone wyniki </w:t>
      </w:r>
      <w:r w:rsidR="0023422E">
        <w:t>jakości uczenia sieci neuronowych</w:t>
      </w:r>
      <w:r w:rsidR="008178A5">
        <w:t xml:space="preserve"> dla trzech powyższych zestawów testów. </w:t>
      </w:r>
      <w:r w:rsidR="0002050D">
        <w:t xml:space="preserve">Wyniki te zostały wygenerowane przez funkcję </w:t>
      </w:r>
      <w:r w:rsidR="0002050D" w:rsidRPr="005C3E8F">
        <w:rPr>
          <w:rStyle w:val="KlasametodafunkcjaZnak"/>
          <w:rFonts w:eastAsiaTheme="minorHAnsi"/>
          <w:sz w:val="22"/>
          <w:szCs w:val="22"/>
        </w:rPr>
        <w:t>makeTrainingWithManyPossibilities</w:t>
      </w:r>
      <w:r w:rsidR="0002050D">
        <w:t xml:space="preserve">, która </w:t>
      </w:r>
      <w:r w:rsidR="00966A70">
        <w:t xml:space="preserve">trenuje sieci neuronowe przy użyciu różnych kombinacji parametrów uczenia. </w:t>
      </w:r>
      <w:r w:rsidR="007D1AB9">
        <w:t>Sieć MLP używana</w:t>
      </w:r>
      <w:r w:rsidR="00DD25E4">
        <w:t xml:space="preserve"> w </w:t>
      </w:r>
      <w:r w:rsidR="007D1AB9">
        <w:t>tej funkcji zawiera jedną war</w:t>
      </w:r>
      <w:r w:rsidR="003818A5">
        <w:t>s</w:t>
      </w:r>
      <w:r w:rsidR="007D1AB9">
        <w:t>twę ukrytą</w:t>
      </w:r>
      <w:r w:rsidR="00DD25E4">
        <w:t xml:space="preserve"> z </w:t>
      </w:r>
      <w:r w:rsidR="003818A5">
        <w:t xml:space="preserve">sigmoidalną </w:t>
      </w:r>
      <w:r w:rsidR="007D1AB9">
        <w:t>funkcją</w:t>
      </w:r>
      <w:r w:rsidR="00E5497C">
        <w:t xml:space="preserve"> aktywacji.</w:t>
      </w:r>
    </w:p>
    <w:p w:rsidR="001579EA" w:rsidRDefault="00D14BE3" w:rsidP="001579EA">
      <w:r>
        <w:lastRenderedPageBreak/>
        <w:t xml:space="preserve">Wyjścia sieci </w:t>
      </w:r>
      <w:r w:rsidR="001579EA">
        <w:t>dla wszystkich tych konfiguracji przy przeprowadzaniu uczenia sieci</w:t>
      </w:r>
      <w:r w:rsidR="00D42D61">
        <w:t xml:space="preserve"> na </w:t>
      </w:r>
      <w:r w:rsidR="001579EA">
        <w:t>GPU były praktycznie identyczne</w:t>
      </w:r>
      <w:r w:rsidR="00D42D61">
        <w:t xml:space="preserve"> do </w:t>
      </w:r>
      <w:r w:rsidR="001579EA">
        <w:t>tych przeprowadzanych</w:t>
      </w:r>
      <w:r w:rsidR="00D42D61">
        <w:t xml:space="preserve"> na </w:t>
      </w:r>
      <w:r w:rsidR="001579EA">
        <w:t>hoście (różnice wynosiły najwyżej 0.000001).</w:t>
      </w:r>
    </w:p>
    <w:p w:rsidR="00B758F9" w:rsidRDefault="00D14BE3" w:rsidP="00C5144B">
      <w:r>
        <w:t xml:space="preserve">W pierwszym </w:t>
      </w:r>
      <w:r w:rsidR="008178A5">
        <w:t>wiersz</w:t>
      </w:r>
      <w:r>
        <w:t>u</w:t>
      </w:r>
      <w:r w:rsidR="008178A5">
        <w:t xml:space="preserve"> zostały podane</w:t>
      </w:r>
      <w:r>
        <w:t xml:space="preserve"> informacje</w:t>
      </w:r>
      <w:r w:rsidR="00DD25E4">
        <w:t xml:space="preserve"> o </w:t>
      </w:r>
      <w:r>
        <w:t>statystykach błędów</w:t>
      </w:r>
      <w:r w:rsidR="008178A5">
        <w:t xml:space="preserve"> przy uruchomieniu sieci</w:t>
      </w:r>
      <w:r>
        <w:t xml:space="preserve"> przed uczeniem </w:t>
      </w:r>
      <w:r w:rsidR="008178A5">
        <w:t>(dane oznaczone kursywą).</w:t>
      </w:r>
      <w:r w:rsidR="004D121F">
        <w:t xml:space="preserve"> </w:t>
      </w:r>
      <w:r w:rsidR="008178A5">
        <w:t xml:space="preserve">Są tu </w:t>
      </w:r>
      <w:r w:rsidR="004D121F">
        <w:t xml:space="preserve">też </w:t>
      </w:r>
      <w:r w:rsidR="008178A5">
        <w:t>wszystkie 24 kombinacje różnych wartości parametrów:</w:t>
      </w:r>
    </w:p>
    <w:p w:rsidR="008178A5" w:rsidRDefault="008178A5" w:rsidP="008178A5">
      <w:pPr>
        <w:pStyle w:val="Akapitzlist"/>
        <w:numPr>
          <w:ilvl w:val="0"/>
          <w:numId w:val="41"/>
        </w:numPr>
      </w:pPr>
      <w:r>
        <w:t>Ilości iteracji</w:t>
      </w:r>
      <w:r w:rsidR="00DD25E4">
        <w:t xml:space="preserve"> w </w:t>
      </w:r>
      <w:r>
        <w:t>czasie uczenia sieci (40000, 80000 lub 160000)</w:t>
      </w:r>
    </w:p>
    <w:p w:rsidR="008178A5" w:rsidRDefault="008178A5" w:rsidP="008178A5">
      <w:pPr>
        <w:pStyle w:val="Akapitzlist"/>
        <w:numPr>
          <w:ilvl w:val="0"/>
          <w:numId w:val="41"/>
        </w:numPr>
      </w:pPr>
      <w:r>
        <w:t>Współczynnik uczenia Eta (0.01 lub 0.03)</w:t>
      </w:r>
    </w:p>
    <w:p w:rsidR="008178A5" w:rsidRDefault="008178A5" w:rsidP="008178A5">
      <w:pPr>
        <w:pStyle w:val="Akapitzlist"/>
        <w:numPr>
          <w:ilvl w:val="0"/>
          <w:numId w:val="41"/>
        </w:numPr>
      </w:pPr>
      <w:r>
        <w:t>Ilość testów użytych</w:t>
      </w:r>
      <w:r w:rsidR="00DD25E4">
        <w:t xml:space="preserve"> w </w:t>
      </w:r>
      <w:r>
        <w:t>czasie jednej iteracji (1 lub 4)</w:t>
      </w:r>
    </w:p>
    <w:p w:rsidR="008178A5" w:rsidRDefault="008178A5" w:rsidP="008178A5">
      <w:pPr>
        <w:pStyle w:val="Akapitzlist"/>
        <w:numPr>
          <w:ilvl w:val="0"/>
          <w:numId w:val="41"/>
        </w:numPr>
      </w:pPr>
      <w:r>
        <w:t>Ilość neuronów</w:t>
      </w:r>
      <w:r w:rsidR="00DD25E4">
        <w:t xml:space="preserve"> w </w:t>
      </w:r>
      <w:r>
        <w:t>warstwie ukryte</w:t>
      </w:r>
      <w:r w:rsidR="00D14BE3">
        <w:t>j</w:t>
      </w:r>
      <w:r>
        <w:t xml:space="preserve"> sieci (32 lub 64)</w:t>
      </w:r>
    </w:p>
    <w:p w:rsidR="0002050D" w:rsidRDefault="004D121F" w:rsidP="00C5144B">
      <w:pPr>
        <w:rPr>
          <w:lang w:eastAsia="en-US"/>
        </w:rPr>
      </w:pPr>
      <w:r>
        <w:t>W kolumnach został umieszony maksymalny</w:t>
      </w:r>
      <w:r w:rsidR="00DD25E4">
        <w:t xml:space="preserve"> i </w:t>
      </w:r>
      <w:r>
        <w:t xml:space="preserve">średni </w:t>
      </w:r>
      <w:r w:rsidR="00225853">
        <w:t xml:space="preserve">bezwzględny </w:t>
      </w:r>
      <w:r>
        <w:t>błąd danych</w:t>
      </w:r>
      <w:r w:rsidR="00DD25E4">
        <w:t xml:space="preserve"> z </w:t>
      </w:r>
      <w:r>
        <w:t xml:space="preserve">pliku </w:t>
      </w:r>
      <w:r w:rsidRPr="005C3E8F">
        <w:rPr>
          <w:rStyle w:val="NazwaplikuZnak"/>
          <w:sz w:val="22"/>
          <w:szCs w:val="22"/>
          <w:lang w:eastAsia="en-US"/>
        </w:rPr>
        <w:t>Concrete_Data.csv</w:t>
      </w:r>
      <w:r>
        <w:rPr>
          <w:lang w:eastAsia="en-US"/>
        </w:rPr>
        <w:t>, oraz część niepoprawnie sklasyfikowanych testów dla danych</w:t>
      </w:r>
      <w:r w:rsidR="00DD25E4">
        <w:rPr>
          <w:lang w:eastAsia="en-US"/>
        </w:rPr>
        <w:t xml:space="preserve"> z </w:t>
      </w:r>
      <w:r>
        <w:rPr>
          <w:lang w:eastAsia="en-US"/>
        </w:rPr>
        <w:t xml:space="preserve">plików </w:t>
      </w:r>
      <w:r w:rsidRPr="005C3E8F">
        <w:rPr>
          <w:rStyle w:val="NazwaplikuZnak"/>
          <w:sz w:val="22"/>
          <w:szCs w:val="22"/>
        </w:rPr>
        <w:t>iris.data</w:t>
      </w:r>
      <w:r w:rsidR="00DD25E4">
        <w:rPr>
          <w:lang w:eastAsia="en-US"/>
        </w:rPr>
        <w:t xml:space="preserve"> i </w:t>
      </w:r>
      <w:r w:rsidRPr="005C3E8F">
        <w:rPr>
          <w:rStyle w:val="NazwaplikuZnak"/>
          <w:sz w:val="22"/>
          <w:szCs w:val="22"/>
        </w:rPr>
        <w:t>wdbc.data</w:t>
      </w:r>
      <w:r w:rsidR="0002050D">
        <w:rPr>
          <w:lang w:eastAsia="en-US"/>
        </w:rPr>
        <w:t>. Kolorem żółtym oznaczono najlepsze kombinacje parametrów (o najmniejszych błędach) dla każdej</w:t>
      </w:r>
      <w:r w:rsidR="00DD25E4">
        <w:rPr>
          <w:lang w:eastAsia="en-US"/>
        </w:rPr>
        <w:t xml:space="preserve"> z </w:t>
      </w:r>
      <w:r w:rsidR="0002050D">
        <w:rPr>
          <w:lang w:eastAsia="en-US"/>
        </w:rPr>
        <w:t>trzech ilości iteracji,</w:t>
      </w:r>
      <w:r w:rsidR="00DD25E4">
        <w:rPr>
          <w:lang w:eastAsia="en-US"/>
        </w:rPr>
        <w:t xml:space="preserve"> w </w:t>
      </w:r>
      <w:r w:rsidR="0002050D">
        <w:rPr>
          <w:lang w:eastAsia="en-US"/>
        </w:rPr>
        <w:t>których był użyty jeden test</w:t>
      </w:r>
      <w:r w:rsidR="00DD25E4">
        <w:rPr>
          <w:lang w:eastAsia="en-US"/>
        </w:rPr>
        <w:t xml:space="preserve"> w </w:t>
      </w:r>
      <w:r w:rsidR="0002050D">
        <w:rPr>
          <w:lang w:eastAsia="en-US"/>
        </w:rPr>
        <w:t>iteracji (koloru zielonego użyto odpowiednio przy kombinacjach</w:t>
      </w:r>
      <w:r w:rsidR="00DD25E4">
        <w:rPr>
          <w:lang w:eastAsia="en-US"/>
        </w:rPr>
        <w:t xml:space="preserve"> z </w:t>
      </w:r>
      <w:r w:rsidR="00966A70">
        <w:rPr>
          <w:lang w:eastAsia="en-US"/>
        </w:rPr>
        <w:t>4</w:t>
      </w:r>
      <w:r w:rsidR="0002050D">
        <w:rPr>
          <w:lang w:eastAsia="en-US"/>
        </w:rPr>
        <w:t xml:space="preserve"> testami</w:t>
      </w:r>
      <w:r w:rsidR="00DD25E4">
        <w:rPr>
          <w:lang w:eastAsia="en-US"/>
        </w:rPr>
        <w:t xml:space="preserve"> w </w:t>
      </w:r>
      <w:r w:rsidR="0002050D">
        <w:rPr>
          <w:lang w:eastAsia="en-US"/>
        </w:rPr>
        <w:t>iteracji).</w:t>
      </w:r>
      <w:r w:rsidR="00AD78D4">
        <w:rPr>
          <w:lang w:eastAsia="en-US"/>
        </w:rPr>
        <w:t xml:space="preserve"> </w:t>
      </w:r>
      <w:r w:rsidR="00AD78D4" w:rsidRPr="00AD78D4">
        <w:t xml:space="preserve">Zestawy danych </w:t>
      </w:r>
      <w:r w:rsidR="00AD78D4" w:rsidRPr="005C3E8F">
        <w:rPr>
          <w:rStyle w:val="NazwaplikuZnak"/>
          <w:sz w:val="22"/>
          <w:szCs w:val="22"/>
        </w:rPr>
        <w:t>iris.data</w:t>
      </w:r>
      <w:r w:rsidR="00DD25E4">
        <w:rPr>
          <w:lang w:eastAsia="en-US"/>
        </w:rPr>
        <w:t xml:space="preserve"> i </w:t>
      </w:r>
      <w:r w:rsidR="00AD78D4" w:rsidRPr="005C3E8F">
        <w:rPr>
          <w:rStyle w:val="NazwaplikuZnak"/>
          <w:sz w:val="22"/>
          <w:szCs w:val="22"/>
        </w:rPr>
        <w:t>wdbc.data</w:t>
      </w:r>
      <w:r w:rsidR="00AD78D4">
        <w:rPr>
          <w:lang w:eastAsia="en-US"/>
        </w:rPr>
        <w:t xml:space="preserve"> są zadaniami klasyfikacji,</w:t>
      </w:r>
      <w:r w:rsidR="00DD25E4">
        <w:rPr>
          <w:lang w:eastAsia="en-US"/>
        </w:rPr>
        <w:t xml:space="preserve"> w </w:t>
      </w:r>
      <w:r w:rsidR="00AD78D4">
        <w:rPr>
          <w:lang w:eastAsia="en-US"/>
        </w:rPr>
        <w:t>związku</w:t>
      </w:r>
      <w:r w:rsidR="00DD25E4">
        <w:rPr>
          <w:lang w:eastAsia="en-US"/>
        </w:rPr>
        <w:t xml:space="preserve"> z </w:t>
      </w:r>
      <w:r w:rsidR="00AD78D4">
        <w:rPr>
          <w:lang w:eastAsia="en-US"/>
        </w:rPr>
        <w:t>czym ilość błędów</w:t>
      </w:r>
      <w:r w:rsidR="00D14BE3">
        <w:rPr>
          <w:lang w:eastAsia="en-US"/>
        </w:rPr>
        <w:t xml:space="preserve"> (niepoprawnie zaklasyfikowanych elementów)</w:t>
      </w:r>
      <w:r w:rsidR="00AD78D4">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ED676A" w:rsidTr="004B1541">
        <w:tc>
          <w:tcPr>
            <w:tcW w:w="8741" w:type="dxa"/>
            <w:tcBorders>
              <w:top w:val="nil"/>
              <w:left w:val="nil"/>
              <w:bottom w:val="nil"/>
              <w:right w:val="nil"/>
            </w:tcBorders>
          </w:tcPr>
          <w:p w:rsidR="00C25E00" w:rsidRPr="008B70ED" w:rsidRDefault="00C25E00" w:rsidP="00C25E00">
            <w:pPr>
              <w:ind w:firstLine="0"/>
              <w:rPr>
                <w:i/>
                <w:color w:val="auto"/>
              </w:rPr>
            </w:pPr>
            <w:r>
              <w:t xml:space="preserve">Tabela </w:t>
            </w:r>
            <w:fldSimple w:instr=" SEQ Tabela \* ARABIC ">
              <w:r w:rsidR="00797745">
                <w:rPr>
                  <w:noProof/>
                </w:rPr>
                <w:t>4</w:t>
              </w:r>
            </w:fldSimple>
            <w:r>
              <w:t xml:space="preserve">. </w:t>
            </w:r>
            <w:bookmarkStart w:id="112" w:name="_Toc261555516"/>
            <w:r>
              <w:t>Porównanie jakości uczenia sieci w zależności od różnych parametrów</w:t>
            </w:r>
            <w:bookmarkEnd w:id="112"/>
          </w:p>
        </w:tc>
      </w:tr>
    </w:tbl>
    <w:tbl>
      <w:tblPr>
        <w:tblStyle w:val="Tabela-Siatka"/>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Tr="00745173">
        <w:trPr>
          <w:trHeight w:val="929"/>
        </w:trPr>
        <w:tc>
          <w:tcPr>
            <w:tcW w:w="890" w:type="dxa"/>
            <w:vMerge w:val="restart"/>
            <w:textDirection w:val="tbRl"/>
          </w:tcPr>
          <w:p w:rsidR="004D2CBA" w:rsidRDefault="004D2CBA" w:rsidP="00B758F9">
            <w:pPr>
              <w:ind w:left="113" w:right="113" w:firstLine="0"/>
              <w:rPr>
                <w:rFonts w:eastAsiaTheme="minorHAnsi"/>
                <w:color w:val="auto"/>
                <w:lang w:eastAsia="en-US"/>
              </w:rPr>
            </w:pPr>
            <w:r>
              <w:rPr>
                <w:rFonts w:eastAsiaTheme="minorHAnsi"/>
                <w:color w:val="auto"/>
                <w:lang w:val="en-US" w:eastAsia="en-US"/>
              </w:rPr>
              <w:t>Ilość iteracji</w:t>
            </w:r>
          </w:p>
        </w:tc>
        <w:tc>
          <w:tcPr>
            <w:tcW w:w="634"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sidRPr="005B5D7A">
              <w:rPr>
                <w:rFonts w:eastAsiaTheme="minorHAnsi"/>
                <w:color w:val="auto"/>
                <w:lang w:val="en-US" w:eastAsia="en-US"/>
              </w:rPr>
              <w:t>Eta</w:t>
            </w:r>
          </w:p>
        </w:tc>
        <w:tc>
          <w:tcPr>
            <w:tcW w:w="569" w:type="dxa"/>
            <w:vMerge w:val="restart"/>
            <w:textDirection w:val="tbRl"/>
          </w:tcPr>
          <w:p w:rsidR="004D2CBA" w:rsidRDefault="004D2CBA" w:rsidP="002D2560">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Testów</w:t>
            </w:r>
            <w:r w:rsidR="00DD25E4">
              <w:rPr>
                <w:rFonts w:eastAsiaTheme="minorHAnsi"/>
                <w:color w:val="auto"/>
                <w:lang w:val="en-US" w:eastAsia="en-US"/>
              </w:rPr>
              <w:t xml:space="preserve"> w </w:t>
            </w:r>
            <w:r>
              <w:rPr>
                <w:rFonts w:eastAsiaTheme="minorHAnsi"/>
                <w:color w:val="auto"/>
                <w:lang w:val="en-US" w:eastAsia="en-US"/>
              </w:rPr>
              <w:t>iteracji</w:t>
            </w:r>
          </w:p>
        </w:tc>
        <w:tc>
          <w:tcPr>
            <w:tcW w:w="990" w:type="dxa"/>
            <w:vMerge w:val="restart"/>
            <w:tcBorders>
              <w:right w:val="single" w:sz="8" w:space="0" w:color="auto"/>
            </w:tcBorders>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Neurony</w:t>
            </w:r>
            <w:r w:rsidR="00DD25E4">
              <w:rPr>
                <w:rFonts w:eastAsiaTheme="minorHAnsi"/>
                <w:color w:val="auto"/>
                <w:lang w:val="en-US" w:eastAsia="en-US"/>
              </w:rPr>
              <w:t xml:space="preserve"> w </w:t>
            </w:r>
            <w:r>
              <w:rPr>
                <w:rFonts w:eastAsiaTheme="minorHAnsi"/>
                <w:color w:val="auto"/>
                <w:lang w:val="en-US" w:eastAsia="en-US"/>
              </w:rPr>
              <w:t>warstwie ukrytej</w:t>
            </w:r>
          </w:p>
        </w:tc>
        <w:tc>
          <w:tcPr>
            <w:tcW w:w="2552" w:type="dxa"/>
            <w:gridSpan w:val="2"/>
            <w:tcBorders>
              <w:left w:val="single" w:sz="8" w:space="0" w:color="auto"/>
            </w:tcBorders>
          </w:tcPr>
          <w:p w:rsidR="004D2CBA" w:rsidRPr="005C3E8F" w:rsidRDefault="004D2CBA" w:rsidP="004D2CBA">
            <w:pPr>
              <w:pStyle w:val="Nazwapliku"/>
              <w:rPr>
                <w:lang w:eastAsia="en-US"/>
              </w:rPr>
            </w:pPr>
            <w:r w:rsidRPr="005C3E8F">
              <w:rPr>
                <w:lang w:eastAsia="en-US"/>
              </w:rPr>
              <w:t>Concrete_Data.csv</w:t>
            </w:r>
          </w:p>
        </w:tc>
        <w:tc>
          <w:tcPr>
            <w:tcW w:w="1398" w:type="dxa"/>
            <w:vMerge w:val="restart"/>
          </w:tcPr>
          <w:p w:rsidR="004D2CBA" w:rsidRPr="005C3E8F" w:rsidRDefault="004D2CBA" w:rsidP="004D2CBA">
            <w:pPr>
              <w:pStyle w:val="Nazwapliku"/>
              <w:rPr>
                <w:color w:val="auto"/>
                <w:lang w:eastAsia="en-US"/>
              </w:rPr>
            </w:pPr>
            <w:r w:rsidRPr="005C3E8F">
              <w:rPr>
                <w:lang w:eastAsia="en-US"/>
              </w:rPr>
              <w:t>iris.data</w:t>
            </w:r>
          </w:p>
        </w:tc>
        <w:tc>
          <w:tcPr>
            <w:tcW w:w="1698" w:type="dxa"/>
            <w:vMerge w:val="restart"/>
          </w:tcPr>
          <w:p w:rsidR="004D2CBA" w:rsidRPr="005C3E8F" w:rsidRDefault="004D2CBA" w:rsidP="004D2CBA">
            <w:pPr>
              <w:pStyle w:val="Nazwapliku"/>
              <w:rPr>
                <w:color w:val="auto"/>
                <w:lang w:eastAsia="en-US"/>
              </w:rPr>
            </w:pPr>
            <w:r w:rsidRPr="005C3E8F">
              <w:rPr>
                <w:lang w:eastAsia="en-US"/>
              </w:rPr>
              <w:t>wdbc.data</w:t>
            </w:r>
          </w:p>
        </w:tc>
      </w:tr>
      <w:tr w:rsidR="004D2CBA" w:rsidTr="00745173">
        <w:trPr>
          <w:trHeight w:val="986"/>
        </w:trPr>
        <w:tc>
          <w:tcPr>
            <w:tcW w:w="890" w:type="dxa"/>
            <w:vMerge/>
            <w:tcBorders>
              <w:bottom w:val="single" w:sz="8" w:space="0" w:color="auto"/>
            </w:tcBorders>
          </w:tcPr>
          <w:p w:rsidR="004D2CBA"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Default="004D2CBA" w:rsidP="008178A5">
            <w:pPr>
              <w:ind w:firstLine="0"/>
              <w:rPr>
                <w:rFonts w:eastAsiaTheme="minorHAnsi"/>
                <w:color w:val="auto"/>
                <w:lang w:eastAsia="en-US"/>
              </w:rPr>
            </w:pPr>
            <w:r>
              <w:rPr>
                <w:rFonts w:eastAsiaTheme="minorHAnsi"/>
                <w:color w:val="auto"/>
                <w:lang w:eastAsia="en-US"/>
              </w:rPr>
              <w:t>Maks.</w:t>
            </w:r>
          </w:p>
        </w:tc>
        <w:tc>
          <w:tcPr>
            <w:tcW w:w="1276" w:type="dxa"/>
            <w:tcBorders>
              <w:bottom w:val="single" w:sz="8" w:space="0" w:color="auto"/>
            </w:tcBorders>
          </w:tcPr>
          <w:p w:rsidR="004D2CBA" w:rsidRDefault="004D2CBA" w:rsidP="00C1740C">
            <w:pPr>
              <w:ind w:firstLine="0"/>
              <w:rPr>
                <w:rFonts w:eastAsiaTheme="minorHAnsi"/>
                <w:color w:val="auto"/>
                <w:lang w:eastAsia="en-US"/>
              </w:rPr>
            </w:pPr>
            <w:r>
              <w:rPr>
                <w:rFonts w:eastAsiaTheme="minorHAnsi"/>
                <w:color w:val="auto"/>
                <w:lang w:eastAsia="en-US"/>
              </w:rPr>
              <w:t>Średni</w:t>
            </w:r>
          </w:p>
        </w:tc>
        <w:tc>
          <w:tcPr>
            <w:tcW w:w="1398" w:type="dxa"/>
            <w:vMerge/>
            <w:tcBorders>
              <w:bottom w:val="single" w:sz="8" w:space="0" w:color="auto"/>
            </w:tcBorders>
          </w:tcPr>
          <w:p w:rsidR="004D2CBA"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Default="004D2CBA" w:rsidP="00CC5F1C">
            <w:pPr>
              <w:ind w:firstLine="0"/>
              <w:rPr>
                <w:rFonts w:eastAsiaTheme="minorHAnsi"/>
                <w:color w:val="auto"/>
                <w:lang w:eastAsia="en-US"/>
              </w:rPr>
            </w:pPr>
          </w:p>
        </w:tc>
      </w:tr>
      <w:tr w:rsidR="00C27EAB" w:rsidRPr="005B5D7A" w:rsidTr="00745173">
        <w:tc>
          <w:tcPr>
            <w:tcW w:w="890" w:type="dxa"/>
            <w:tcBorders>
              <w:top w:val="single" w:sz="8" w:space="0" w:color="auto"/>
            </w:tcBorders>
          </w:tcPr>
          <w:p w:rsidR="00C27EAB" w:rsidRPr="004D2CBA" w:rsidRDefault="00C27EAB" w:rsidP="00252C50">
            <w:pPr>
              <w:ind w:firstLine="0"/>
              <w:rPr>
                <w:rFonts w:eastAsiaTheme="minorHAnsi"/>
                <w:i/>
                <w:color w:val="auto"/>
                <w:lang w:val="en-US" w:eastAsia="en-US"/>
              </w:rPr>
            </w:pPr>
            <w:r w:rsidRPr="004D2CBA">
              <w:rPr>
                <w:rFonts w:eastAsiaTheme="minorHAnsi"/>
                <w:i/>
                <w:color w:val="auto"/>
                <w:lang w:val="en-US" w:eastAsia="en-US"/>
              </w:rPr>
              <w:t>1</w:t>
            </w:r>
          </w:p>
        </w:tc>
        <w:tc>
          <w:tcPr>
            <w:tcW w:w="634"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01</w:t>
            </w:r>
          </w:p>
        </w:tc>
        <w:tc>
          <w:tcPr>
            <w:tcW w:w="569"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1</w:t>
            </w:r>
          </w:p>
        </w:tc>
        <w:tc>
          <w:tcPr>
            <w:tcW w:w="990" w:type="dxa"/>
            <w:tcBorders>
              <w:top w:val="single" w:sz="8" w:space="0" w:color="auto"/>
              <w:right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32</w:t>
            </w:r>
          </w:p>
        </w:tc>
        <w:tc>
          <w:tcPr>
            <w:tcW w:w="1276" w:type="dxa"/>
            <w:tcBorders>
              <w:top w:val="single" w:sz="8" w:space="0" w:color="auto"/>
              <w:left w:val="single" w:sz="8" w:space="0" w:color="auto"/>
            </w:tcBorders>
          </w:tcPr>
          <w:p w:rsidR="00C27EAB" w:rsidRPr="004D2CBA" w:rsidRDefault="00C27EAB" w:rsidP="008178A5">
            <w:pPr>
              <w:ind w:firstLine="0"/>
              <w:rPr>
                <w:rFonts w:eastAsiaTheme="minorHAnsi"/>
                <w:i/>
                <w:color w:val="auto"/>
                <w:lang w:val="en-US" w:eastAsia="en-US"/>
              </w:rPr>
            </w:pPr>
            <w:r w:rsidRPr="004D2CBA">
              <w:rPr>
                <w:rFonts w:eastAsiaTheme="minorHAnsi"/>
                <w:i/>
                <w:color w:val="auto"/>
                <w:lang w:val="en-US" w:eastAsia="en-US"/>
              </w:rPr>
              <w:t>1.055382</w:t>
            </w:r>
          </w:p>
        </w:tc>
        <w:tc>
          <w:tcPr>
            <w:tcW w:w="1276" w:type="dxa"/>
            <w:tcBorders>
              <w:top w:val="single" w:sz="8" w:space="0" w:color="auto"/>
            </w:tcBorders>
            <w:shd w:val="clear" w:color="auto" w:fill="auto"/>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355913</w:t>
            </w:r>
          </w:p>
        </w:tc>
        <w:tc>
          <w:tcPr>
            <w:tcW w:w="1398" w:type="dxa"/>
            <w:tcBorders>
              <w:top w:val="single" w:sz="8" w:space="0" w:color="auto"/>
            </w:tcBorders>
          </w:tcPr>
          <w:p w:rsidR="00C27EAB" w:rsidRPr="004D2CBA" w:rsidRDefault="00C27EAB" w:rsidP="00CC5F1C">
            <w:pPr>
              <w:ind w:firstLine="0"/>
              <w:rPr>
                <w:rFonts w:eastAsiaTheme="minorHAnsi"/>
                <w:i/>
                <w:color w:val="auto"/>
                <w:lang w:val="en-US" w:eastAsia="en-US"/>
              </w:rPr>
            </w:pPr>
            <w:r w:rsidRPr="004D2CBA">
              <w:rPr>
                <w:rFonts w:eastAsiaTheme="minorHAnsi"/>
                <w:i/>
                <w:color w:val="auto"/>
                <w:lang w:val="en-US" w:eastAsia="en-US"/>
              </w:rPr>
              <w:t>0.666667</w:t>
            </w:r>
          </w:p>
        </w:tc>
        <w:tc>
          <w:tcPr>
            <w:tcW w:w="1698"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542472</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1323</w:t>
            </w:r>
          </w:p>
        </w:tc>
        <w:tc>
          <w:tcPr>
            <w:tcW w:w="1276"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0257</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190</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4809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26863</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776</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2221</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165</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536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91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CC5F1C">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5246</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3265</w:t>
            </w:r>
          </w:p>
        </w:tc>
        <w:tc>
          <w:tcPr>
            <w:tcW w:w="1398" w:type="dxa"/>
            <w:shd w:val="clear" w:color="auto" w:fill="FFFF0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7170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35784</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49446</w:t>
            </w:r>
          </w:p>
        </w:tc>
        <w:tc>
          <w:tcPr>
            <w:tcW w:w="1276" w:type="dxa"/>
            <w:shd w:val="clear" w:color="auto" w:fill="00B050"/>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66</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44297</w:t>
            </w:r>
          </w:p>
        </w:tc>
        <w:tc>
          <w:tcPr>
            <w:tcW w:w="1276" w:type="dxa"/>
            <w:shd w:val="clear" w:color="auto" w:fill="auto"/>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147203</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lastRenderedPageBreak/>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499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915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918</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06669</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490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4605</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1731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8673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3474</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1323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6725</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4060</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3803</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178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874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24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393</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1855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17593</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171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88783</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7480</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1131</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715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84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6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244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71856</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0492</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888</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8576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691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302</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61427</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4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5817</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59998</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56688</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40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7792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23546</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0937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59576</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3889</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311DE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08787</w:t>
            </w:r>
          </w:p>
        </w:tc>
      </w:tr>
    </w:tbl>
    <w:p w:rsidR="00B87D7A" w:rsidRDefault="00B87D7A" w:rsidP="00546212">
      <w:pPr>
        <w:rPr>
          <w:lang w:val="en-US"/>
        </w:rPr>
      </w:pPr>
    </w:p>
    <w:p w:rsidR="007D1AB9" w:rsidRDefault="007D1AB9" w:rsidP="00546212">
      <w:pPr>
        <w:rPr>
          <w:lang w:eastAsia="en-US"/>
        </w:rPr>
      </w:pPr>
      <w:r>
        <w:rPr>
          <w:lang w:eastAsia="en-US"/>
        </w:rPr>
        <w:t>Wpływ czynników</w:t>
      </w:r>
      <w:r w:rsidR="00D42D61">
        <w:rPr>
          <w:lang w:eastAsia="en-US"/>
        </w:rPr>
        <w:t xml:space="preserve"> na </w:t>
      </w:r>
      <w:r>
        <w:rPr>
          <w:lang w:eastAsia="en-US"/>
        </w:rPr>
        <w:t>jakość sieci:</w:t>
      </w:r>
    </w:p>
    <w:p w:rsidR="007D1AB9" w:rsidRDefault="007D1AB9" w:rsidP="007D1AB9">
      <w:pPr>
        <w:pStyle w:val="Akapitzlist"/>
        <w:numPr>
          <w:ilvl w:val="0"/>
          <w:numId w:val="43"/>
        </w:numPr>
      </w:pPr>
      <w:r>
        <w:rPr>
          <w:lang w:eastAsia="en-US"/>
        </w:rPr>
        <w:t>w</w:t>
      </w:r>
      <w:r w:rsidR="00AD78D4">
        <w:rPr>
          <w:lang w:eastAsia="en-US"/>
        </w:rPr>
        <w:t xml:space="preserve"> wynikach testów można zauważyć prawidłowość,</w:t>
      </w:r>
      <w:r w:rsidR="00D42D61">
        <w:rPr>
          <w:lang w:eastAsia="en-US"/>
        </w:rPr>
        <w:t xml:space="preserve"> że </w:t>
      </w:r>
      <w:r w:rsidR="00AD78D4">
        <w:rPr>
          <w:lang w:eastAsia="en-US"/>
        </w:rPr>
        <w:t>najlepsze kombinacje parametrów</w:t>
      </w:r>
      <w:r w:rsidR="00DD25E4">
        <w:rPr>
          <w:lang w:eastAsia="en-US"/>
        </w:rPr>
        <w:t xml:space="preserve"> z </w:t>
      </w:r>
      <w:r w:rsidR="00AD78D4">
        <w:rPr>
          <w:lang w:eastAsia="en-US"/>
        </w:rPr>
        <w:t>4 testami</w:t>
      </w:r>
      <w:r w:rsidR="00DD25E4">
        <w:rPr>
          <w:lang w:eastAsia="en-US"/>
        </w:rPr>
        <w:t xml:space="preserve"> w </w:t>
      </w:r>
      <w:r w:rsidR="00AD78D4">
        <w:rPr>
          <w:lang w:eastAsia="en-US"/>
        </w:rPr>
        <w:t>iteracji dają lepsze wyniki (mniejszy błąd) niż te</w:t>
      </w:r>
      <w:r w:rsidR="00DD25E4">
        <w:rPr>
          <w:lang w:eastAsia="en-US"/>
        </w:rPr>
        <w:t xml:space="preserve"> z </w:t>
      </w:r>
      <w:r w:rsidR="00AD78D4">
        <w:rPr>
          <w:lang w:eastAsia="en-US"/>
        </w:rPr>
        <w:t>1 testem</w:t>
      </w:r>
      <w:r w:rsidR="00DD25E4">
        <w:rPr>
          <w:lang w:eastAsia="en-US"/>
        </w:rPr>
        <w:t xml:space="preserve"> w </w:t>
      </w:r>
      <w:r w:rsidR="00AD78D4">
        <w:rPr>
          <w:lang w:eastAsia="en-US"/>
        </w:rPr>
        <w:t>iteracj</w:t>
      </w:r>
      <w:r>
        <w:rPr>
          <w:lang w:eastAsia="en-US"/>
        </w:rPr>
        <w:t>i</w:t>
      </w:r>
    </w:p>
    <w:p w:rsidR="007D1AB9" w:rsidRDefault="007D1AB9" w:rsidP="007D1AB9">
      <w:pPr>
        <w:pStyle w:val="Akapitzlist"/>
        <w:numPr>
          <w:ilvl w:val="0"/>
          <w:numId w:val="43"/>
        </w:numPr>
      </w:pPr>
      <w:r>
        <w:rPr>
          <w:lang w:eastAsia="en-US"/>
        </w:rPr>
        <w:t>w</w:t>
      </w:r>
      <w:r w:rsidR="001579EA">
        <w:rPr>
          <w:lang w:eastAsia="en-US"/>
        </w:rPr>
        <w:t>szystkie sieci neuronowe po nauczeniu wykazywały mniejszy błąd niż sieć nienauczona,</w:t>
      </w:r>
      <w:r w:rsidR="00DD25E4">
        <w:rPr>
          <w:lang w:eastAsia="en-US"/>
        </w:rPr>
        <w:t xml:space="preserve"> a </w:t>
      </w:r>
      <w:r w:rsidR="001579EA">
        <w:rPr>
          <w:lang w:eastAsia="en-US"/>
        </w:rPr>
        <w:t>większa ilość iteracji uczenia zmniejsza błąd wyjścia sieci</w:t>
      </w:r>
    </w:p>
    <w:p w:rsidR="00AD78D4" w:rsidRDefault="007D1AB9" w:rsidP="007D1AB9">
      <w:pPr>
        <w:pStyle w:val="Akapitzlist"/>
        <w:numPr>
          <w:ilvl w:val="0"/>
          <w:numId w:val="43"/>
        </w:numPr>
      </w:pPr>
      <w:r>
        <w:rPr>
          <w:lang w:eastAsia="en-US"/>
        </w:rPr>
        <w:t>w</w:t>
      </w:r>
      <w:r w:rsidR="001579EA">
        <w:rPr>
          <w:lang w:eastAsia="en-US"/>
        </w:rPr>
        <w:t xml:space="preserve"> przypadku podanych wyżej testów, współczynnik uczenia eta</w:t>
      </w:r>
      <w:r w:rsidR="00DD25E4">
        <w:rPr>
          <w:lang w:eastAsia="en-US"/>
        </w:rPr>
        <w:t xml:space="preserve"> o </w:t>
      </w:r>
      <w:r>
        <w:rPr>
          <w:lang w:eastAsia="en-US"/>
        </w:rPr>
        <w:t>wartości 0.03 dawał lepsze wyniki niż współczynnik 0.01</w:t>
      </w:r>
    </w:p>
    <w:p w:rsidR="007D1AB9" w:rsidRDefault="007D1AB9" w:rsidP="007D1AB9">
      <w:pPr>
        <w:pStyle w:val="Akapitzlist"/>
        <w:numPr>
          <w:ilvl w:val="0"/>
          <w:numId w:val="43"/>
        </w:numPr>
      </w:pPr>
      <w:r>
        <w:rPr>
          <w:lang w:eastAsia="en-US"/>
        </w:rPr>
        <w:t>trudno określić wpływ neuronów</w:t>
      </w:r>
      <w:r w:rsidR="00DD25E4">
        <w:rPr>
          <w:lang w:eastAsia="en-US"/>
        </w:rPr>
        <w:t xml:space="preserve"> w </w:t>
      </w:r>
      <w:r>
        <w:rPr>
          <w:lang w:eastAsia="en-US"/>
        </w:rPr>
        <w:t>warstwie ukrytej. Czasem większa ilość zwiększa, czasem zmniejsza błąd</w:t>
      </w:r>
    </w:p>
    <w:p w:rsidR="007D1AB9" w:rsidRPr="00ED676A" w:rsidRDefault="007D1AB9" w:rsidP="007D1AB9">
      <w:pPr>
        <w:pStyle w:val="Nagwek3"/>
      </w:pPr>
      <w:bookmarkStart w:id="113" w:name="_Ref260609135"/>
      <w:bookmarkStart w:id="114" w:name="_Toc261806390"/>
      <w:r w:rsidRPr="00ED676A">
        <w:t>Wpływ optymalizacji</w:t>
      </w:r>
      <w:r w:rsidR="00D42D61">
        <w:t xml:space="preserve"> na </w:t>
      </w:r>
      <w:r w:rsidRPr="00ED676A">
        <w:t>wydajność kerneli</w:t>
      </w:r>
      <w:bookmarkEnd w:id="113"/>
      <w:bookmarkEnd w:id="114"/>
    </w:p>
    <w:p w:rsidR="007D1AB9" w:rsidRDefault="007D1AB9" w:rsidP="007D1AB9">
      <w:pPr>
        <w:rPr>
          <w:color w:val="auto"/>
        </w:rPr>
      </w:pPr>
      <w:r>
        <w:rPr>
          <w:color w:val="auto"/>
        </w:rPr>
        <w:t>Głównym celem pisania programów</w:t>
      </w:r>
      <w:r w:rsidR="00D42D61">
        <w:rPr>
          <w:color w:val="auto"/>
        </w:rPr>
        <w:t xml:space="preserve"> na </w:t>
      </w:r>
      <w:r>
        <w:rPr>
          <w:color w:val="auto"/>
        </w:rPr>
        <w:t>karty graficzne jest uzyskanie większej prędkości niż przy uruchamianiu ich</w:t>
      </w:r>
      <w:r w:rsidR="00D42D61">
        <w:rPr>
          <w:color w:val="auto"/>
        </w:rPr>
        <w:t xml:space="preserve"> na </w:t>
      </w:r>
      <w:r>
        <w:rPr>
          <w:color w:val="auto"/>
        </w:rPr>
        <w:t>CPU. Aby rezultaty były zadowalające, często trzeba dokonać odpowiednich optymalizacji. Poniżej zamieściłem porównanie prędkości działania uruchamiania sieci neuronowej</w:t>
      </w:r>
      <w:r w:rsidR="00D42D61">
        <w:rPr>
          <w:color w:val="auto"/>
        </w:rPr>
        <w:t xml:space="preserve"> na </w:t>
      </w:r>
      <w:r>
        <w:rPr>
          <w:color w:val="auto"/>
        </w:rPr>
        <w:t xml:space="preserve">zestawach testów dla </w:t>
      </w:r>
      <w:r>
        <w:rPr>
          <w:color w:val="auto"/>
        </w:rPr>
        <w:lastRenderedPageBreak/>
        <w:t>zoptymalizowanej oraz niezoptymalizowanej wersji kernela</w:t>
      </w:r>
      <w:r w:rsidR="003818A5">
        <w:rPr>
          <w:color w:val="auto"/>
        </w:rPr>
        <w:t xml:space="preserve"> GPU</w:t>
      </w:r>
      <w:r>
        <w:rPr>
          <w:color w:val="auto"/>
        </w:rPr>
        <w:t>, oraz dla wersji CPU. Testy zostały przeprowadzone dla sieci</w:t>
      </w:r>
      <w:r w:rsidR="00DD25E4">
        <w:rPr>
          <w:color w:val="auto"/>
        </w:rPr>
        <w:t xml:space="preserve"> z </w:t>
      </w:r>
      <w:r>
        <w:rPr>
          <w:color w:val="auto"/>
        </w:rPr>
        <w:t>dwoma warstwami ukryty</w:t>
      </w:r>
      <w:r w:rsidR="003818A5">
        <w:rPr>
          <w:color w:val="auto"/>
        </w:rPr>
        <w:t>mi</w:t>
      </w:r>
      <w:r w:rsidR="00DD25E4">
        <w:rPr>
          <w:color w:val="auto"/>
        </w:rPr>
        <w:t xml:space="preserve"> o </w:t>
      </w:r>
      <w:r w:rsidR="003818A5">
        <w:rPr>
          <w:color w:val="auto"/>
        </w:rPr>
        <w:t>tej samej ilości neuronów (liczba</w:t>
      </w:r>
      <w:r w:rsidR="00DD25E4">
        <w:rPr>
          <w:color w:val="auto"/>
        </w:rPr>
        <w:t xml:space="preserve"> w </w:t>
      </w:r>
      <w:r w:rsidR="003818A5">
        <w:rPr>
          <w:color w:val="auto"/>
        </w:rPr>
        <w:t>pierwszej kolumnie poniższej tabeli określa ilość tych neuronów).</w:t>
      </w:r>
    </w:p>
    <w:p w:rsidR="007D1AB9" w:rsidRDefault="007D1AB9" w:rsidP="007D1AB9">
      <w:pPr>
        <w:rPr>
          <w:color w:val="auto"/>
        </w:rPr>
      </w:pPr>
      <w:r>
        <w:rPr>
          <w:color w:val="auto"/>
        </w:rPr>
        <w:t xml:space="preserve">// </w:t>
      </w:r>
      <w:r w:rsidRPr="00ED676A">
        <w:rPr>
          <w:color w:val="auto"/>
        </w:rPr>
        <w:t>2 -&gt; X (</w:t>
      </w:r>
      <w:r w:rsidRPr="00ED676A">
        <w:rPr>
          <w:rFonts w:ascii="Courier New" w:eastAsiaTheme="minorHAnsi" w:hAnsi="Courier New" w:cs="Courier New"/>
          <w:color w:val="auto"/>
          <w:sz w:val="20"/>
          <w:szCs w:val="20"/>
          <w:lang w:eastAsia="en-US"/>
        </w:rPr>
        <w:t>NT_SIGMOID)</w:t>
      </w:r>
      <w:r w:rsidRPr="00ED676A">
        <w:rPr>
          <w:color w:val="auto"/>
        </w:rPr>
        <w:t>-&gt; X (</w:t>
      </w:r>
      <w:r w:rsidRPr="00ED676A">
        <w:rPr>
          <w:rFonts w:ascii="Courier New" w:eastAsiaTheme="minorHAnsi" w:hAnsi="Courier New" w:cs="Courier New"/>
          <w:color w:val="auto"/>
          <w:sz w:val="20"/>
          <w:szCs w:val="20"/>
          <w:lang w:eastAsia="en-US"/>
        </w:rPr>
        <w:t>NT_SIGMOID)</w:t>
      </w:r>
      <w:r w:rsidRPr="00ED676A">
        <w:rPr>
          <w:color w:val="auto"/>
        </w:rPr>
        <w:t>-&gt; 2(linear)  neurony</w:t>
      </w:r>
      <w:r>
        <w:rPr>
          <w:color w:val="auto"/>
        </w:rPr>
        <w:t xml:space="preserve"> (wstaw ilustracje)</w:t>
      </w:r>
    </w:p>
    <w:p w:rsidR="005027B6" w:rsidRPr="00ED676A" w:rsidRDefault="005027B6" w:rsidP="00784CDF">
      <w:pPr>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81"/>
        <w:gridCol w:w="1680"/>
        <w:gridCol w:w="1974"/>
        <w:gridCol w:w="1543"/>
      </w:tblGrid>
      <w:tr w:rsidR="00C25E00" w:rsidRPr="00ED676A" w:rsidTr="005027B6">
        <w:tc>
          <w:tcPr>
            <w:tcW w:w="8613" w:type="dxa"/>
            <w:gridSpan w:val="6"/>
            <w:tcBorders>
              <w:top w:val="nil"/>
              <w:left w:val="nil"/>
              <w:bottom w:val="single" w:sz="12" w:space="0" w:color="auto"/>
              <w:right w:val="nil"/>
            </w:tcBorders>
          </w:tcPr>
          <w:p w:rsidR="00C25E00" w:rsidRPr="00784CDF" w:rsidRDefault="005027B6" w:rsidP="005027B6">
            <w:pPr>
              <w:ind w:firstLine="0"/>
              <w:jc w:val="left"/>
              <w:rPr>
                <w:sz w:val="20"/>
                <w:szCs w:val="20"/>
              </w:rPr>
            </w:pPr>
            <w:r>
              <w:t xml:space="preserve">Tabela </w:t>
            </w:r>
            <w:fldSimple w:instr=" SEQ Tabela \* ARABIC ">
              <w:r w:rsidR="00797745">
                <w:rPr>
                  <w:noProof/>
                </w:rPr>
                <w:t>5</w:t>
              </w:r>
            </w:fldSimple>
            <w:r>
              <w:t xml:space="preserve">. </w:t>
            </w:r>
            <w:bookmarkStart w:id="115" w:name="_Toc261555517"/>
            <w:r>
              <w:t>Porównanie czasu uczenia sieci na CPU i GPU</w:t>
            </w:r>
            <w:bookmarkEnd w:id="115"/>
          </w:p>
        </w:tc>
      </w:tr>
      <w:tr w:rsidR="007D1AB9" w:rsidRPr="00ED676A" w:rsidTr="00745173">
        <w:tc>
          <w:tcPr>
            <w:tcW w:w="675" w:type="dxa"/>
            <w:vMerge w:val="restart"/>
            <w:tcBorders>
              <w:top w:val="single" w:sz="12"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Ilość neuronów</w:t>
            </w:r>
          </w:p>
        </w:tc>
        <w:tc>
          <w:tcPr>
            <w:tcW w:w="1162" w:type="dxa"/>
            <w:vMerge w:val="restart"/>
            <w:tcBorders>
              <w:top w:val="single" w:sz="12" w:space="0" w:color="auto"/>
              <w:righ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zas uruchamiania sieci</w:t>
            </w:r>
            <w:r w:rsidR="00D42D61">
              <w:rPr>
                <w:sz w:val="20"/>
                <w:szCs w:val="20"/>
              </w:rPr>
              <w:t xml:space="preserve"> na </w:t>
            </w:r>
            <w:r w:rsidRPr="00784CDF">
              <w:rPr>
                <w:sz w:val="20"/>
                <w:szCs w:val="20"/>
              </w:rPr>
              <w:t>CPU</w:t>
            </w:r>
          </w:p>
        </w:tc>
        <w:tc>
          <w:tcPr>
            <w:tcW w:w="3311" w:type="dxa"/>
            <w:gridSpan w:val="2"/>
            <w:tcBorders>
              <w:top w:val="single" w:sz="12" w:space="0" w:color="auto"/>
              <w:lef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ałkowity czas uruchamiania sieci</w:t>
            </w:r>
            <w:r w:rsidR="00D42D61">
              <w:rPr>
                <w:sz w:val="20"/>
                <w:szCs w:val="20"/>
              </w:rPr>
              <w:t xml:space="preserve"> na </w:t>
            </w:r>
            <w:r w:rsidRPr="00784CDF">
              <w:rPr>
                <w:sz w:val="20"/>
                <w:szCs w:val="20"/>
              </w:rPr>
              <w:t>GPU</w:t>
            </w:r>
            <w:r w:rsidR="00784CDF" w:rsidRPr="00784CDF">
              <w:rPr>
                <w:sz w:val="20"/>
                <w:szCs w:val="20"/>
              </w:rPr>
              <w:t xml:space="preserve"> (</w:t>
            </w:r>
            <w:r w:rsidR="00784CDF" w:rsidRPr="005C3E8F">
              <w:rPr>
                <w:rStyle w:val="KlasametodafunkcjaZnak"/>
                <w:rFonts w:eastAsiaTheme="minorHAnsi"/>
                <w:sz w:val="22"/>
                <w:szCs w:val="22"/>
              </w:rPr>
              <w:t>executeNetworkGPU)</w:t>
            </w:r>
          </w:p>
        </w:tc>
        <w:tc>
          <w:tcPr>
            <w:tcW w:w="3465" w:type="dxa"/>
            <w:gridSpan w:val="2"/>
            <w:tcBorders>
              <w:top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Czas wywołania samego kernela</w:t>
            </w:r>
          </w:p>
        </w:tc>
      </w:tr>
      <w:tr w:rsidR="007D1AB9" w:rsidRPr="00ED676A" w:rsidTr="00745173">
        <w:tc>
          <w:tcPr>
            <w:tcW w:w="675" w:type="dxa"/>
            <w:vMerge/>
            <w:tcBorders>
              <w:left w:val="single" w:sz="12" w:space="0" w:color="auto"/>
              <w:bottom w:val="single" w:sz="8" w:space="0" w:color="auto"/>
            </w:tcBorders>
          </w:tcPr>
          <w:p w:rsidR="007D1AB9" w:rsidRPr="00784CDF" w:rsidRDefault="007D1AB9" w:rsidP="00784CDF">
            <w:pPr>
              <w:ind w:firstLine="0"/>
              <w:jc w:val="left"/>
              <w:rPr>
                <w:sz w:val="20"/>
                <w:szCs w:val="20"/>
              </w:rPr>
            </w:pPr>
          </w:p>
        </w:tc>
        <w:tc>
          <w:tcPr>
            <w:tcW w:w="1162" w:type="dxa"/>
            <w:vMerge/>
            <w:tcBorders>
              <w:bottom w:val="single" w:sz="8" w:space="0" w:color="auto"/>
              <w:right w:val="single" w:sz="8" w:space="0" w:color="auto"/>
            </w:tcBorders>
          </w:tcPr>
          <w:p w:rsidR="007D1AB9" w:rsidRPr="00784CDF" w:rsidRDefault="007D1AB9" w:rsidP="00784CDF">
            <w:pPr>
              <w:ind w:firstLine="0"/>
              <w:jc w:val="left"/>
              <w:rPr>
                <w:rFonts w:eastAsiaTheme="minorHAnsi"/>
                <w:sz w:val="20"/>
                <w:szCs w:val="20"/>
                <w:lang w:eastAsia="en-US"/>
              </w:rPr>
            </w:pPr>
          </w:p>
        </w:tc>
        <w:tc>
          <w:tcPr>
            <w:tcW w:w="1656" w:type="dxa"/>
            <w:tcBorders>
              <w:left w:val="single" w:sz="8" w:space="0" w:color="auto"/>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N</w:t>
            </w:r>
            <w:r w:rsidR="007D1AB9" w:rsidRPr="00784CDF">
              <w:rPr>
                <w:rFonts w:eastAsiaTheme="minorHAnsi"/>
                <w:sz w:val="20"/>
                <w:szCs w:val="20"/>
                <w:lang w:val="en-US" w:eastAsia="en-US"/>
              </w:rPr>
              <w:t>iezoptymalizowane</w:t>
            </w:r>
          </w:p>
        </w:tc>
        <w:tc>
          <w:tcPr>
            <w:tcW w:w="1655" w:type="dxa"/>
            <w:tcBorders>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e</w:t>
            </w:r>
          </w:p>
        </w:tc>
        <w:tc>
          <w:tcPr>
            <w:tcW w:w="1945" w:type="dxa"/>
            <w:tcBorders>
              <w:bottom w:val="single" w:sz="8"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N</w:t>
            </w:r>
            <w:r w:rsidR="00784CDF" w:rsidRPr="00784CDF">
              <w:rPr>
                <w:rFonts w:eastAsiaTheme="minorHAnsi"/>
                <w:sz w:val="20"/>
                <w:szCs w:val="20"/>
                <w:lang w:val="en-US" w:eastAsia="en-US"/>
              </w:rPr>
              <w:t>iezoptymalizowany</w:t>
            </w:r>
            <w:r w:rsidRPr="00784CDF">
              <w:rPr>
                <w:rFonts w:eastAsiaTheme="minorHAnsi"/>
                <w:sz w:val="20"/>
                <w:szCs w:val="20"/>
                <w:lang w:val="en-US" w:eastAsia="en-US"/>
              </w:rPr>
              <w:t xml:space="preserve"> (</w:t>
            </w:r>
            <w:r w:rsidR="00BB3A88" w:rsidRPr="00BB3A88">
              <w:rPr>
                <w:rStyle w:val="PodkrelenieZnak"/>
                <w:rFonts w:eastAsiaTheme="minorHAnsi"/>
                <w:sz w:val="20"/>
                <w:szCs w:val="20"/>
              </w:rPr>
              <w:t>executeLayerKernel_OLD</w:t>
            </w:r>
            <w:r w:rsidRPr="00784CDF">
              <w:rPr>
                <w:rFonts w:eastAsiaTheme="minorHAnsi"/>
                <w:sz w:val="20"/>
                <w:szCs w:val="20"/>
                <w:lang w:eastAsia="en-US"/>
              </w:rPr>
              <w:t>)</w:t>
            </w:r>
          </w:p>
        </w:tc>
        <w:tc>
          <w:tcPr>
            <w:tcW w:w="1520" w:type="dxa"/>
            <w:tcBorders>
              <w:bottom w:val="single" w:sz="8" w:space="0" w:color="auto"/>
              <w:right w:val="single" w:sz="12"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w:t>
            </w:r>
            <w:r w:rsidRPr="00784CDF">
              <w:rPr>
                <w:rFonts w:eastAsiaTheme="minorHAnsi"/>
                <w:sz w:val="20"/>
                <w:szCs w:val="20"/>
                <w:lang w:val="en-US" w:eastAsia="en-US"/>
              </w:rPr>
              <w:t>y (</w:t>
            </w:r>
            <w:r w:rsidR="00BB3A88" w:rsidRPr="00BB3A88">
              <w:rPr>
                <w:rStyle w:val="PodkrelenieZnak"/>
                <w:rFonts w:eastAsiaTheme="minorHAnsi"/>
                <w:sz w:val="20"/>
                <w:szCs w:val="20"/>
              </w:rPr>
              <w:t>executeLayerKernel</w:t>
            </w:r>
            <w:r w:rsidRPr="00784CDF">
              <w:rPr>
                <w:rFonts w:eastAsiaTheme="minorHAnsi"/>
                <w:sz w:val="20"/>
                <w:szCs w:val="20"/>
                <w:lang w:val="en-US" w:eastAsia="en-US"/>
              </w:rPr>
              <w:t>)</w:t>
            </w:r>
          </w:p>
        </w:tc>
      </w:tr>
      <w:tr w:rsidR="007D1AB9" w:rsidRPr="00ED676A" w:rsidTr="00745173">
        <w:tc>
          <w:tcPr>
            <w:tcW w:w="675" w:type="dxa"/>
            <w:tcBorders>
              <w:top w:val="single" w:sz="8"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32</w:t>
            </w:r>
          </w:p>
        </w:tc>
        <w:tc>
          <w:tcPr>
            <w:tcW w:w="1162" w:type="dxa"/>
            <w:tcBorders>
              <w:top w:val="single" w:sz="8"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143</w:t>
            </w:r>
          </w:p>
        </w:tc>
        <w:tc>
          <w:tcPr>
            <w:tcW w:w="1656" w:type="dxa"/>
            <w:tcBorders>
              <w:top w:val="single" w:sz="8" w:space="0" w:color="auto"/>
              <w:left w:val="single" w:sz="8" w:space="0" w:color="auto"/>
            </w:tcBorders>
          </w:tcPr>
          <w:p w:rsidR="007D1AB9" w:rsidRPr="00784CDF" w:rsidRDefault="007D1AB9" w:rsidP="00784CDF">
            <w:pPr>
              <w:ind w:firstLine="0"/>
              <w:jc w:val="left"/>
              <w:rPr>
                <w:sz w:val="20"/>
                <w:szCs w:val="20"/>
              </w:rPr>
            </w:pPr>
            <w:r w:rsidRPr="00784CDF">
              <w:rPr>
                <w:sz w:val="20"/>
                <w:szCs w:val="20"/>
              </w:rPr>
              <w:t>239</w:t>
            </w:r>
          </w:p>
        </w:tc>
        <w:tc>
          <w:tcPr>
            <w:tcW w:w="165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271</w:t>
            </w:r>
          </w:p>
        </w:tc>
        <w:tc>
          <w:tcPr>
            <w:tcW w:w="194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19</w:t>
            </w:r>
          </w:p>
        </w:tc>
        <w:tc>
          <w:tcPr>
            <w:tcW w:w="1520" w:type="dxa"/>
            <w:tcBorders>
              <w:top w:val="single" w:sz="8"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5</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64</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241</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12</w:t>
            </w:r>
          </w:p>
        </w:tc>
        <w:tc>
          <w:tcPr>
            <w:tcW w:w="1655" w:type="dxa"/>
          </w:tcPr>
          <w:p w:rsidR="007D1AB9" w:rsidRPr="00784CDF" w:rsidRDefault="007D1AB9" w:rsidP="00784CDF">
            <w:pPr>
              <w:ind w:firstLine="0"/>
              <w:jc w:val="left"/>
              <w:rPr>
                <w:sz w:val="20"/>
                <w:szCs w:val="20"/>
              </w:rPr>
            </w:pPr>
            <w:r w:rsidRPr="00784CDF">
              <w:rPr>
                <w:sz w:val="20"/>
                <w:szCs w:val="20"/>
              </w:rPr>
              <w:t>241</w:t>
            </w:r>
          </w:p>
        </w:tc>
        <w:tc>
          <w:tcPr>
            <w:tcW w:w="1945" w:type="dxa"/>
          </w:tcPr>
          <w:p w:rsidR="007D1AB9" w:rsidRPr="00784CDF" w:rsidRDefault="007D1AB9" w:rsidP="00784CDF">
            <w:pPr>
              <w:ind w:firstLine="0"/>
              <w:jc w:val="left"/>
              <w:rPr>
                <w:sz w:val="20"/>
                <w:szCs w:val="20"/>
              </w:rPr>
            </w:pPr>
            <w:r w:rsidRPr="00784CDF">
              <w:rPr>
                <w:sz w:val="20"/>
                <w:szCs w:val="20"/>
              </w:rPr>
              <w:t>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1</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128</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9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486</w:t>
            </w:r>
          </w:p>
        </w:tc>
        <w:tc>
          <w:tcPr>
            <w:tcW w:w="1655" w:type="dxa"/>
          </w:tcPr>
          <w:p w:rsidR="007D1AB9" w:rsidRPr="00784CDF" w:rsidRDefault="007D1AB9" w:rsidP="00784CDF">
            <w:pPr>
              <w:ind w:firstLine="0"/>
              <w:jc w:val="left"/>
              <w:rPr>
                <w:sz w:val="20"/>
                <w:szCs w:val="20"/>
              </w:rPr>
            </w:pPr>
            <w:r w:rsidRPr="00784CDF">
              <w:rPr>
                <w:sz w:val="20"/>
                <w:szCs w:val="20"/>
              </w:rPr>
              <w:t>302</w:t>
            </w:r>
          </w:p>
        </w:tc>
        <w:tc>
          <w:tcPr>
            <w:tcW w:w="1945" w:type="dxa"/>
          </w:tcPr>
          <w:p w:rsidR="007D1AB9" w:rsidRPr="00784CDF" w:rsidRDefault="007D1AB9" w:rsidP="00784CDF">
            <w:pPr>
              <w:ind w:firstLine="0"/>
              <w:jc w:val="left"/>
              <w:rPr>
                <w:sz w:val="20"/>
                <w:szCs w:val="20"/>
              </w:rPr>
            </w:pPr>
            <w:r w:rsidRPr="00784CDF">
              <w:rPr>
                <w:sz w:val="20"/>
                <w:szCs w:val="20"/>
              </w:rPr>
              <w:t>23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78</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256</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127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1320</w:t>
            </w:r>
          </w:p>
        </w:tc>
        <w:tc>
          <w:tcPr>
            <w:tcW w:w="1655" w:type="dxa"/>
          </w:tcPr>
          <w:p w:rsidR="007D1AB9" w:rsidRPr="00784CDF" w:rsidRDefault="007D1AB9" w:rsidP="00784CDF">
            <w:pPr>
              <w:ind w:firstLine="0"/>
              <w:jc w:val="left"/>
              <w:rPr>
                <w:sz w:val="20"/>
                <w:szCs w:val="20"/>
              </w:rPr>
            </w:pPr>
            <w:r w:rsidRPr="00784CDF">
              <w:rPr>
                <w:sz w:val="20"/>
                <w:szCs w:val="20"/>
              </w:rPr>
              <w:t>722</w:t>
            </w:r>
          </w:p>
        </w:tc>
        <w:tc>
          <w:tcPr>
            <w:tcW w:w="1945" w:type="dxa"/>
          </w:tcPr>
          <w:p w:rsidR="007D1AB9" w:rsidRPr="00784CDF" w:rsidRDefault="007D1AB9" w:rsidP="00784CDF">
            <w:pPr>
              <w:ind w:firstLine="0"/>
              <w:jc w:val="left"/>
              <w:rPr>
                <w:sz w:val="20"/>
                <w:szCs w:val="20"/>
              </w:rPr>
            </w:pPr>
            <w:r w:rsidRPr="00784CDF">
              <w:rPr>
                <w:sz w:val="20"/>
                <w:szCs w:val="20"/>
              </w:rPr>
              <w:t>1074</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449</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510</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462</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701</w:t>
            </w:r>
          </w:p>
        </w:tc>
        <w:tc>
          <w:tcPr>
            <w:tcW w:w="1655" w:type="dxa"/>
          </w:tcPr>
          <w:p w:rsidR="007D1AB9" w:rsidRPr="00784CDF" w:rsidRDefault="007D1AB9" w:rsidP="00784CDF">
            <w:pPr>
              <w:ind w:firstLine="0"/>
              <w:jc w:val="left"/>
              <w:rPr>
                <w:sz w:val="20"/>
                <w:szCs w:val="20"/>
              </w:rPr>
            </w:pPr>
            <w:r w:rsidRPr="00784CDF">
              <w:rPr>
                <w:sz w:val="20"/>
                <w:szCs w:val="20"/>
              </w:rPr>
              <w:t>2000</w:t>
            </w:r>
          </w:p>
        </w:tc>
        <w:tc>
          <w:tcPr>
            <w:tcW w:w="1945" w:type="dxa"/>
          </w:tcPr>
          <w:p w:rsidR="007D1AB9" w:rsidRPr="00784CDF" w:rsidRDefault="007D1AB9" w:rsidP="00784CDF">
            <w:pPr>
              <w:ind w:firstLine="0"/>
              <w:jc w:val="left"/>
              <w:rPr>
                <w:sz w:val="20"/>
                <w:szCs w:val="20"/>
              </w:rPr>
            </w:pPr>
            <w:r w:rsidRPr="00784CDF">
              <w:rPr>
                <w:sz w:val="20"/>
                <w:szCs w:val="20"/>
              </w:rPr>
              <w:t>34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771</w:t>
            </w:r>
          </w:p>
        </w:tc>
      </w:tr>
      <w:tr w:rsidR="007D1AB9" w:rsidRPr="00ED676A" w:rsidTr="00745173">
        <w:tc>
          <w:tcPr>
            <w:tcW w:w="675" w:type="dxa"/>
            <w:tcBorders>
              <w:left w:val="single" w:sz="12"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511</w:t>
            </w:r>
          </w:p>
        </w:tc>
        <w:tc>
          <w:tcPr>
            <w:tcW w:w="1162" w:type="dxa"/>
            <w:tcBorders>
              <w:bottom w:val="single" w:sz="12"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4492</w:t>
            </w:r>
          </w:p>
        </w:tc>
        <w:tc>
          <w:tcPr>
            <w:tcW w:w="1656" w:type="dxa"/>
            <w:tcBorders>
              <w:left w:val="single" w:sz="8"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6396</w:t>
            </w:r>
          </w:p>
        </w:tc>
        <w:tc>
          <w:tcPr>
            <w:tcW w:w="165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2090</w:t>
            </w:r>
          </w:p>
        </w:tc>
        <w:tc>
          <w:tcPr>
            <w:tcW w:w="194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169</w:t>
            </w:r>
          </w:p>
        </w:tc>
        <w:tc>
          <w:tcPr>
            <w:tcW w:w="1520" w:type="dxa"/>
            <w:tcBorders>
              <w:bottom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1865</w:t>
            </w:r>
          </w:p>
        </w:tc>
      </w:tr>
    </w:tbl>
    <w:p w:rsidR="007D1AB9" w:rsidRPr="00ED676A" w:rsidRDefault="007D1AB9" w:rsidP="007D1AB9">
      <w:pPr>
        <w:rPr>
          <w:color w:val="auto"/>
        </w:rPr>
      </w:pPr>
    </w:p>
    <w:p w:rsidR="007D1AB9" w:rsidRPr="00AD78D4" w:rsidRDefault="007D1AB9" w:rsidP="007D1AB9">
      <w:r>
        <w:rPr>
          <w:color w:val="auto"/>
        </w:rPr>
        <w:t>Można zauważyć,</w:t>
      </w:r>
      <w:r w:rsidR="00D42D61">
        <w:rPr>
          <w:color w:val="auto"/>
        </w:rPr>
        <w:t xml:space="preserve"> że </w:t>
      </w:r>
      <w:r>
        <w:rPr>
          <w:color w:val="auto"/>
        </w:rPr>
        <w:t>czas alokacji</w:t>
      </w:r>
      <w:r w:rsidR="00DD25E4">
        <w:rPr>
          <w:color w:val="auto"/>
        </w:rPr>
        <w:t xml:space="preserve"> i </w:t>
      </w:r>
      <w:r>
        <w:rPr>
          <w:color w:val="auto"/>
        </w:rPr>
        <w:t xml:space="preserve">dealokacji pamięci (różnica między czasem wykonania metody </w:t>
      </w:r>
      <w:r w:rsidRPr="005C3E8F">
        <w:rPr>
          <w:rStyle w:val="KlasametodafunkcjaZnak"/>
          <w:rFonts w:eastAsiaTheme="minorHAnsi"/>
          <w:sz w:val="22"/>
          <w:szCs w:val="22"/>
        </w:rPr>
        <w:t>executeNetwork</w:t>
      </w:r>
      <w:r w:rsidR="00784CDF" w:rsidRPr="005C3E8F">
        <w:rPr>
          <w:rStyle w:val="KlasametodafunkcjaZnak"/>
          <w:rFonts w:eastAsiaTheme="minorHAnsi"/>
          <w:sz w:val="22"/>
          <w:szCs w:val="22"/>
        </w:rPr>
        <w:t>GPU</w:t>
      </w:r>
      <w:r w:rsidR="00DD25E4">
        <w:rPr>
          <w:color w:val="auto"/>
        </w:rPr>
        <w:t xml:space="preserve"> a </w:t>
      </w:r>
      <w:r>
        <w:rPr>
          <w:color w:val="auto"/>
        </w:rPr>
        <w:t>sumą czasów wykonania samych kerneli) nie jest zależna od ilości zadeklarowanych danych</w:t>
      </w:r>
      <w:r w:rsidR="00DD25E4">
        <w:rPr>
          <w:color w:val="auto"/>
        </w:rPr>
        <w:t xml:space="preserve"> i </w:t>
      </w:r>
      <w:r>
        <w:rPr>
          <w:color w:val="auto"/>
        </w:rPr>
        <w:t>wynosi ok. 200ms. Czas działania zoptymalizowanego algorytmu</w:t>
      </w:r>
      <w:r w:rsidR="00D42D61">
        <w:rPr>
          <w:color w:val="auto"/>
        </w:rPr>
        <w:t xml:space="preserve"> na </w:t>
      </w:r>
      <w:r>
        <w:rPr>
          <w:color w:val="auto"/>
        </w:rPr>
        <w:t>GPU przy małej ilości neuronów jest podobny</w:t>
      </w:r>
      <w:r w:rsidR="00D42D61">
        <w:rPr>
          <w:color w:val="auto"/>
        </w:rPr>
        <w:t xml:space="preserve"> do </w:t>
      </w:r>
      <w:r>
        <w:rPr>
          <w:color w:val="auto"/>
        </w:rPr>
        <w:t>tego wykonywanego</w:t>
      </w:r>
      <w:r w:rsidR="00D42D61">
        <w:rPr>
          <w:color w:val="auto"/>
        </w:rPr>
        <w:t xml:space="preserve"> na </w:t>
      </w:r>
      <w:r>
        <w:rPr>
          <w:color w:val="auto"/>
        </w:rPr>
        <w:t>hoście, ale im więcej neuronów, tym różnica się zwiększa</w:t>
      </w:r>
      <w:r w:rsidR="00D42D61">
        <w:rPr>
          <w:color w:val="auto"/>
        </w:rPr>
        <w:t xml:space="preserve"> na </w:t>
      </w:r>
      <w:r>
        <w:rPr>
          <w:color w:val="auto"/>
        </w:rPr>
        <w:t>korzyść algorytmu GPU. Przy maksymalnej wielkości sieci, wersja CUDA jest 2.15 razy szybsza od wersji CPU (oraz ok. 1.8 razy szybsza od wersji niezoptymalizowanej). Co ciekawe, wersja niezoptymalizowana jest bardzo wrażliwa</w:t>
      </w:r>
      <w:r w:rsidR="00D42D61">
        <w:rPr>
          <w:color w:val="auto"/>
        </w:rPr>
        <w:t xml:space="preserve"> na </w:t>
      </w:r>
      <w:r>
        <w:rPr>
          <w:color w:val="auto"/>
        </w:rPr>
        <w:t>ilość danych wejściowych – czas działania dla 511 neuronów jest prawie 2 razy większy niż dla 510</w:t>
      </w:r>
      <w:r>
        <w:rPr>
          <w:rStyle w:val="Odwoanieprzypisudolnego"/>
          <w:color w:val="auto"/>
        </w:rPr>
        <w:footnoteReference w:id="30"/>
      </w:r>
      <w:r>
        <w:rPr>
          <w:color w:val="auto"/>
        </w:rPr>
        <w:t>.</w:t>
      </w:r>
    </w:p>
    <w:p w:rsidR="001B7D2B" w:rsidRDefault="001B7D2B" w:rsidP="00F05B9A">
      <w:pPr>
        <w:pStyle w:val="Nagwek3"/>
      </w:pPr>
      <w:bookmarkStart w:id="116" w:name="_Toc261806391"/>
      <w:r w:rsidRPr="00ED676A">
        <w:lastRenderedPageBreak/>
        <w:t xml:space="preserve">Porównanie </w:t>
      </w:r>
      <w:r w:rsidR="006C3F31" w:rsidRPr="00ED676A">
        <w:t xml:space="preserve">wydajności </w:t>
      </w:r>
      <w:r w:rsidR="007D1AB9">
        <w:t xml:space="preserve">uczenia </w:t>
      </w:r>
      <w:r w:rsidR="006C3F31" w:rsidRPr="00ED676A">
        <w:t>wersji</w:t>
      </w:r>
      <w:r w:rsidRPr="00ED676A">
        <w:t xml:space="preserve"> CPU</w:t>
      </w:r>
      <w:r w:rsidR="00DD25E4">
        <w:t xml:space="preserve"> i </w:t>
      </w:r>
      <w:r w:rsidRPr="00ED676A">
        <w:t>GPU</w:t>
      </w:r>
      <w:bookmarkEnd w:id="116"/>
    </w:p>
    <w:p w:rsidR="001D0061" w:rsidRPr="001D0061" w:rsidRDefault="00132AA3" w:rsidP="00132AA3">
      <w:r>
        <w:t xml:space="preserve">Na zestawie danych </w:t>
      </w:r>
      <w:r w:rsidR="001858B0" w:rsidRPr="005C3E8F">
        <w:rPr>
          <w:rStyle w:val="NazwaplikuZnak"/>
          <w:sz w:val="22"/>
          <w:szCs w:val="22"/>
        </w:rPr>
        <w:t>Concrete_D</w:t>
      </w:r>
      <w:r w:rsidRPr="005C3E8F">
        <w:rPr>
          <w:rStyle w:val="NazwaplikuZnak"/>
          <w:sz w:val="22"/>
          <w:szCs w:val="22"/>
        </w:rPr>
        <w:t>ata.csv</w:t>
      </w:r>
      <w:r>
        <w:t xml:space="preserve"> zosta</w:t>
      </w:r>
      <w:r w:rsidR="003818A5">
        <w:t xml:space="preserve">ły </w:t>
      </w:r>
      <w:r w:rsidR="001858B0">
        <w:t>porównane</w:t>
      </w:r>
      <w:r w:rsidR="003818A5">
        <w:t xml:space="preserve"> prędkości uczenia sieci</w:t>
      </w:r>
      <w:r>
        <w:t>. Tak jak</w:t>
      </w:r>
      <w:r w:rsidR="00DD25E4">
        <w:t xml:space="preserve"> w </w:t>
      </w:r>
      <w:r>
        <w:t xml:space="preserve">rozdziale </w:t>
      </w:r>
      <w:r w:rsidR="00FB6785">
        <w:fldChar w:fldCharType="begin"/>
      </w:r>
      <w:r>
        <w:instrText xml:space="preserve"> REF _Ref260609135 \h </w:instrText>
      </w:r>
      <w:r w:rsidR="00FB6785">
        <w:fldChar w:fldCharType="separate"/>
      </w:r>
      <w:r w:rsidR="00797745" w:rsidRPr="00ED676A">
        <w:t>Wpływ optymalizacji</w:t>
      </w:r>
      <w:r w:rsidR="00797745">
        <w:t xml:space="preserve"> na </w:t>
      </w:r>
      <w:r w:rsidR="00797745" w:rsidRPr="00ED676A">
        <w:t>wydajność kerneli</w:t>
      </w:r>
      <w:r w:rsidR="00FB6785">
        <w:fldChar w:fldCharType="end"/>
      </w:r>
      <w:r>
        <w:t>, sieć ta zawiera 2 warstwy ukryte</w:t>
      </w:r>
      <w:r w:rsidR="00DD25E4">
        <w:t xml:space="preserve"> o </w:t>
      </w:r>
      <w:r>
        <w:t>tej samej ilości neuronów.</w:t>
      </w:r>
      <w:r w:rsidR="00DD25E4">
        <w:t xml:space="preserve"> w </w:t>
      </w:r>
      <w:r>
        <w:t>następującej tabeli zostały umieszczone obliczone czasy</w:t>
      </w:r>
      <w:r w:rsidR="00DD25E4">
        <w:t xml:space="preserve"> w </w:t>
      </w:r>
      <w:r w:rsidR="00A709D4">
        <w:t xml:space="preserve">milisekundach </w:t>
      </w:r>
      <w:r>
        <w:t>100 iteracji uczenia tej sieci</w:t>
      </w:r>
      <w:r w:rsidR="00E705AA">
        <w:t>,</w:t>
      </w:r>
      <w:r w:rsidR="00DD25E4">
        <w:t xml:space="preserve"> z </w:t>
      </w:r>
      <w:r w:rsidR="00E705AA">
        <w:t>podziałem</w:t>
      </w:r>
      <w:r w:rsidR="00D42D61">
        <w:t xml:space="preserve"> na </w:t>
      </w:r>
      <w:r w:rsidR="00E705AA">
        <w:t>czas uruchomienia</w:t>
      </w:r>
      <w:r w:rsidR="00D42D61">
        <w:t xml:space="preserve"> na </w:t>
      </w:r>
      <w:r w:rsidR="00E705AA">
        <w:t>procesorze CPU oraz GPU, oraz</w:t>
      </w:r>
      <w:r w:rsidR="00D42D61">
        <w:t xml:space="preserve"> na </w:t>
      </w:r>
      <w:r w:rsidR="00E705AA">
        <w:t xml:space="preserve">platformę (Win32 </w:t>
      </w:r>
      <w:r w:rsidR="001858B0">
        <w:t>oraz Win64)</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ED676A" w:rsidTr="005027B6">
        <w:tc>
          <w:tcPr>
            <w:tcW w:w="8741" w:type="dxa"/>
            <w:tcBorders>
              <w:top w:val="nil"/>
              <w:left w:val="nil"/>
              <w:bottom w:val="nil"/>
              <w:right w:val="nil"/>
            </w:tcBorders>
          </w:tcPr>
          <w:p w:rsidR="005027B6" w:rsidRPr="00784CDF" w:rsidRDefault="005027B6" w:rsidP="005027B6">
            <w:pPr>
              <w:ind w:firstLine="0"/>
              <w:jc w:val="left"/>
              <w:rPr>
                <w:sz w:val="20"/>
                <w:szCs w:val="20"/>
              </w:rPr>
            </w:pPr>
            <w:r>
              <w:t xml:space="preserve">Tabela </w:t>
            </w:r>
            <w:fldSimple w:instr=" SEQ Tabela \* ARABIC ">
              <w:r w:rsidR="00797745">
                <w:rPr>
                  <w:noProof/>
                </w:rPr>
                <w:t>6</w:t>
              </w:r>
            </w:fldSimple>
            <w:r>
              <w:t xml:space="preserve">. </w:t>
            </w:r>
            <w:bookmarkStart w:id="117" w:name="_Toc261555518"/>
            <w:r>
              <w:t>Porównanie czasu uczenia sieci na platformach 32 i 64-bitowych</w:t>
            </w:r>
            <w:bookmarkEnd w:id="117"/>
          </w:p>
        </w:tc>
      </w:tr>
    </w:tbl>
    <w:tbl>
      <w:tblPr>
        <w:tblStyle w:val="Tabela-Siatka"/>
        <w:tblW w:w="0" w:type="auto"/>
        <w:tblLook w:val="04A0"/>
      </w:tblPr>
      <w:tblGrid>
        <w:gridCol w:w="1096"/>
        <w:gridCol w:w="1177"/>
        <w:gridCol w:w="1578"/>
        <w:gridCol w:w="1644"/>
        <w:gridCol w:w="1749"/>
        <w:gridCol w:w="1497"/>
      </w:tblGrid>
      <w:tr w:rsidR="00802F39" w:rsidTr="00745173">
        <w:tc>
          <w:tcPr>
            <w:tcW w:w="1096" w:type="dxa"/>
            <w:vMerge w:val="restart"/>
            <w:tcBorders>
              <w:top w:val="single" w:sz="12" w:space="0" w:color="auto"/>
              <w:left w:val="single" w:sz="12" w:space="0" w:color="auto"/>
            </w:tcBorders>
          </w:tcPr>
          <w:p w:rsidR="00802F39" w:rsidRPr="00132AA3" w:rsidRDefault="00802F39" w:rsidP="004460BF">
            <w:pPr>
              <w:ind w:firstLine="0"/>
              <w:rPr>
                <w:rFonts w:eastAsiaTheme="minorHAnsi"/>
                <w:i/>
                <w:color w:val="auto"/>
                <w:lang w:eastAsia="en-US"/>
              </w:rPr>
            </w:pPr>
            <w:r w:rsidRPr="00132AA3">
              <w:rPr>
                <w:rFonts w:eastAsiaTheme="minorHAnsi"/>
                <w:i/>
                <w:color w:val="auto"/>
                <w:lang w:eastAsia="en-US"/>
              </w:rPr>
              <w:t>Ilość neuronów</w:t>
            </w:r>
          </w:p>
        </w:tc>
        <w:tc>
          <w:tcPr>
            <w:tcW w:w="1177" w:type="dxa"/>
            <w:vMerge w:val="restart"/>
            <w:tcBorders>
              <w:top w:val="single" w:sz="12" w:space="0" w:color="auto"/>
              <w:right w:val="single" w:sz="8" w:space="0" w:color="auto"/>
            </w:tcBorders>
          </w:tcPr>
          <w:p w:rsidR="00802F39" w:rsidRPr="00132AA3" w:rsidRDefault="00802F39" w:rsidP="00917939">
            <w:pPr>
              <w:ind w:firstLine="0"/>
              <w:rPr>
                <w:rFonts w:eastAsiaTheme="minorHAnsi"/>
                <w:i/>
                <w:color w:val="auto"/>
                <w:lang w:eastAsia="en-US"/>
              </w:rPr>
            </w:pPr>
            <w:r w:rsidRPr="00132AA3">
              <w:rPr>
                <w:rFonts w:eastAsiaTheme="minorHAnsi"/>
                <w:i/>
                <w:color w:val="auto"/>
                <w:lang w:val="en-US" w:eastAsia="en-US"/>
              </w:rPr>
              <w:t>Testów</w:t>
            </w:r>
            <w:r w:rsidR="00DD25E4">
              <w:rPr>
                <w:rFonts w:eastAsiaTheme="minorHAnsi"/>
                <w:i/>
                <w:color w:val="auto"/>
                <w:lang w:val="en-US" w:eastAsia="en-US"/>
              </w:rPr>
              <w:t xml:space="preserve"> w </w:t>
            </w:r>
            <w:r w:rsidRPr="00132AA3">
              <w:rPr>
                <w:rFonts w:eastAsiaTheme="minorHAnsi"/>
                <w:i/>
                <w:color w:val="auto"/>
                <w:lang w:val="en-US" w:eastAsia="en-US"/>
              </w:rPr>
              <w:t>iteracji</w:t>
            </w:r>
          </w:p>
        </w:tc>
        <w:tc>
          <w:tcPr>
            <w:tcW w:w="3222" w:type="dxa"/>
            <w:gridSpan w:val="2"/>
            <w:tcBorders>
              <w:top w:val="single" w:sz="12" w:space="0" w:color="auto"/>
              <w:left w:val="single" w:sz="8" w:space="0" w:color="auto"/>
            </w:tcBorders>
          </w:tcPr>
          <w:p w:rsidR="00802F39" w:rsidRPr="00132AA3" w:rsidRDefault="00802F39" w:rsidP="00F421A1">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sidRPr="00132AA3">
              <w:rPr>
                <w:rFonts w:eastAsiaTheme="minorHAnsi"/>
                <w:i/>
                <w:color w:val="auto"/>
                <w:lang w:eastAsia="en-US"/>
              </w:rPr>
              <w:t>C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132AA3" w:rsidRDefault="00802F39" w:rsidP="00802F39">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Pr>
                <w:rFonts w:eastAsiaTheme="minorHAnsi"/>
                <w:i/>
                <w:color w:val="auto"/>
                <w:lang w:eastAsia="en-US"/>
              </w:rPr>
              <w:t>G</w:t>
            </w:r>
            <w:r w:rsidRPr="00132AA3">
              <w:rPr>
                <w:rFonts w:eastAsiaTheme="minorHAnsi"/>
                <w:i/>
                <w:color w:val="auto"/>
                <w:lang w:eastAsia="en-US"/>
              </w:rPr>
              <w:t>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r>
      <w:tr w:rsidR="00660713" w:rsidTr="00745173">
        <w:tc>
          <w:tcPr>
            <w:tcW w:w="1096" w:type="dxa"/>
            <w:vMerge/>
            <w:tcBorders>
              <w:left w:val="single" w:sz="12" w:space="0" w:color="auto"/>
              <w:bottom w:val="single" w:sz="8" w:space="0" w:color="auto"/>
            </w:tcBorders>
          </w:tcPr>
          <w:p w:rsidR="00660713" w:rsidRPr="00132AA3"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E5497C"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132AA3" w:rsidRDefault="00802F39" w:rsidP="004460BF">
            <w:pPr>
              <w:ind w:firstLine="0"/>
              <w:rPr>
                <w:rFonts w:eastAsiaTheme="minorHAnsi"/>
                <w:i/>
                <w:color w:val="auto"/>
                <w:lang w:eastAsia="en-US"/>
              </w:rPr>
            </w:pPr>
            <w:r>
              <w:rPr>
                <w:rFonts w:eastAsiaTheme="minorHAnsi"/>
                <w:i/>
                <w:color w:val="auto"/>
                <w:lang w:eastAsia="en-US"/>
              </w:rPr>
              <w:t>x86</w:t>
            </w:r>
          </w:p>
        </w:tc>
        <w:tc>
          <w:tcPr>
            <w:tcW w:w="1644" w:type="dxa"/>
            <w:tcBorders>
              <w:bottom w:val="single" w:sz="8" w:space="0" w:color="auto"/>
            </w:tcBorders>
          </w:tcPr>
          <w:p w:rsidR="00660713" w:rsidRPr="00132AA3" w:rsidRDefault="00802F39" w:rsidP="00F421A1">
            <w:pPr>
              <w:ind w:firstLine="0"/>
              <w:rPr>
                <w:rFonts w:eastAsiaTheme="minorHAnsi"/>
                <w:i/>
                <w:color w:val="auto"/>
                <w:lang w:eastAsia="en-US"/>
              </w:rPr>
            </w:pPr>
            <w:r>
              <w:rPr>
                <w:rFonts w:eastAsiaTheme="minorHAnsi"/>
                <w:i/>
                <w:color w:val="auto"/>
                <w:lang w:eastAsia="en-US"/>
              </w:rPr>
              <w:t>x64</w:t>
            </w:r>
          </w:p>
        </w:tc>
        <w:tc>
          <w:tcPr>
            <w:tcW w:w="1749" w:type="dxa"/>
            <w:tcBorders>
              <w:bottom w:val="single" w:sz="8"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86</w:t>
            </w:r>
          </w:p>
        </w:tc>
        <w:tc>
          <w:tcPr>
            <w:tcW w:w="1497" w:type="dxa"/>
            <w:tcBorders>
              <w:bottom w:val="single" w:sz="8" w:space="0" w:color="auto"/>
              <w:right w:val="single" w:sz="12"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64</w:t>
            </w:r>
          </w:p>
        </w:tc>
      </w:tr>
      <w:tr w:rsidR="00B71C4D" w:rsidTr="00745173">
        <w:tc>
          <w:tcPr>
            <w:tcW w:w="1096" w:type="dxa"/>
            <w:tcBorders>
              <w:top w:val="single" w:sz="8" w:space="0" w:color="auto"/>
              <w:lef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32</w:t>
            </w:r>
          </w:p>
        </w:tc>
        <w:tc>
          <w:tcPr>
            <w:tcW w:w="1177" w:type="dxa"/>
            <w:tcBorders>
              <w:top w:val="single" w:sz="8" w:space="0" w:color="auto"/>
              <w:righ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1</w:t>
            </w:r>
          </w:p>
        </w:tc>
        <w:tc>
          <w:tcPr>
            <w:tcW w:w="1578" w:type="dxa"/>
            <w:tcBorders>
              <w:top w:val="single" w:sz="8" w:space="0" w:color="auto"/>
              <w:lef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7</w:t>
            </w:r>
          </w:p>
        </w:tc>
        <w:tc>
          <w:tcPr>
            <w:tcW w:w="1644"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2</w:t>
            </w:r>
          </w:p>
        </w:tc>
        <w:tc>
          <w:tcPr>
            <w:tcW w:w="1497" w:type="dxa"/>
            <w:tcBorders>
              <w:top w:val="single" w:sz="8" w:space="0" w:color="auto"/>
              <w:righ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233</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23</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3</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46</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8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3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0</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82</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389</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71</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bottom w:val="single" w:sz="12" w:space="0" w:color="auto"/>
            </w:tcBorders>
          </w:tcPr>
          <w:p w:rsidR="00B71C4D" w:rsidRDefault="00B71C4D" w:rsidP="00E5497C">
            <w:pPr>
              <w:tabs>
                <w:tab w:val="center" w:pos="1192"/>
              </w:tabs>
              <w:ind w:firstLine="0"/>
              <w:rPr>
                <w:rFonts w:eastAsiaTheme="minorHAnsi"/>
                <w:color w:val="auto"/>
                <w:lang w:eastAsia="en-US"/>
              </w:rPr>
            </w:pPr>
            <w:r>
              <w:rPr>
                <w:rFonts w:eastAsiaTheme="minorHAnsi"/>
                <w:color w:val="auto"/>
                <w:lang w:eastAsia="en-US"/>
              </w:rPr>
              <w:t>1086</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9</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5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52</w:t>
            </w:r>
          </w:p>
        </w:tc>
      </w:tr>
      <w:tr w:rsidR="00B71C4D" w:rsidTr="00745173">
        <w:tc>
          <w:tcPr>
            <w:tcW w:w="1096" w:type="dxa"/>
            <w:tcBorders>
              <w:top w:val="single" w:sz="12" w:space="0" w:color="auto"/>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32</w:t>
            </w:r>
          </w:p>
        </w:tc>
        <w:tc>
          <w:tcPr>
            <w:tcW w:w="1177" w:type="dxa"/>
            <w:tcBorders>
              <w:top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top w:val="single" w:sz="12" w:space="0" w:color="auto"/>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8</w:t>
            </w:r>
          </w:p>
        </w:tc>
        <w:tc>
          <w:tcPr>
            <w:tcW w:w="1644"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88</w:t>
            </w:r>
          </w:p>
        </w:tc>
        <w:tc>
          <w:tcPr>
            <w:tcW w:w="1749"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6</w:t>
            </w:r>
          </w:p>
        </w:tc>
        <w:tc>
          <w:tcPr>
            <w:tcW w:w="1497" w:type="dxa"/>
            <w:tcBorders>
              <w:top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8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23</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5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77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238</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7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09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98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650</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35</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835</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470</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49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4</w:t>
            </w:r>
            <w:r w:rsidR="00EF33BB">
              <w:rPr>
                <w:rStyle w:val="Odwoanieprzypisudolnego"/>
                <w:rFonts w:eastAsiaTheme="minorHAnsi"/>
                <w:color w:val="auto"/>
                <w:lang w:eastAsia="en-US"/>
              </w:rPr>
              <w:footnoteReference w:id="31"/>
            </w:r>
          </w:p>
        </w:tc>
      </w:tr>
    </w:tbl>
    <w:p w:rsidR="00261063" w:rsidRDefault="00261063" w:rsidP="004460BF">
      <w:pPr>
        <w:rPr>
          <w:rFonts w:eastAsiaTheme="minorHAnsi"/>
          <w:color w:val="auto"/>
          <w:lang w:eastAsia="en-US"/>
        </w:rPr>
      </w:pPr>
    </w:p>
    <w:p w:rsidR="00261063" w:rsidRDefault="00BD7CC5" w:rsidP="004460BF">
      <w:pPr>
        <w:rPr>
          <w:rFonts w:eastAsiaTheme="minorHAnsi"/>
          <w:color w:val="auto"/>
          <w:lang w:eastAsia="en-US"/>
        </w:rPr>
      </w:pPr>
      <w:r>
        <w:rPr>
          <w:rFonts w:eastAsiaTheme="minorHAnsi"/>
          <w:color w:val="auto"/>
          <w:lang w:eastAsia="en-US"/>
        </w:rPr>
        <w:t>Łatwo jest zauważyć zależność,</w:t>
      </w:r>
      <w:r w:rsidR="00D42D61">
        <w:rPr>
          <w:rFonts w:eastAsiaTheme="minorHAnsi"/>
          <w:color w:val="auto"/>
          <w:lang w:eastAsia="en-US"/>
        </w:rPr>
        <w:t xml:space="preserve"> że </w:t>
      </w:r>
      <w:r>
        <w:rPr>
          <w:rFonts w:eastAsiaTheme="minorHAnsi"/>
          <w:color w:val="auto"/>
          <w:lang w:eastAsia="en-US"/>
        </w:rPr>
        <w:t>c</w:t>
      </w:r>
      <w:r w:rsidR="00132AA3">
        <w:rPr>
          <w:rFonts w:eastAsiaTheme="minorHAnsi"/>
          <w:color w:val="auto"/>
          <w:lang w:eastAsia="en-US"/>
        </w:rPr>
        <w:t>zas uczenia</w:t>
      </w:r>
      <w:r w:rsidR="00D42D61">
        <w:rPr>
          <w:rFonts w:eastAsiaTheme="minorHAnsi"/>
          <w:color w:val="auto"/>
          <w:lang w:eastAsia="en-US"/>
        </w:rPr>
        <w:t xml:space="preserve"> na </w:t>
      </w:r>
      <w:r w:rsidR="00132AA3">
        <w:rPr>
          <w:rFonts w:eastAsiaTheme="minorHAnsi"/>
          <w:color w:val="auto"/>
          <w:lang w:eastAsia="en-US"/>
        </w:rPr>
        <w:t xml:space="preserve">CPU jest </w:t>
      </w:r>
      <w:r>
        <w:rPr>
          <w:rFonts w:eastAsiaTheme="minorHAnsi"/>
          <w:color w:val="auto"/>
          <w:lang w:eastAsia="en-US"/>
        </w:rPr>
        <w:t>proporcjonalny</w:t>
      </w:r>
      <w:r w:rsidR="00D42D61">
        <w:rPr>
          <w:rFonts w:eastAsiaTheme="minorHAnsi"/>
          <w:color w:val="auto"/>
          <w:lang w:eastAsia="en-US"/>
        </w:rPr>
        <w:t xml:space="preserve"> do </w:t>
      </w:r>
      <w:r>
        <w:rPr>
          <w:rFonts w:eastAsiaTheme="minorHAnsi"/>
          <w:color w:val="auto"/>
          <w:lang w:eastAsia="en-US"/>
        </w:rPr>
        <w:t>kwadratu ilości neuronów</w:t>
      </w:r>
      <w:r w:rsidR="00DD25E4">
        <w:rPr>
          <w:rFonts w:eastAsiaTheme="minorHAnsi"/>
          <w:color w:val="auto"/>
          <w:lang w:eastAsia="en-US"/>
        </w:rPr>
        <w:t xml:space="preserve"> i</w:t>
      </w:r>
      <w:r w:rsidR="00D42D61">
        <w:rPr>
          <w:rFonts w:eastAsiaTheme="minorHAnsi"/>
          <w:color w:val="auto"/>
          <w:lang w:eastAsia="en-US"/>
        </w:rPr>
        <w:t xml:space="preserve"> do </w:t>
      </w:r>
      <w:r>
        <w:rPr>
          <w:rFonts w:eastAsiaTheme="minorHAnsi"/>
          <w:color w:val="auto"/>
          <w:lang w:eastAsia="en-US"/>
        </w:rPr>
        <w:t>ilości testów</w:t>
      </w:r>
      <w:r w:rsidR="00DD25E4">
        <w:rPr>
          <w:rFonts w:eastAsiaTheme="minorHAnsi"/>
          <w:color w:val="auto"/>
          <w:lang w:eastAsia="en-US"/>
        </w:rPr>
        <w:t xml:space="preserve"> w </w:t>
      </w:r>
      <w:r>
        <w:rPr>
          <w:rFonts w:eastAsiaTheme="minorHAnsi"/>
          <w:color w:val="auto"/>
          <w:lang w:eastAsia="en-US"/>
        </w:rPr>
        <w:t>iteracji, natomiast przy uczeniu</w:t>
      </w:r>
      <w:r w:rsidR="00D42D61">
        <w:rPr>
          <w:rFonts w:eastAsiaTheme="minorHAnsi"/>
          <w:color w:val="auto"/>
          <w:lang w:eastAsia="en-US"/>
        </w:rPr>
        <w:t xml:space="preserve"> na </w:t>
      </w:r>
      <w:r>
        <w:rPr>
          <w:rFonts w:eastAsiaTheme="minorHAnsi"/>
          <w:color w:val="auto"/>
          <w:lang w:eastAsia="en-US"/>
        </w:rPr>
        <w:t>GPU dużo trudniej znaleźć taką zależność. Zwiększenie ilości testów</w:t>
      </w:r>
      <w:r w:rsidR="00DD25E4">
        <w:rPr>
          <w:rFonts w:eastAsiaTheme="minorHAnsi"/>
          <w:color w:val="auto"/>
          <w:lang w:eastAsia="en-US"/>
        </w:rPr>
        <w:t xml:space="preserve"> w </w:t>
      </w:r>
      <w:r>
        <w:rPr>
          <w:rFonts w:eastAsiaTheme="minorHAnsi"/>
          <w:color w:val="auto"/>
          <w:lang w:eastAsia="en-US"/>
        </w:rPr>
        <w:t>iteracji nie zwiększa</w:t>
      </w:r>
      <w:r w:rsidR="00DD25E4">
        <w:rPr>
          <w:rFonts w:eastAsiaTheme="minorHAnsi"/>
          <w:color w:val="auto"/>
          <w:lang w:eastAsia="en-US"/>
        </w:rPr>
        <w:t xml:space="preserve"> w </w:t>
      </w:r>
      <w:r w:rsidR="001858B0">
        <w:rPr>
          <w:rFonts w:eastAsiaTheme="minorHAnsi"/>
          <w:color w:val="auto"/>
          <w:lang w:eastAsia="en-US"/>
        </w:rPr>
        <w:t>dużym stopniu</w:t>
      </w:r>
      <w:r>
        <w:rPr>
          <w:rFonts w:eastAsiaTheme="minorHAnsi"/>
          <w:color w:val="auto"/>
          <w:lang w:eastAsia="en-US"/>
        </w:rPr>
        <w:t xml:space="preserve"> czasu działania algorytmu</w:t>
      </w:r>
      <w:r>
        <w:rPr>
          <w:rStyle w:val="Odwoanieprzypisudolnego"/>
          <w:rFonts w:eastAsiaTheme="minorHAnsi"/>
          <w:color w:val="auto"/>
          <w:lang w:eastAsia="en-US"/>
        </w:rPr>
        <w:footnoteReference w:id="32"/>
      </w:r>
      <w:r>
        <w:rPr>
          <w:rFonts w:eastAsiaTheme="minorHAnsi"/>
          <w:color w:val="auto"/>
          <w:lang w:eastAsia="en-US"/>
        </w:rPr>
        <w:t>, dzięki czemu</w:t>
      </w:r>
      <w:r w:rsidR="00DD25E4">
        <w:rPr>
          <w:rFonts w:eastAsiaTheme="minorHAnsi"/>
          <w:color w:val="auto"/>
          <w:lang w:eastAsia="en-US"/>
        </w:rPr>
        <w:t xml:space="preserve"> w </w:t>
      </w:r>
      <w:r>
        <w:rPr>
          <w:rFonts w:eastAsiaTheme="minorHAnsi"/>
          <w:color w:val="auto"/>
          <w:lang w:eastAsia="en-US"/>
        </w:rPr>
        <w:t>przypadku dużej ilości neuronów</w:t>
      </w:r>
      <w:r w:rsidR="00DD25E4">
        <w:rPr>
          <w:rFonts w:eastAsiaTheme="minorHAnsi"/>
          <w:color w:val="auto"/>
          <w:lang w:eastAsia="en-US"/>
        </w:rPr>
        <w:t xml:space="preserve"> w </w:t>
      </w:r>
      <w:r>
        <w:rPr>
          <w:rFonts w:eastAsiaTheme="minorHAnsi"/>
          <w:color w:val="auto"/>
          <w:lang w:eastAsia="en-US"/>
        </w:rPr>
        <w:t>obu warstwach ukrytych</w:t>
      </w:r>
      <w:r w:rsidR="00DD25E4">
        <w:rPr>
          <w:rFonts w:eastAsiaTheme="minorHAnsi"/>
          <w:color w:val="auto"/>
          <w:lang w:eastAsia="en-US"/>
        </w:rPr>
        <w:t xml:space="preserve"> i </w:t>
      </w:r>
      <w:r>
        <w:rPr>
          <w:rFonts w:eastAsiaTheme="minorHAnsi"/>
          <w:color w:val="auto"/>
          <w:lang w:eastAsia="en-US"/>
        </w:rPr>
        <w:t>dużej ilości testów</w:t>
      </w:r>
      <w:r w:rsidR="00DD25E4">
        <w:rPr>
          <w:rFonts w:eastAsiaTheme="minorHAnsi"/>
          <w:color w:val="auto"/>
          <w:lang w:eastAsia="en-US"/>
        </w:rPr>
        <w:t xml:space="preserve"> w </w:t>
      </w:r>
      <w:r>
        <w:rPr>
          <w:rFonts w:eastAsiaTheme="minorHAnsi"/>
          <w:color w:val="auto"/>
          <w:lang w:eastAsia="en-US"/>
        </w:rPr>
        <w:t>jednej iteracji, uczenie</w:t>
      </w:r>
      <w:r w:rsidR="00D42D61">
        <w:rPr>
          <w:rFonts w:eastAsiaTheme="minorHAnsi"/>
          <w:color w:val="auto"/>
          <w:lang w:eastAsia="en-US"/>
        </w:rPr>
        <w:t xml:space="preserve"> na </w:t>
      </w:r>
      <w:r>
        <w:rPr>
          <w:rFonts w:eastAsiaTheme="minorHAnsi"/>
          <w:color w:val="auto"/>
          <w:lang w:eastAsia="en-US"/>
        </w:rPr>
        <w:t>GPU jest kilka ra</w:t>
      </w:r>
      <w:r w:rsidR="001858B0">
        <w:rPr>
          <w:rFonts w:eastAsiaTheme="minorHAnsi"/>
          <w:color w:val="auto"/>
          <w:lang w:eastAsia="en-US"/>
        </w:rPr>
        <w:t>zy szybsze niż wykonane</w:t>
      </w:r>
      <w:r w:rsidR="00D42D61">
        <w:rPr>
          <w:rFonts w:eastAsiaTheme="minorHAnsi"/>
          <w:color w:val="auto"/>
          <w:lang w:eastAsia="en-US"/>
        </w:rPr>
        <w:t xml:space="preserve"> na </w:t>
      </w:r>
      <w:r w:rsidR="001858B0">
        <w:rPr>
          <w:rFonts w:eastAsiaTheme="minorHAnsi"/>
          <w:color w:val="auto"/>
          <w:lang w:eastAsia="en-US"/>
        </w:rPr>
        <w:t>CPU.</w:t>
      </w:r>
    </w:p>
    <w:p w:rsidR="001858B0" w:rsidRDefault="001858B0" w:rsidP="004460BF">
      <w:pPr>
        <w:rPr>
          <w:rFonts w:eastAsiaTheme="minorHAnsi"/>
          <w:color w:val="auto"/>
          <w:lang w:eastAsia="en-US"/>
        </w:rPr>
      </w:pPr>
      <w:r>
        <w:rPr>
          <w:rFonts w:eastAsiaTheme="minorHAnsi"/>
          <w:color w:val="auto"/>
          <w:lang w:eastAsia="en-US"/>
        </w:rPr>
        <w:t>Na platformie 64-bitowej można zauważyć przyspieszenie 20-30%</w:t>
      </w:r>
      <w:r w:rsidR="00DD25E4">
        <w:rPr>
          <w:rFonts w:eastAsiaTheme="minorHAnsi"/>
          <w:color w:val="auto"/>
          <w:lang w:eastAsia="en-US"/>
        </w:rPr>
        <w:t xml:space="preserve"> w </w:t>
      </w:r>
      <w:r>
        <w:rPr>
          <w:rFonts w:eastAsiaTheme="minorHAnsi"/>
          <w:color w:val="auto"/>
          <w:lang w:eastAsia="en-US"/>
        </w:rPr>
        <w:t xml:space="preserve">wykonywaniu </w:t>
      </w:r>
      <w:r w:rsidR="0017581A">
        <w:rPr>
          <w:rFonts w:eastAsiaTheme="minorHAnsi"/>
          <w:color w:val="auto"/>
          <w:lang w:eastAsia="en-US"/>
        </w:rPr>
        <w:t>operacji</w:t>
      </w:r>
      <w:r w:rsidR="00D42D61">
        <w:rPr>
          <w:rFonts w:eastAsiaTheme="minorHAnsi"/>
          <w:color w:val="auto"/>
          <w:lang w:eastAsia="en-US"/>
        </w:rPr>
        <w:t xml:space="preserve"> na </w:t>
      </w:r>
      <w:r w:rsidR="0017581A">
        <w:rPr>
          <w:rFonts w:eastAsiaTheme="minorHAnsi"/>
          <w:color w:val="auto"/>
          <w:lang w:eastAsia="en-US"/>
        </w:rPr>
        <w:t>CPU oraz spowolnienie</w:t>
      </w:r>
      <w:r w:rsidR="00D42D61">
        <w:rPr>
          <w:rFonts w:eastAsiaTheme="minorHAnsi"/>
          <w:color w:val="auto"/>
          <w:lang w:eastAsia="en-US"/>
        </w:rPr>
        <w:t xml:space="preserve"> na </w:t>
      </w:r>
      <w:r w:rsidR="0017581A">
        <w:rPr>
          <w:rFonts w:eastAsiaTheme="minorHAnsi"/>
          <w:color w:val="auto"/>
          <w:lang w:eastAsia="en-US"/>
        </w:rPr>
        <w:t>GPU. Przyspieszenie</w:t>
      </w:r>
      <w:r w:rsidR="00D42D61">
        <w:rPr>
          <w:rFonts w:eastAsiaTheme="minorHAnsi"/>
          <w:color w:val="auto"/>
          <w:lang w:eastAsia="en-US"/>
        </w:rPr>
        <w:t xml:space="preserve"> na </w:t>
      </w:r>
      <w:r w:rsidR="0017581A">
        <w:rPr>
          <w:rFonts w:eastAsiaTheme="minorHAnsi"/>
          <w:color w:val="auto"/>
          <w:lang w:eastAsia="en-US"/>
        </w:rPr>
        <w:t xml:space="preserve">CPU </w:t>
      </w:r>
      <w:r w:rsidR="0017581A">
        <w:rPr>
          <w:rFonts w:eastAsiaTheme="minorHAnsi"/>
          <w:color w:val="auto"/>
          <w:lang w:eastAsia="en-US"/>
        </w:rPr>
        <w:lastRenderedPageBreak/>
        <w:t>może być tłumaczone tym,</w:t>
      </w:r>
      <w:r w:rsidR="00D42D61">
        <w:rPr>
          <w:rFonts w:eastAsiaTheme="minorHAnsi"/>
          <w:color w:val="auto"/>
          <w:lang w:eastAsia="en-US"/>
        </w:rPr>
        <w:t xml:space="preserve"> że </w:t>
      </w:r>
      <w:r w:rsidR="0017581A">
        <w:rPr>
          <w:rFonts w:eastAsiaTheme="minorHAnsi"/>
          <w:color w:val="auto"/>
          <w:lang w:eastAsia="en-US"/>
        </w:rPr>
        <w:t>program jest wykonywany</w:t>
      </w:r>
      <w:r w:rsidR="00D42D61">
        <w:rPr>
          <w:rFonts w:eastAsiaTheme="minorHAnsi"/>
          <w:color w:val="auto"/>
          <w:lang w:eastAsia="en-US"/>
        </w:rPr>
        <w:t xml:space="preserve"> na </w:t>
      </w:r>
      <w:r w:rsidR="0017581A">
        <w:rPr>
          <w:rFonts w:eastAsiaTheme="minorHAnsi"/>
          <w:color w:val="auto"/>
          <w:lang w:eastAsia="en-US"/>
        </w:rPr>
        <w:t>procesorze</w:t>
      </w:r>
      <w:r w:rsidR="00DD25E4">
        <w:rPr>
          <w:rFonts w:eastAsiaTheme="minorHAnsi"/>
          <w:color w:val="auto"/>
          <w:lang w:eastAsia="en-US"/>
        </w:rPr>
        <w:t xml:space="preserve"> z </w:t>
      </w:r>
      <w:r w:rsidR="0017581A">
        <w:rPr>
          <w:rFonts w:eastAsiaTheme="minorHAnsi"/>
          <w:color w:val="auto"/>
          <w:lang w:eastAsia="en-US"/>
        </w:rPr>
        <w:t>architekturą 64-bitową, dzięki czemu operacje</w:t>
      </w:r>
      <w:r w:rsidR="00D42D61">
        <w:rPr>
          <w:rFonts w:eastAsiaTheme="minorHAnsi"/>
          <w:color w:val="auto"/>
          <w:lang w:eastAsia="en-US"/>
        </w:rPr>
        <w:t xml:space="preserve"> na </w:t>
      </w:r>
      <w:r w:rsidR="0017581A">
        <w:rPr>
          <w:rFonts w:eastAsiaTheme="minorHAnsi"/>
          <w:color w:val="auto"/>
          <w:lang w:eastAsia="en-US"/>
        </w:rPr>
        <w:t>64-bitowych liczbach zmiennoprzecinkowych są wykonywane szybciej. Spowolnienie</w:t>
      </w:r>
      <w:r w:rsidR="00DD25E4">
        <w:rPr>
          <w:rFonts w:eastAsiaTheme="minorHAnsi"/>
          <w:color w:val="auto"/>
          <w:lang w:eastAsia="en-US"/>
        </w:rPr>
        <w:t xml:space="preserve"> w </w:t>
      </w:r>
      <w:r w:rsidR="0017581A">
        <w:rPr>
          <w:rFonts w:eastAsiaTheme="minorHAnsi"/>
          <w:color w:val="auto"/>
          <w:lang w:eastAsia="en-US"/>
        </w:rPr>
        <w:t>wykonaniu programu</w:t>
      </w:r>
      <w:r w:rsidR="00D42D61">
        <w:rPr>
          <w:rFonts w:eastAsiaTheme="minorHAnsi"/>
          <w:color w:val="auto"/>
          <w:lang w:eastAsia="en-US"/>
        </w:rPr>
        <w:t xml:space="preserve"> na </w:t>
      </w:r>
      <w:r w:rsidR="0017581A">
        <w:rPr>
          <w:rFonts w:eastAsiaTheme="minorHAnsi"/>
          <w:color w:val="auto"/>
          <w:lang w:eastAsia="en-US"/>
        </w:rPr>
        <w:t xml:space="preserve">GPU </w:t>
      </w:r>
      <w:r w:rsidR="00D913CE">
        <w:rPr>
          <w:rFonts w:eastAsiaTheme="minorHAnsi"/>
          <w:color w:val="auto"/>
          <w:lang w:eastAsia="en-US"/>
        </w:rPr>
        <w:t xml:space="preserve">może być </w:t>
      </w:r>
      <w:r w:rsidR="00452F98">
        <w:rPr>
          <w:rFonts w:eastAsiaTheme="minorHAnsi"/>
          <w:color w:val="auto"/>
          <w:lang w:eastAsia="en-US"/>
        </w:rPr>
        <w:t>spowodowane</w:t>
      </w:r>
      <w:r w:rsidR="0017581A">
        <w:rPr>
          <w:rFonts w:eastAsiaTheme="minorHAnsi"/>
          <w:color w:val="auto"/>
          <w:lang w:eastAsia="en-US"/>
        </w:rPr>
        <w:t xml:space="preserve"> nieoptymalnie napisanym</w:t>
      </w:r>
      <w:r w:rsidR="00D913CE">
        <w:rPr>
          <w:rFonts w:eastAsiaTheme="minorHAnsi"/>
          <w:color w:val="auto"/>
          <w:lang w:eastAsia="en-US"/>
        </w:rPr>
        <w:t xml:space="preserve"> </w:t>
      </w:r>
      <w:r w:rsidR="00452F98">
        <w:rPr>
          <w:rFonts w:eastAsiaTheme="minorHAnsi"/>
          <w:color w:val="auto"/>
          <w:lang w:eastAsia="en-US"/>
        </w:rPr>
        <w:t>sterownikiem</w:t>
      </w:r>
      <w:r w:rsidR="00D913CE">
        <w:rPr>
          <w:rFonts w:eastAsiaTheme="minorHAnsi"/>
          <w:color w:val="auto"/>
          <w:lang w:eastAsia="en-US"/>
        </w:rPr>
        <w:t xml:space="preserve"> graficznym</w:t>
      </w:r>
      <w:r w:rsidR="00D42D61">
        <w:rPr>
          <w:rFonts w:eastAsiaTheme="minorHAnsi"/>
          <w:color w:val="auto"/>
          <w:lang w:eastAsia="en-US"/>
        </w:rPr>
        <w:t xml:space="preserve"> na </w:t>
      </w:r>
      <w:r w:rsidR="00D913CE">
        <w:rPr>
          <w:rFonts w:eastAsiaTheme="minorHAnsi"/>
          <w:color w:val="auto"/>
          <w:lang w:eastAsia="en-US"/>
        </w:rPr>
        <w:t>tę platformę</w:t>
      </w:r>
      <w:r w:rsidR="00452F98">
        <w:rPr>
          <w:rFonts w:eastAsiaTheme="minorHAnsi"/>
          <w:color w:val="auto"/>
          <w:lang w:eastAsia="en-US"/>
        </w:rPr>
        <w:t>.</w:t>
      </w:r>
    </w:p>
    <w:p w:rsidR="001B7D2B" w:rsidRPr="00ED676A" w:rsidRDefault="001B7D2B" w:rsidP="00F05B9A">
      <w:pPr>
        <w:pStyle w:val="Nagwek3"/>
      </w:pPr>
      <w:bookmarkStart w:id="118" w:name="_Toc261806392"/>
      <w:r w:rsidRPr="00ED676A">
        <w:t>Informacje końcowe</w:t>
      </w:r>
      <w:bookmarkEnd w:id="118"/>
      <w:r w:rsidRPr="00ED676A">
        <w:t xml:space="preserve"> </w:t>
      </w:r>
    </w:p>
    <w:p w:rsidR="00F07C4C" w:rsidRPr="00ED676A" w:rsidRDefault="00F07C4C" w:rsidP="00D973D2">
      <w:pPr>
        <w:rPr>
          <w:color w:val="auto"/>
        </w:rPr>
      </w:pPr>
      <w:r w:rsidRPr="00ED676A">
        <w:rPr>
          <w:color w:val="auto"/>
        </w:rPr>
        <w:t>Napisz</w:t>
      </w:r>
      <w:r w:rsidR="00DD25E4">
        <w:rPr>
          <w:color w:val="auto"/>
        </w:rPr>
        <w:t xml:space="preserve"> o </w:t>
      </w:r>
      <w:r w:rsidRPr="00ED676A">
        <w:rPr>
          <w:color w:val="auto"/>
        </w:rPr>
        <w:t>najnowszych procesorach</w:t>
      </w:r>
      <w:r w:rsidR="00DD25E4">
        <w:rPr>
          <w:color w:val="auto"/>
        </w:rPr>
        <w:t xml:space="preserve"> i </w:t>
      </w:r>
      <w:r w:rsidRPr="00ED676A">
        <w:rPr>
          <w:color w:val="auto"/>
        </w:rPr>
        <w:t xml:space="preserve">kartach graf. – ile </w:t>
      </w:r>
      <w:r w:rsidR="00E04FC7" w:rsidRPr="00ED676A">
        <w:rPr>
          <w:color w:val="auto"/>
        </w:rPr>
        <w:t xml:space="preserve">maja </w:t>
      </w:r>
      <w:r w:rsidRPr="00ED676A">
        <w:rPr>
          <w:color w:val="auto"/>
        </w:rPr>
        <w:t xml:space="preserve">razy wiecej mocy </w:t>
      </w:r>
      <w:r w:rsidR="00E04FC7" w:rsidRPr="00ED676A">
        <w:rPr>
          <w:color w:val="auto"/>
        </w:rPr>
        <w:t>niż moje</w:t>
      </w:r>
      <w:r w:rsidR="00527F76">
        <w:rPr>
          <w:color w:val="auto"/>
        </w:rPr>
        <w:t>.</w:t>
      </w:r>
    </w:p>
    <w:p w:rsidR="008B7832" w:rsidRDefault="00D85A10" w:rsidP="008B7832">
      <w:pPr>
        <w:rPr>
          <w:color w:val="auto"/>
        </w:rPr>
      </w:pPr>
      <w:r w:rsidRPr="00ED676A">
        <w:rPr>
          <w:color w:val="auto"/>
        </w:rPr>
        <w:t>// (Wytłumaczenie, czemu są inne wyniki CPU</w:t>
      </w:r>
      <w:r w:rsidR="00DD25E4">
        <w:rPr>
          <w:color w:val="auto"/>
        </w:rPr>
        <w:t xml:space="preserve"> i </w:t>
      </w:r>
      <w:r w:rsidRPr="00ED676A">
        <w:rPr>
          <w:color w:val="auto"/>
        </w:rPr>
        <w:t>GPU - są różnice, bo float zamiast double</w:t>
      </w:r>
      <w:r w:rsidR="00DD25E4">
        <w:rPr>
          <w:color w:val="auto"/>
        </w:rPr>
        <w:t xml:space="preserve"> i </w:t>
      </w:r>
      <w:r w:rsidRPr="00ED676A">
        <w:rPr>
          <w:color w:val="auto"/>
        </w:rPr>
        <w:t xml:space="preserve">inna kolejność obliczeń). (może we wcześniejszym </w:t>
      </w:r>
      <w:r w:rsidR="00484EB9" w:rsidRPr="00ED676A">
        <w:rPr>
          <w:color w:val="auto"/>
        </w:rPr>
        <w:t>rozdziale</w:t>
      </w:r>
      <w:r w:rsidRPr="00ED676A">
        <w:rPr>
          <w:color w:val="auto"/>
        </w:rPr>
        <w:t>)</w:t>
      </w:r>
    </w:p>
    <w:p w:rsidR="007B257C" w:rsidRDefault="007B257C" w:rsidP="008B7832">
      <w:pPr>
        <w:rPr>
          <w:color w:val="auto"/>
        </w:rPr>
      </w:pPr>
      <w:r>
        <w:rPr>
          <w:color w:val="auto"/>
        </w:rPr>
        <w:t>// Kod</w:t>
      </w:r>
      <w:r w:rsidR="00D42D61">
        <w:rPr>
          <w:color w:val="auto"/>
        </w:rPr>
        <w:t xml:space="preserve"> na </w:t>
      </w:r>
      <w:r>
        <w:rPr>
          <w:color w:val="auto"/>
        </w:rPr>
        <w:t>CPU nie był zoptymalizowany (vectory są wolne)</w:t>
      </w:r>
    </w:p>
    <w:p w:rsidR="008B7832" w:rsidRPr="00ED676A" w:rsidRDefault="008B7832" w:rsidP="00BA1E68">
      <w:pPr>
        <w:pStyle w:val="Nagwek2"/>
      </w:pPr>
      <w:bookmarkStart w:id="119" w:name="_Toc261806393"/>
      <w:r w:rsidRPr="00ED676A">
        <w:t>Zewnętrzne biblioteki</w:t>
      </w:r>
      <w:bookmarkEnd w:id="119"/>
    </w:p>
    <w:p w:rsidR="008B7832" w:rsidRPr="00ED676A" w:rsidRDefault="008B7832" w:rsidP="008B7832">
      <w:pPr>
        <w:rPr>
          <w:rFonts w:eastAsiaTheme="minorHAnsi"/>
          <w:color w:val="auto"/>
          <w:lang w:eastAsia="en-US"/>
        </w:rPr>
      </w:pPr>
      <w:r w:rsidRPr="00ED676A">
        <w:rPr>
          <w:rFonts w:eastAsiaTheme="minorHAnsi"/>
          <w:color w:val="auto"/>
          <w:lang w:eastAsia="en-US"/>
        </w:rPr>
        <w:t xml:space="preserve">W </w:t>
      </w:r>
      <w:r w:rsidR="006D048D">
        <w:rPr>
          <w:rFonts w:eastAsiaTheme="minorHAnsi"/>
          <w:color w:val="auto"/>
          <w:lang w:eastAsia="en-US"/>
        </w:rPr>
        <w:t xml:space="preserve">implementacji biblioteki CNL </w:t>
      </w:r>
      <w:r w:rsidRPr="00ED676A">
        <w:rPr>
          <w:rFonts w:eastAsiaTheme="minorHAnsi"/>
          <w:color w:val="auto"/>
          <w:lang w:eastAsia="en-US"/>
        </w:rPr>
        <w:t xml:space="preserve">użyłem dwóch różnych bibliotek zewnętrznych – </w:t>
      </w:r>
      <w:r w:rsidRPr="00667561">
        <w:rPr>
          <w:rStyle w:val="PodkrelenieZnak"/>
          <w:rFonts w:eastAsiaTheme="minorHAnsi"/>
        </w:rPr>
        <w:t>Mersenne Twister</w:t>
      </w:r>
      <w:r w:rsidR="00DD25E4">
        <w:rPr>
          <w:rFonts w:eastAsiaTheme="minorHAnsi"/>
          <w:color w:val="auto"/>
          <w:lang w:eastAsia="en-US"/>
        </w:rPr>
        <w:t xml:space="preserve"> i </w:t>
      </w:r>
      <w:r w:rsidRPr="00667561">
        <w:rPr>
          <w:rStyle w:val="PodkrelenieZnak"/>
          <w:rFonts w:eastAsiaTheme="minorHAnsi"/>
        </w:rPr>
        <w:t>TinyXML</w:t>
      </w:r>
      <w:r w:rsidRPr="00ED676A">
        <w:rPr>
          <w:rFonts w:eastAsiaTheme="minorHAnsi"/>
          <w:color w:val="auto"/>
          <w:lang w:eastAsia="en-US"/>
        </w:rPr>
        <w:t>.</w:t>
      </w:r>
    </w:p>
    <w:p w:rsidR="008B7832" w:rsidRDefault="008B7832" w:rsidP="00BA1E68">
      <w:pPr>
        <w:pStyle w:val="Nagwek3"/>
        <w:rPr>
          <w:rFonts w:eastAsiaTheme="minorHAnsi"/>
          <w:lang w:eastAsia="en-US"/>
        </w:rPr>
      </w:pPr>
      <w:bookmarkStart w:id="120" w:name="_Toc261806394"/>
      <w:r w:rsidRPr="00ED676A">
        <w:rPr>
          <w:rFonts w:eastAsiaTheme="minorHAnsi"/>
          <w:lang w:eastAsia="en-US"/>
        </w:rPr>
        <w:t>Mersenne Twister</w:t>
      </w:r>
      <w:bookmarkEnd w:id="120"/>
    </w:p>
    <w:p w:rsidR="008B7832" w:rsidRPr="00ED676A" w:rsidRDefault="008B7832" w:rsidP="008B7832">
      <w:pPr>
        <w:rPr>
          <w:rFonts w:eastAsiaTheme="minorHAnsi"/>
          <w:color w:val="auto"/>
          <w:lang w:eastAsia="en-US"/>
        </w:rPr>
      </w:pPr>
      <w:r w:rsidRPr="00ED676A">
        <w:rPr>
          <w:rFonts w:eastAsiaTheme="minorHAnsi"/>
          <w:color w:val="auto"/>
          <w:lang w:eastAsia="en-US"/>
        </w:rPr>
        <w:t>Generator liczb ps</w:t>
      </w:r>
      <w:r w:rsidR="00E67D36">
        <w:rPr>
          <w:rFonts w:eastAsiaTheme="minorHAnsi"/>
          <w:color w:val="auto"/>
          <w:lang w:eastAsia="en-US"/>
        </w:rPr>
        <w:t>eudolosowych wbudowany</w:t>
      </w:r>
      <w:r w:rsidR="00DD25E4">
        <w:rPr>
          <w:rFonts w:eastAsiaTheme="minorHAnsi"/>
          <w:color w:val="auto"/>
          <w:lang w:eastAsia="en-US"/>
        </w:rPr>
        <w:t xml:space="preserve"> w </w:t>
      </w:r>
      <w:r w:rsidR="00E67D36">
        <w:rPr>
          <w:rFonts w:eastAsiaTheme="minorHAnsi"/>
          <w:color w:val="auto"/>
          <w:lang w:eastAsia="en-US"/>
        </w:rPr>
        <w:t>język C</w:t>
      </w:r>
      <w:r w:rsidRPr="00ED676A">
        <w:rPr>
          <w:rFonts w:eastAsiaTheme="minorHAnsi"/>
          <w:color w:val="auto"/>
          <w:lang w:eastAsia="en-US"/>
        </w:rPr>
        <w:t>++, rand(), jest bardzo niskiej jakości – działa wolno,</w:t>
      </w:r>
      <w:r w:rsidR="00DD25E4">
        <w:rPr>
          <w:rFonts w:eastAsiaTheme="minorHAnsi"/>
          <w:color w:val="auto"/>
          <w:lang w:eastAsia="en-US"/>
        </w:rPr>
        <w:t xml:space="preserve"> a </w:t>
      </w:r>
      <w:r w:rsidRPr="00ED676A">
        <w:rPr>
          <w:rFonts w:eastAsiaTheme="minorHAnsi"/>
          <w:color w:val="auto"/>
          <w:lang w:eastAsia="en-US"/>
        </w:rPr>
        <w:t>wylosowane liczby nie spełniają wielu testów</w:t>
      </w:r>
      <w:r w:rsidR="00D42D61">
        <w:rPr>
          <w:rFonts w:eastAsiaTheme="minorHAnsi"/>
          <w:color w:val="auto"/>
          <w:lang w:eastAsia="en-US"/>
        </w:rPr>
        <w:t xml:space="preserve"> na </w:t>
      </w:r>
      <w:r w:rsidRPr="00ED676A">
        <w:rPr>
          <w:rFonts w:eastAsiaTheme="minorHAnsi"/>
          <w:color w:val="auto"/>
          <w:lang w:eastAsia="en-US"/>
        </w:rPr>
        <w:t>losowość. Przez to badania wykonane</w:t>
      </w:r>
      <w:r w:rsidR="00DD25E4">
        <w:rPr>
          <w:rFonts w:eastAsiaTheme="minorHAnsi"/>
          <w:color w:val="auto"/>
          <w:lang w:eastAsia="en-US"/>
        </w:rPr>
        <w:t xml:space="preserve"> z </w:t>
      </w:r>
      <w:r w:rsidRPr="00ED676A">
        <w:rPr>
          <w:rFonts w:eastAsiaTheme="minorHAnsi"/>
          <w:color w:val="auto"/>
          <w:lang w:eastAsia="en-US"/>
        </w:rPr>
        <w:t xml:space="preserve">tym generatorem mogą nie </w:t>
      </w:r>
      <w:r w:rsidR="007268D5">
        <w:rPr>
          <w:rFonts w:eastAsiaTheme="minorHAnsi"/>
          <w:color w:val="auto"/>
          <w:lang w:eastAsia="en-US"/>
        </w:rPr>
        <w:t>być wiarygodne</w:t>
      </w:r>
      <w:r w:rsidRPr="00ED676A">
        <w:rPr>
          <w:rFonts w:eastAsiaTheme="minorHAnsi"/>
          <w:color w:val="auto"/>
          <w:lang w:eastAsia="en-US"/>
        </w:rPr>
        <w:t xml:space="preserve">. Dla zadań </w:t>
      </w:r>
      <w:r w:rsidR="007268D5">
        <w:rPr>
          <w:rFonts w:eastAsiaTheme="minorHAnsi"/>
          <w:color w:val="auto"/>
          <w:lang w:eastAsia="en-US"/>
        </w:rPr>
        <w:t>wykonywanych</w:t>
      </w:r>
      <w:r w:rsidR="00DD25E4">
        <w:rPr>
          <w:rFonts w:eastAsiaTheme="minorHAnsi"/>
          <w:color w:val="auto"/>
          <w:lang w:eastAsia="en-US"/>
        </w:rPr>
        <w:t xml:space="preserve"> w </w:t>
      </w:r>
      <w:r w:rsidR="007268D5">
        <w:rPr>
          <w:rFonts w:eastAsiaTheme="minorHAnsi"/>
          <w:color w:val="auto"/>
          <w:lang w:eastAsia="en-US"/>
        </w:rPr>
        <w:t>tej bibliotece</w:t>
      </w:r>
      <w:r w:rsidRPr="00ED676A">
        <w:rPr>
          <w:rFonts w:eastAsiaTheme="minorHAnsi"/>
          <w:color w:val="auto"/>
          <w:lang w:eastAsia="en-US"/>
        </w:rPr>
        <w:t xml:space="preserve">, bardzo dobrym rozwiązaniem jest generator </w:t>
      </w:r>
      <w:r w:rsidRPr="00667561">
        <w:rPr>
          <w:rStyle w:val="PodkrelenieZnak"/>
          <w:rFonts w:eastAsiaTheme="minorHAnsi"/>
        </w:rPr>
        <w:t>Mersenne Twister</w:t>
      </w:r>
      <w:r w:rsidR="00E67D36">
        <w:rPr>
          <w:rFonts w:eastAsiaTheme="minorHAnsi"/>
          <w:color w:val="auto"/>
          <w:lang w:eastAsia="en-US"/>
        </w:rPr>
        <w:t>, który jest polecany</w:t>
      </w:r>
      <w:r w:rsidR="00D42D61">
        <w:rPr>
          <w:rFonts w:eastAsiaTheme="minorHAnsi"/>
          <w:color w:val="auto"/>
          <w:lang w:eastAsia="en-US"/>
        </w:rPr>
        <w:t xml:space="preserve"> do </w:t>
      </w:r>
      <w:r w:rsidR="007268D5">
        <w:rPr>
          <w:rFonts w:eastAsiaTheme="minorHAnsi"/>
          <w:color w:val="auto"/>
          <w:lang w:eastAsia="en-US"/>
        </w:rPr>
        <w:t xml:space="preserve">programów </w:t>
      </w:r>
      <w:r w:rsidR="00E67D36">
        <w:rPr>
          <w:rFonts w:eastAsiaTheme="minorHAnsi"/>
          <w:color w:val="auto"/>
          <w:lang w:eastAsia="en-US"/>
        </w:rPr>
        <w:t>ogólnego użytku</w:t>
      </w:r>
      <w:r w:rsidRPr="00ED676A">
        <w:rPr>
          <w:rFonts w:eastAsiaTheme="minorHAnsi"/>
          <w:color w:val="auto"/>
          <w:lang w:eastAsia="en-US"/>
        </w:rPr>
        <w:t>. Wybrałem bibliotekę obiektową stworz</w:t>
      </w:r>
      <w:r w:rsidR="00785A7E">
        <w:rPr>
          <w:rFonts w:eastAsiaTheme="minorHAnsi"/>
          <w:color w:val="auto"/>
          <w:lang w:eastAsia="en-US"/>
        </w:rPr>
        <w:t>oną przez Richarda J. Wagnera</w:t>
      </w:r>
      <w:r w:rsidR="00CF3250">
        <w:rPr>
          <w:rFonts w:eastAsiaTheme="minorHAnsi"/>
          <w:color w:val="auto"/>
          <w:lang w:eastAsia="en-US"/>
        </w:rPr>
        <w:t>, opisaną</w:t>
      </w:r>
      <w:r w:rsidR="00DD25E4">
        <w:rPr>
          <w:rFonts w:eastAsiaTheme="minorHAnsi"/>
          <w:color w:val="auto"/>
          <w:lang w:eastAsia="en-US"/>
        </w:rPr>
        <w:t xml:space="preserve"> w </w:t>
      </w:r>
      <w:sdt>
        <w:sdtPr>
          <w:rPr>
            <w:rFonts w:eastAsiaTheme="minorHAnsi"/>
            <w:color w:val="auto"/>
            <w:lang w:eastAsia="en-US"/>
          </w:rPr>
          <w:id w:val="280262752"/>
          <w:citation/>
        </w:sdtPr>
        <w:sdtContent>
          <w:r w:rsidR="00FB6785">
            <w:rPr>
              <w:rFonts w:eastAsiaTheme="minorHAnsi"/>
              <w:color w:val="auto"/>
              <w:lang w:eastAsia="en-US"/>
            </w:rPr>
            <w:fldChar w:fldCharType="begin"/>
          </w:r>
          <w:r w:rsidR="00CF3250">
            <w:rPr>
              <w:rFonts w:eastAsiaTheme="minorHAnsi"/>
              <w:color w:val="auto"/>
              <w:lang w:eastAsia="en-US"/>
            </w:rPr>
            <w:instrText xml:space="preserve"> CITATION Ric09 \l 1045 </w:instrText>
          </w:r>
          <w:r w:rsidR="00FB6785">
            <w:rPr>
              <w:rFonts w:eastAsiaTheme="minorHAnsi"/>
              <w:color w:val="auto"/>
              <w:lang w:eastAsia="en-US"/>
            </w:rPr>
            <w:fldChar w:fldCharType="separate"/>
          </w:r>
          <w:r w:rsidR="00527F76" w:rsidRPr="00527F76">
            <w:rPr>
              <w:rFonts w:eastAsiaTheme="minorHAnsi"/>
              <w:noProof/>
              <w:color w:val="auto"/>
              <w:lang w:eastAsia="en-US"/>
            </w:rPr>
            <w:t>(Wagner, 2009)</w:t>
          </w:r>
          <w:r w:rsidR="00FB6785">
            <w:rPr>
              <w:rFonts w:eastAsiaTheme="minorHAnsi"/>
              <w:color w:val="auto"/>
              <w:lang w:eastAsia="en-US"/>
            </w:rPr>
            <w:fldChar w:fldCharType="end"/>
          </w:r>
        </w:sdtContent>
      </w:sdt>
      <w:r w:rsidR="00CF3250">
        <w:rPr>
          <w:rFonts w:eastAsiaTheme="minorHAnsi"/>
          <w:color w:val="auto"/>
          <w:lang w:eastAsia="en-US"/>
        </w:rPr>
        <w:t>.</w:t>
      </w:r>
    </w:p>
    <w:p w:rsidR="008B7832" w:rsidRDefault="008B7832" w:rsidP="00BA1E68">
      <w:pPr>
        <w:pStyle w:val="Nagwek3"/>
        <w:rPr>
          <w:rFonts w:eastAsiaTheme="minorHAnsi"/>
          <w:lang w:eastAsia="en-US"/>
        </w:rPr>
      </w:pPr>
      <w:bookmarkStart w:id="121" w:name="_Toc261806395"/>
      <w:r w:rsidRPr="00ED676A">
        <w:rPr>
          <w:rFonts w:eastAsiaTheme="minorHAnsi"/>
          <w:lang w:eastAsia="en-US"/>
        </w:rPr>
        <w:t>TinyXML</w:t>
      </w:r>
      <w:bookmarkEnd w:id="121"/>
    </w:p>
    <w:p w:rsidR="00D973D2" w:rsidRPr="00ED676A" w:rsidRDefault="008B7832" w:rsidP="00D973D2">
      <w:pPr>
        <w:rPr>
          <w:color w:val="auto"/>
        </w:rPr>
      </w:pPr>
      <w:r w:rsidRPr="00ED676A">
        <w:rPr>
          <w:rFonts w:eastAsiaTheme="minorHAnsi"/>
          <w:color w:val="auto"/>
          <w:lang w:eastAsia="en-US"/>
        </w:rPr>
        <w:t>Jako format p</w:t>
      </w:r>
      <w:r w:rsidR="00E67D36">
        <w:rPr>
          <w:rFonts w:eastAsiaTheme="minorHAnsi"/>
          <w:color w:val="auto"/>
          <w:lang w:eastAsia="en-US"/>
        </w:rPr>
        <w:t>r</w:t>
      </w:r>
      <w:r w:rsidRPr="00ED676A">
        <w:rPr>
          <w:rFonts w:eastAsiaTheme="minorHAnsi"/>
          <w:color w:val="auto"/>
          <w:lang w:eastAsia="en-US"/>
        </w:rPr>
        <w:t>zechowywania danych sieci</w:t>
      </w:r>
      <w:r w:rsidR="00DD25E4">
        <w:rPr>
          <w:rFonts w:eastAsiaTheme="minorHAnsi"/>
          <w:color w:val="auto"/>
          <w:lang w:eastAsia="en-US"/>
        </w:rPr>
        <w:t xml:space="preserve"> i </w:t>
      </w:r>
      <w:r w:rsidRPr="00ED676A">
        <w:rPr>
          <w:rFonts w:eastAsiaTheme="minorHAnsi"/>
          <w:color w:val="auto"/>
          <w:lang w:eastAsia="en-US"/>
        </w:rPr>
        <w:t>zestawów testów, wybrałem XML. Zależało mi</w:t>
      </w:r>
      <w:r w:rsidR="00D42D61">
        <w:rPr>
          <w:rFonts w:eastAsiaTheme="minorHAnsi"/>
          <w:color w:val="auto"/>
          <w:lang w:eastAsia="en-US"/>
        </w:rPr>
        <w:t xml:space="preserve"> na </w:t>
      </w:r>
      <w:r w:rsidRPr="00ED676A">
        <w:rPr>
          <w:rFonts w:eastAsiaTheme="minorHAnsi"/>
          <w:color w:val="auto"/>
          <w:lang w:eastAsia="en-US"/>
        </w:rPr>
        <w:t>znalezieniu biblioteki</w:t>
      </w:r>
      <w:r w:rsidR="00D42D61">
        <w:rPr>
          <w:rFonts w:eastAsiaTheme="minorHAnsi"/>
          <w:color w:val="auto"/>
          <w:lang w:eastAsia="en-US"/>
        </w:rPr>
        <w:t xml:space="preserve"> do </w:t>
      </w:r>
      <w:r w:rsidRPr="00ED676A">
        <w:rPr>
          <w:rFonts w:eastAsiaTheme="minorHAnsi"/>
          <w:color w:val="auto"/>
          <w:lang w:eastAsia="en-US"/>
        </w:rPr>
        <w:t>obsługi XML, która przedstawia dokument</w:t>
      </w:r>
      <w:r w:rsidR="00DD25E4">
        <w:rPr>
          <w:rFonts w:eastAsiaTheme="minorHAnsi"/>
          <w:color w:val="auto"/>
          <w:lang w:eastAsia="en-US"/>
        </w:rPr>
        <w:t xml:space="preserve"> w </w:t>
      </w:r>
      <w:r w:rsidRPr="00ED676A">
        <w:rPr>
          <w:rFonts w:eastAsiaTheme="minorHAnsi"/>
          <w:color w:val="auto"/>
          <w:lang w:eastAsia="en-US"/>
        </w:rPr>
        <w:t>postaci struktury obiektów (</w:t>
      </w:r>
      <w:r w:rsidR="008801B4">
        <w:rPr>
          <w:rFonts w:eastAsiaTheme="minorHAnsi"/>
          <w:color w:val="auto"/>
          <w:lang w:eastAsia="en-US"/>
        </w:rPr>
        <w:t>Document Object Model, DOM, opisany</w:t>
      </w:r>
      <w:r w:rsidR="00DD25E4">
        <w:rPr>
          <w:rFonts w:eastAsiaTheme="minorHAnsi"/>
          <w:color w:val="auto"/>
          <w:lang w:eastAsia="en-US"/>
        </w:rPr>
        <w:t xml:space="preserve"> w </w:t>
      </w:r>
      <w:sdt>
        <w:sdtPr>
          <w:rPr>
            <w:rFonts w:eastAsiaTheme="minorHAnsi"/>
            <w:color w:val="auto"/>
            <w:lang w:eastAsia="en-US"/>
          </w:rPr>
          <w:id w:val="13248838"/>
          <w:citation/>
        </w:sdtPr>
        <w:sdtContent>
          <w:r w:rsidR="00FB6785">
            <w:rPr>
              <w:rFonts w:eastAsiaTheme="minorHAnsi"/>
              <w:color w:val="auto"/>
              <w:lang w:eastAsia="en-US"/>
            </w:rPr>
            <w:fldChar w:fldCharType="begin"/>
          </w:r>
          <w:r w:rsidR="008801B4">
            <w:rPr>
              <w:rFonts w:eastAsiaTheme="minorHAnsi"/>
              <w:color w:val="auto"/>
              <w:lang w:eastAsia="en-US"/>
            </w:rPr>
            <w:instrText xml:space="preserve"> CITATION W3C09 \l 1045 </w:instrText>
          </w:r>
          <w:r w:rsidR="00FB6785">
            <w:rPr>
              <w:rFonts w:eastAsiaTheme="minorHAnsi"/>
              <w:color w:val="auto"/>
              <w:lang w:eastAsia="en-US"/>
            </w:rPr>
            <w:fldChar w:fldCharType="separate"/>
          </w:r>
          <w:r w:rsidR="008801B4" w:rsidRPr="008801B4">
            <w:rPr>
              <w:rFonts w:eastAsiaTheme="minorHAnsi"/>
              <w:noProof/>
              <w:color w:val="auto"/>
              <w:lang w:eastAsia="en-US"/>
            </w:rPr>
            <w:t>(W3C, 2009)</w:t>
          </w:r>
          <w:r w:rsidR="00FB6785">
            <w:rPr>
              <w:rFonts w:eastAsiaTheme="minorHAnsi"/>
              <w:color w:val="auto"/>
              <w:lang w:eastAsia="en-US"/>
            </w:rPr>
            <w:fldChar w:fldCharType="end"/>
          </w:r>
        </w:sdtContent>
      </w:sdt>
      <w:r w:rsidRPr="00ED676A">
        <w:rPr>
          <w:rFonts w:eastAsiaTheme="minorHAnsi"/>
          <w:color w:val="auto"/>
          <w:lang w:eastAsia="en-US"/>
        </w:rPr>
        <w:t>), oraz jest prosta</w:t>
      </w:r>
      <w:r w:rsidR="00DD25E4">
        <w:rPr>
          <w:rFonts w:eastAsiaTheme="minorHAnsi"/>
          <w:color w:val="auto"/>
          <w:lang w:eastAsia="en-US"/>
        </w:rPr>
        <w:t xml:space="preserve"> w </w:t>
      </w:r>
      <w:r w:rsidRPr="00ED676A">
        <w:rPr>
          <w:rFonts w:eastAsiaTheme="minorHAnsi"/>
          <w:color w:val="auto"/>
          <w:lang w:eastAsia="en-US"/>
        </w:rPr>
        <w:t xml:space="preserve">obsłudze. </w:t>
      </w:r>
      <w:r w:rsidRPr="00667561">
        <w:rPr>
          <w:rStyle w:val="PodkrelenieZnak"/>
          <w:rFonts w:eastAsiaTheme="minorHAnsi"/>
        </w:rPr>
        <w:t>TinyXML</w:t>
      </w:r>
      <w:r w:rsidRPr="00ED676A">
        <w:rPr>
          <w:rFonts w:eastAsiaTheme="minorHAnsi"/>
          <w:color w:val="auto"/>
          <w:lang w:eastAsia="en-US"/>
        </w:rPr>
        <w:t xml:space="preserve"> to jedna</w:t>
      </w:r>
      <w:r w:rsidR="00DD25E4">
        <w:rPr>
          <w:rFonts w:eastAsiaTheme="minorHAnsi"/>
          <w:color w:val="auto"/>
          <w:lang w:eastAsia="en-US"/>
        </w:rPr>
        <w:t xml:space="preserve"> z </w:t>
      </w:r>
      <w:r w:rsidRPr="00ED676A">
        <w:rPr>
          <w:rFonts w:eastAsiaTheme="minorHAnsi"/>
          <w:color w:val="auto"/>
          <w:lang w:eastAsia="en-US"/>
        </w:rPr>
        <w:t>najpopularniejszych darmowych bibliotek dla C++</w:t>
      </w:r>
      <w:r w:rsidR="00CF3250">
        <w:rPr>
          <w:rFonts w:eastAsiaTheme="minorHAnsi"/>
          <w:color w:val="auto"/>
          <w:lang w:eastAsia="en-US"/>
        </w:rPr>
        <w:t>, opisana</w:t>
      </w:r>
      <w:r w:rsidR="00DD25E4">
        <w:rPr>
          <w:rFonts w:eastAsiaTheme="minorHAnsi"/>
          <w:color w:val="auto"/>
          <w:lang w:eastAsia="en-US"/>
        </w:rPr>
        <w:t xml:space="preserve"> w </w:t>
      </w:r>
      <w:sdt>
        <w:sdtPr>
          <w:rPr>
            <w:rFonts w:eastAsiaTheme="minorHAnsi"/>
            <w:color w:val="auto"/>
            <w:lang w:eastAsia="en-US"/>
          </w:rPr>
          <w:id w:val="280262753"/>
          <w:citation/>
        </w:sdtPr>
        <w:sdtContent>
          <w:r w:rsidR="00FB6785">
            <w:rPr>
              <w:rFonts w:eastAsiaTheme="minorHAnsi"/>
              <w:color w:val="auto"/>
              <w:lang w:eastAsia="en-US"/>
            </w:rPr>
            <w:fldChar w:fldCharType="begin"/>
          </w:r>
          <w:r w:rsidR="00CF3250">
            <w:rPr>
              <w:rFonts w:eastAsiaTheme="minorHAnsi"/>
              <w:color w:val="auto"/>
              <w:lang w:eastAsia="en-US"/>
            </w:rPr>
            <w:instrText xml:space="preserve"> CITATION Lee \l 1045 </w:instrText>
          </w:r>
          <w:r w:rsidR="00FB6785">
            <w:rPr>
              <w:rFonts w:eastAsiaTheme="minorHAnsi"/>
              <w:color w:val="auto"/>
              <w:lang w:eastAsia="en-US"/>
            </w:rPr>
            <w:fldChar w:fldCharType="separate"/>
          </w:r>
          <w:r w:rsidR="00527F76" w:rsidRPr="00527F76">
            <w:rPr>
              <w:rFonts w:eastAsiaTheme="minorHAnsi"/>
              <w:noProof/>
              <w:color w:val="auto"/>
              <w:lang w:eastAsia="en-US"/>
            </w:rPr>
            <w:t>(Thomason)</w:t>
          </w:r>
          <w:r w:rsidR="00FB6785">
            <w:rPr>
              <w:rFonts w:eastAsiaTheme="minorHAnsi"/>
              <w:color w:val="auto"/>
              <w:lang w:eastAsia="en-US"/>
            </w:rPr>
            <w:fldChar w:fldCharType="end"/>
          </w:r>
        </w:sdtContent>
      </w:sdt>
      <w:r w:rsidR="00CF3250">
        <w:rPr>
          <w:rFonts w:eastAsiaTheme="minorHAnsi"/>
          <w:color w:val="auto"/>
          <w:lang w:eastAsia="en-US"/>
        </w:rPr>
        <w:t>.</w:t>
      </w:r>
    </w:p>
    <w:p w:rsidR="00D973D2" w:rsidRPr="00ED676A" w:rsidRDefault="00D973D2" w:rsidP="00F05B9A">
      <w:pPr>
        <w:pStyle w:val="Nagwek2"/>
      </w:pPr>
      <w:bookmarkStart w:id="122" w:name="_Toc261806396"/>
      <w:r w:rsidRPr="00ED676A">
        <w:lastRenderedPageBreak/>
        <w:t>Narzędzia pomocnicze</w:t>
      </w:r>
      <w:bookmarkEnd w:id="122"/>
    </w:p>
    <w:p w:rsidR="00E211F4" w:rsidRPr="00ED676A" w:rsidRDefault="00FD78B4" w:rsidP="00E211F4">
      <w:pPr>
        <w:rPr>
          <w:color w:val="auto"/>
        </w:rPr>
      </w:pPr>
      <w:r w:rsidRPr="00ED676A">
        <w:rPr>
          <w:color w:val="auto"/>
        </w:rPr>
        <w:t>NVIDIA dostarcza razem</w:t>
      </w:r>
      <w:r w:rsidR="00DD25E4">
        <w:rPr>
          <w:color w:val="auto"/>
        </w:rPr>
        <w:t xml:space="preserve"> z </w:t>
      </w:r>
      <w:r w:rsidRPr="00ED676A">
        <w:rPr>
          <w:color w:val="auto"/>
        </w:rPr>
        <w:t xml:space="preserve">biblioteką CUDA aplikację </w:t>
      </w:r>
      <w:r w:rsidRPr="00ED676A">
        <w:rPr>
          <w:b/>
          <w:color w:val="auto"/>
        </w:rPr>
        <w:t>C</w:t>
      </w:r>
      <w:r w:rsidR="00F449A4">
        <w:rPr>
          <w:b/>
          <w:color w:val="auto"/>
        </w:rPr>
        <w:t>UDA Visual Profiler</w:t>
      </w:r>
      <w:r w:rsidRPr="00ED676A">
        <w:rPr>
          <w:color w:val="auto"/>
        </w:rPr>
        <w:t xml:space="preserve">. </w:t>
      </w:r>
      <w:r w:rsidR="006E2509" w:rsidRPr="00ED676A">
        <w:rPr>
          <w:color w:val="auto"/>
        </w:rPr>
        <w:t xml:space="preserve">Jest to tzw. </w:t>
      </w:r>
      <w:r w:rsidR="00FC1E36" w:rsidRPr="00ED676A">
        <w:rPr>
          <w:color w:val="auto"/>
        </w:rPr>
        <w:t>p</w:t>
      </w:r>
      <w:r w:rsidR="006E2509" w:rsidRPr="00ED676A">
        <w:rPr>
          <w:color w:val="auto"/>
        </w:rPr>
        <w:t>rofiler dynamiczny kerneli CUDA. Program ten uruchamia aplikację CUDA</w:t>
      </w:r>
      <w:r w:rsidR="00DD25E4">
        <w:rPr>
          <w:color w:val="auto"/>
        </w:rPr>
        <w:t xml:space="preserve"> i </w:t>
      </w:r>
      <w:r w:rsidR="003B33F4" w:rsidRPr="00ED676A">
        <w:rPr>
          <w:color w:val="auto"/>
        </w:rPr>
        <w:t>określa różne parametry kerneli</w:t>
      </w:r>
      <w:r w:rsidR="00DD25E4">
        <w:rPr>
          <w:color w:val="auto"/>
        </w:rPr>
        <w:t xml:space="preserve"> i </w:t>
      </w:r>
      <w:r w:rsidR="00CD76DB" w:rsidRPr="00ED676A">
        <w:rPr>
          <w:color w:val="auto"/>
        </w:rPr>
        <w:t>operacji</w:t>
      </w:r>
      <w:r w:rsidR="00D42D61">
        <w:rPr>
          <w:color w:val="auto"/>
        </w:rPr>
        <w:t xml:space="preserve"> na </w:t>
      </w:r>
      <w:r w:rsidR="00CD76DB" w:rsidRPr="00ED676A">
        <w:rPr>
          <w:color w:val="auto"/>
        </w:rPr>
        <w:t>pamięci GPU</w:t>
      </w:r>
      <w:r w:rsidR="003B33F4" w:rsidRPr="00ED676A">
        <w:rPr>
          <w:color w:val="auto"/>
        </w:rPr>
        <w:t>, m.in.:</w:t>
      </w:r>
    </w:p>
    <w:p w:rsidR="00494E01" w:rsidRDefault="003B33F4">
      <w:pPr>
        <w:pStyle w:val="Akapitzlist"/>
      </w:pPr>
      <w:r w:rsidRPr="00ED676A">
        <w:t>Czas wykonania przez CPU, GPU</w:t>
      </w:r>
    </w:p>
    <w:p w:rsidR="00494E01" w:rsidRDefault="003B33F4">
      <w:pPr>
        <w:pStyle w:val="Akapitzlist"/>
      </w:pPr>
      <w:r w:rsidRPr="00ED676A">
        <w:t xml:space="preserve">Ilość </w:t>
      </w:r>
      <w:r w:rsidR="00CE2B2A" w:rsidRPr="00ED676A">
        <w:t xml:space="preserve">danych </w:t>
      </w:r>
      <w:r w:rsidR="00E67D36">
        <w:t>zapisanych</w:t>
      </w:r>
      <w:r w:rsidRPr="00ED676A">
        <w:t xml:space="preserve"> </w:t>
      </w:r>
      <w:r w:rsidR="00CE2B2A" w:rsidRPr="00ED676A">
        <w:t>lub odczytanych</w:t>
      </w:r>
      <w:r w:rsidR="00DD25E4">
        <w:t xml:space="preserve"> z </w:t>
      </w:r>
      <w:r w:rsidR="00CE2B2A" w:rsidRPr="00ED676A">
        <w:t>pamięci globalnej,</w:t>
      </w:r>
      <w:r w:rsidR="00DD25E4">
        <w:t xml:space="preserve"> z </w:t>
      </w:r>
      <w:r w:rsidR="00CE2B2A" w:rsidRPr="00ED676A">
        <w:t>podziałem</w:t>
      </w:r>
      <w:r w:rsidR="00D42D61">
        <w:t xml:space="preserve"> na </w:t>
      </w:r>
      <w:r w:rsidR="008801B4">
        <w:t>operacje złączone (</w:t>
      </w:r>
      <w:r w:rsidR="00CE2B2A" w:rsidRPr="00ED676A">
        <w:t>coalesced</w:t>
      </w:r>
      <w:r w:rsidR="008801B4">
        <w:t>)</w:t>
      </w:r>
      <w:r w:rsidR="00DD25E4">
        <w:t xml:space="preserve"> i </w:t>
      </w:r>
      <w:r w:rsidR="008801B4">
        <w:t>nie złączone</w:t>
      </w:r>
    </w:p>
    <w:p w:rsidR="00494E01" w:rsidRDefault="00CE2B2A">
      <w:pPr>
        <w:pStyle w:val="Akapitzlist"/>
      </w:pPr>
      <w:r w:rsidRPr="00ED676A">
        <w:t>Ilość danych zapis</w:t>
      </w:r>
      <w:r w:rsidR="008801B4">
        <w:t>anych</w:t>
      </w:r>
      <w:r w:rsidRPr="00ED676A">
        <w:t xml:space="preserve"> lub odczytanych</w:t>
      </w:r>
      <w:r w:rsidR="00DD25E4">
        <w:t xml:space="preserve"> z </w:t>
      </w:r>
      <w:r w:rsidRPr="00ED676A">
        <w:t>pamięci dzielonej</w:t>
      </w:r>
    </w:p>
    <w:p w:rsidR="00494E01" w:rsidRDefault="00CE2B2A">
      <w:pPr>
        <w:pStyle w:val="Akapitzlist"/>
      </w:pPr>
      <w:r w:rsidRPr="00ED676A">
        <w:t>Ilość wykonanych instrukcj</w:t>
      </w:r>
      <w:r w:rsidR="009A2EB9" w:rsidRPr="00ED676A">
        <w:t>i</w:t>
      </w:r>
    </w:p>
    <w:p w:rsidR="006B7562" w:rsidRPr="00ED676A" w:rsidRDefault="006B7562" w:rsidP="008156C5">
      <w:r w:rsidRPr="00ED676A">
        <w:t xml:space="preserve">Poniżej jest </w:t>
      </w:r>
      <w:r w:rsidR="00484EB9">
        <w:t>zrzut ekranu</w:t>
      </w:r>
      <w:r w:rsidRPr="00ED676A">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F449A4" w:rsidTr="002B2160">
        <w:tc>
          <w:tcPr>
            <w:tcW w:w="8665" w:type="dxa"/>
          </w:tcPr>
          <w:p w:rsidR="00F449A4" w:rsidRPr="00F449A4" w:rsidRDefault="00F449A4" w:rsidP="00A375D3">
            <w:pPr>
              <w:pStyle w:val="Podpisrysunku"/>
            </w:pPr>
            <w:r w:rsidRPr="00F449A4">
              <w:rPr>
                <w:noProof/>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F449A4" w:rsidTr="002B2160">
        <w:trPr>
          <w:trHeight w:val="247"/>
        </w:trPr>
        <w:tc>
          <w:tcPr>
            <w:tcW w:w="8665" w:type="dxa"/>
          </w:tcPr>
          <w:p w:rsidR="00F449A4" w:rsidRPr="00706697" w:rsidRDefault="00F449A4" w:rsidP="00A375D3">
            <w:pPr>
              <w:pStyle w:val="Podpisrysunku"/>
              <w:rPr>
                <w:rFonts w:ascii="Verdana" w:hAnsi="Verdana"/>
              </w:rPr>
            </w:pPr>
            <w:bookmarkStart w:id="123" w:name="_Toc261555465"/>
            <w:r w:rsidRPr="00706697">
              <w:rPr>
                <w:rFonts w:ascii="Verdana" w:hAnsi="Verdana"/>
              </w:rPr>
              <w:t xml:space="preserve">Rysunek </w:t>
            </w:r>
            <w:r w:rsidR="00FB6785" w:rsidRPr="00706697">
              <w:rPr>
                <w:rFonts w:ascii="Verdana" w:hAnsi="Verdana"/>
              </w:rPr>
              <w:fldChar w:fldCharType="begin"/>
            </w:r>
            <w:r w:rsidR="00642DAE" w:rsidRPr="00706697">
              <w:rPr>
                <w:rFonts w:ascii="Verdana" w:hAnsi="Verdana"/>
              </w:rPr>
              <w:instrText xml:space="preserve"> SEQ Rysunek \* ARABIC </w:instrText>
            </w:r>
            <w:r w:rsidR="00FB6785" w:rsidRPr="00706697">
              <w:rPr>
                <w:rFonts w:ascii="Verdana" w:hAnsi="Verdana"/>
              </w:rPr>
              <w:fldChar w:fldCharType="separate"/>
            </w:r>
            <w:r w:rsidR="00797745">
              <w:rPr>
                <w:rFonts w:ascii="Verdana" w:hAnsi="Verdana"/>
                <w:noProof/>
              </w:rPr>
              <w:t>21</w:t>
            </w:r>
            <w:r w:rsidR="00FB6785" w:rsidRPr="00706697">
              <w:rPr>
                <w:rFonts w:ascii="Verdana" w:hAnsi="Verdana"/>
              </w:rPr>
              <w:fldChar w:fldCharType="end"/>
            </w:r>
            <w:r w:rsidRPr="00706697">
              <w:rPr>
                <w:rFonts w:ascii="Verdana" w:hAnsi="Verdana"/>
              </w:rPr>
              <w:t>. Program CUDA Visual Profiler</w:t>
            </w:r>
            <w:bookmarkEnd w:id="123"/>
          </w:p>
          <w:p w:rsidR="00F449A4" w:rsidRPr="00706697" w:rsidRDefault="009E50B4" w:rsidP="00A375D3">
            <w:pPr>
              <w:pStyle w:val="Podpisrysunku"/>
              <w:rPr>
                <w:rFonts w:ascii="Verdana" w:hAnsi="Verdana"/>
              </w:rPr>
            </w:pPr>
            <w:r w:rsidRPr="00706697">
              <w:rPr>
                <w:rFonts w:ascii="Verdana" w:hAnsi="Verdana"/>
              </w:rPr>
              <w:t>Źródło</w:t>
            </w:r>
            <w:r w:rsidR="00F449A4" w:rsidRPr="00706697">
              <w:rPr>
                <w:rFonts w:ascii="Verdana" w:hAnsi="Verdana"/>
              </w:rPr>
              <w:t>: Zrzut ekranu</w:t>
            </w:r>
          </w:p>
        </w:tc>
      </w:tr>
    </w:tbl>
    <w:p w:rsidR="006B7562" w:rsidRPr="00ED676A" w:rsidRDefault="006B7562" w:rsidP="00072F3F">
      <w:pPr>
        <w:rPr>
          <w:color w:val="auto"/>
        </w:rPr>
      </w:pPr>
      <w:r w:rsidRPr="00ED676A">
        <w:rPr>
          <w:color w:val="auto"/>
        </w:rPr>
        <w:t>Pol</w:t>
      </w:r>
      <w:r w:rsidR="00AD7A19">
        <w:rPr>
          <w:color w:val="auto"/>
        </w:rPr>
        <w:t>e 1 przedstawia listę poprzednich</w:t>
      </w:r>
      <w:r w:rsidRPr="00ED676A">
        <w:rPr>
          <w:color w:val="auto"/>
        </w:rPr>
        <w:t xml:space="preserve"> symulacji programu. Pole 2 zawiera </w:t>
      </w:r>
      <w:r w:rsidR="00CD76DB" w:rsidRPr="00ED676A">
        <w:rPr>
          <w:color w:val="auto"/>
        </w:rPr>
        <w:t>listę wywołań kerneli oraz operacji</w:t>
      </w:r>
      <w:r w:rsidR="00D42D61">
        <w:rPr>
          <w:color w:val="auto"/>
        </w:rPr>
        <w:t xml:space="preserve"> na </w:t>
      </w:r>
      <w:r w:rsidR="00CD76DB" w:rsidRPr="00ED676A">
        <w:rPr>
          <w:color w:val="auto"/>
        </w:rPr>
        <w:t>pamięci GPU, razem ze wszystkimi ich właściwościami.</w:t>
      </w:r>
      <w:r w:rsidR="006F42A6" w:rsidRPr="00ED676A">
        <w:rPr>
          <w:color w:val="auto"/>
        </w:rPr>
        <w:t xml:space="preserve"> Pole 3 </w:t>
      </w:r>
      <w:r w:rsidR="00072F3F" w:rsidRPr="00ED676A">
        <w:rPr>
          <w:color w:val="auto"/>
        </w:rPr>
        <w:t>jest to okno logowania zawierające pomocnicze dane.</w:t>
      </w:r>
    </w:p>
    <w:p w:rsidR="00107097" w:rsidRDefault="00072F3F" w:rsidP="00107097">
      <w:pPr>
        <w:rPr>
          <w:color w:val="auto"/>
        </w:rPr>
      </w:pPr>
      <w:r w:rsidRPr="00ED676A">
        <w:rPr>
          <w:color w:val="auto"/>
        </w:rPr>
        <w:t>Program udostępn</w:t>
      </w:r>
      <w:r w:rsidR="00232076" w:rsidRPr="00ED676A">
        <w:rPr>
          <w:color w:val="auto"/>
        </w:rPr>
        <w:t>ił mi</w:t>
      </w:r>
      <w:r w:rsidRPr="00ED676A">
        <w:rPr>
          <w:color w:val="auto"/>
        </w:rPr>
        <w:t xml:space="preserve"> wiele informacji</w:t>
      </w:r>
      <w:r w:rsidR="00DD25E4">
        <w:rPr>
          <w:color w:val="auto"/>
        </w:rPr>
        <w:t xml:space="preserve"> o </w:t>
      </w:r>
      <w:r w:rsidR="00232076" w:rsidRPr="00ED676A">
        <w:rPr>
          <w:color w:val="auto"/>
        </w:rPr>
        <w:t xml:space="preserve">programie CNL, które </w:t>
      </w:r>
      <w:r w:rsidR="004D73DB" w:rsidRPr="00ED676A">
        <w:rPr>
          <w:color w:val="auto"/>
        </w:rPr>
        <w:t xml:space="preserve">były mi bardzo </w:t>
      </w:r>
      <w:r w:rsidR="008C6803" w:rsidRPr="00ED676A">
        <w:rPr>
          <w:color w:val="auto"/>
        </w:rPr>
        <w:t>pomocne</w:t>
      </w:r>
      <w:r w:rsidR="00DD25E4">
        <w:rPr>
          <w:color w:val="auto"/>
        </w:rPr>
        <w:t xml:space="preserve"> w </w:t>
      </w:r>
      <w:r w:rsidR="00232076" w:rsidRPr="00ED676A">
        <w:rPr>
          <w:color w:val="auto"/>
        </w:rPr>
        <w:t xml:space="preserve">procesie </w:t>
      </w:r>
      <w:r w:rsidR="008C6803" w:rsidRPr="00ED676A">
        <w:rPr>
          <w:color w:val="auto"/>
        </w:rPr>
        <w:t>optymalizacji</w:t>
      </w:r>
      <w:r w:rsidR="004D73DB" w:rsidRPr="00ED676A">
        <w:rPr>
          <w:color w:val="auto"/>
        </w:rPr>
        <w:t xml:space="preserve"> kerneli oraz pozwoliły</w:t>
      </w:r>
      <w:r w:rsidR="00D42D61">
        <w:rPr>
          <w:color w:val="auto"/>
        </w:rPr>
        <w:t xml:space="preserve"> na </w:t>
      </w:r>
      <w:r w:rsidR="009A2EB9" w:rsidRPr="00ED676A">
        <w:rPr>
          <w:color w:val="auto"/>
        </w:rPr>
        <w:t>przyspieszenie działania części GPU programu.</w:t>
      </w:r>
    </w:p>
    <w:p w:rsidR="00596C59" w:rsidRDefault="00596C59" w:rsidP="00596C59">
      <w:pPr>
        <w:pStyle w:val="Nagwek2"/>
      </w:pPr>
      <w:bookmarkStart w:id="124" w:name="_Toc261806397"/>
      <w:r>
        <w:lastRenderedPageBreak/>
        <w:t>Możliwości rozwoju programu</w:t>
      </w:r>
      <w:bookmarkEnd w:id="124"/>
    </w:p>
    <w:p w:rsidR="00C2472A" w:rsidRPr="00EF1B52" w:rsidRDefault="00C2472A" w:rsidP="00596C59">
      <w:pPr>
        <w:rPr>
          <w:rFonts w:eastAsiaTheme="minorHAnsi"/>
          <w:b/>
          <w:color w:val="auto"/>
          <w:sz w:val="28"/>
          <w:szCs w:val="28"/>
          <w:lang w:eastAsia="en-US"/>
        </w:rPr>
      </w:pPr>
      <w:r w:rsidRPr="00EF1B52">
        <w:rPr>
          <w:rFonts w:eastAsiaTheme="minorHAnsi"/>
          <w:b/>
          <w:color w:val="auto"/>
          <w:sz w:val="28"/>
          <w:szCs w:val="28"/>
          <w:lang w:eastAsia="en-US"/>
        </w:rPr>
        <w:t>// popraw to…</w:t>
      </w:r>
    </w:p>
    <w:p w:rsidR="00DC7517" w:rsidRPr="00EF4211" w:rsidRDefault="00C2472A" w:rsidP="00596C59">
      <w:pPr>
        <w:rPr>
          <w:rFonts w:eastAsiaTheme="minorHAnsi"/>
          <w:color w:val="auto"/>
          <w:lang w:eastAsia="en-US"/>
        </w:rPr>
      </w:pPr>
      <w:r w:rsidRPr="00EF4211">
        <w:rPr>
          <w:rFonts w:eastAsiaTheme="minorHAnsi"/>
          <w:color w:val="auto"/>
          <w:lang w:eastAsia="en-US"/>
        </w:rPr>
        <w:t>Biblioteka CNL mogłaby być poprawiona</w:t>
      </w:r>
      <w:r w:rsidR="00D42D61">
        <w:rPr>
          <w:rFonts w:eastAsiaTheme="minorHAnsi"/>
          <w:color w:val="auto"/>
          <w:lang w:eastAsia="en-US"/>
        </w:rPr>
        <w:t xml:space="preserve"> na </w:t>
      </w:r>
      <w:r w:rsidRPr="00EF4211">
        <w:rPr>
          <w:rFonts w:eastAsiaTheme="minorHAnsi"/>
          <w:color w:val="auto"/>
          <w:lang w:eastAsia="en-US"/>
        </w:rPr>
        <w:t>wiele sposobów.</w:t>
      </w:r>
      <w:r w:rsidR="00D42D61">
        <w:rPr>
          <w:rFonts w:eastAsiaTheme="minorHAnsi"/>
          <w:color w:val="auto"/>
          <w:lang w:eastAsia="en-US"/>
        </w:rPr>
        <w:t xml:space="preserve"> do </w:t>
      </w:r>
      <w:r w:rsidR="004E54C5" w:rsidRPr="00EF4211">
        <w:rPr>
          <w:rFonts w:eastAsiaTheme="minorHAnsi"/>
          <w:color w:val="auto"/>
          <w:lang w:eastAsia="en-US"/>
        </w:rPr>
        <w:t>lepszej oceny wiarygodności uczenia, możnaby dzielić zestaw testów</w:t>
      </w:r>
      <w:r w:rsidR="00D42D61">
        <w:rPr>
          <w:rFonts w:eastAsiaTheme="minorHAnsi"/>
          <w:color w:val="auto"/>
          <w:lang w:eastAsia="en-US"/>
        </w:rPr>
        <w:t xml:space="preserve"> na </w:t>
      </w:r>
      <w:r w:rsidR="004E54C5" w:rsidRPr="00EF4211">
        <w:rPr>
          <w:rFonts w:eastAsiaTheme="minorHAnsi"/>
          <w:color w:val="auto"/>
          <w:lang w:eastAsia="en-US"/>
        </w:rPr>
        <w:t>zestaw uczący oraz testujący (weryfikujący). Inną zmianą byłaby możliwość zmiany współczynnika uczenia</w:t>
      </w:r>
      <w:r w:rsidR="00DD25E4">
        <w:rPr>
          <w:rFonts w:eastAsiaTheme="minorHAnsi"/>
          <w:color w:val="auto"/>
          <w:lang w:eastAsia="en-US"/>
        </w:rPr>
        <w:t xml:space="preserve"> w </w:t>
      </w:r>
      <w:r w:rsidR="004E54C5" w:rsidRPr="00EF4211">
        <w:rPr>
          <w:rFonts w:eastAsiaTheme="minorHAnsi"/>
          <w:color w:val="auto"/>
          <w:lang w:eastAsia="en-US"/>
        </w:rPr>
        <w:t>trakcie procesu uczenia (często daje to lepsze wyniki uczenia niż jedna wartość).</w:t>
      </w:r>
      <w:r w:rsidR="0057368D" w:rsidRPr="00EF4211">
        <w:rPr>
          <w:rFonts w:eastAsiaTheme="minorHAnsi"/>
          <w:color w:val="auto"/>
          <w:lang w:eastAsia="en-US"/>
        </w:rPr>
        <w:t xml:space="preserve"> Jak napisano wcześniej, biblioteka została zaprojektowana tak, żeby umożliwić łatwe dodanie nowych typów sieci neuronowych – byłoby oczywiście możliwe dodanie sieci RBF lub Hopfielda</w:t>
      </w:r>
      <w:r w:rsidR="00D42D61">
        <w:rPr>
          <w:rFonts w:eastAsiaTheme="minorHAnsi"/>
          <w:color w:val="auto"/>
          <w:lang w:eastAsia="en-US"/>
        </w:rPr>
        <w:t xml:space="preserve"> do </w:t>
      </w:r>
      <w:r w:rsidR="0057368D" w:rsidRPr="00EF4211">
        <w:rPr>
          <w:rFonts w:eastAsiaTheme="minorHAnsi"/>
          <w:color w:val="auto"/>
          <w:lang w:eastAsia="en-US"/>
        </w:rPr>
        <w:t>istniejącego kodu.</w:t>
      </w:r>
    </w:p>
    <w:p w:rsidR="0057368D" w:rsidRPr="00EF4211" w:rsidRDefault="00DC7517" w:rsidP="00EF4211">
      <w:pPr>
        <w:rPr>
          <w:rFonts w:eastAsiaTheme="minorHAnsi"/>
          <w:color w:val="auto"/>
          <w:lang w:eastAsia="en-US"/>
        </w:rPr>
      </w:pPr>
      <w:r w:rsidRPr="00EF4211">
        <w:rPr>
          <w:rFonts w:eastAsiaTheme="minorHAnsi"/>
          <w:color w:val="auto"/>
          <w:lang w:eastAsia="en-US"/>
        </w:rPr>
        <w:t>Aktualnie istnieją ograniczenia związane</w:t>
      </w:r>
      <w:r w:rsidR="00DD25E4">
        <w:rPr>
          <w:rFonts w:eastAsiaTheme="minorHAnsi"/>
          <w:color w:val="auto"/>
          <w:lang w:eastAsia="en-US"/>
        </w:rPr>
        <w:t xml:space="preserve"> z </w:t>
      </w:r>
      <w:r w:rsidRPr="00EF4211">
        <w:rPr>
          <w:rFonts w:eastAsiaTheme="minorHAnsi"/>
          <w:color w:val="auto"/>
          <w:lang w:eastAsia="en-US"/>
        </w:rPr>
        <w:t>ograniczeniami GPU (np. takie,</w:t>
      </w:r>
      <w:r w:rsidR="00D42D61">
        <w:rPr>
          <w:rFonts w:eastAsiaTheme="minorHAnsi"/>
          <w:color w:val="auto"/>
          <w:lang w:eastAsia="en-US"/>
        </w:rPr>
        <w:t xml:space="preserve"> że </w:t>
      </w:r>
      <w:r w:rsidRPr="00EF4211">
        <w:rPr>
          <w:rFonts w:eastAsiaTheme="minorHAnsi"/>
          <w:color w:val="auto"/>
          <w:lang w:eastAsia="en-US"/>
        </w:rPr>
        <w:t>maksymalna ilość neuronów</w:t>
      </w:r>
      <w:r w:rsidR="00DD25E4">
        <w:rPr>
          <w:rFonts w:eastAsiaTheme="minorHAnsi"/>
          <w:color w:val="auto"/>
          <w:lang w:eastAsia="en-US"/>
        </w:rPr>
        <w:t xml:space="preserve"> w </w:t>
      </w:r>
      <w:r w:rsidRPr="00EF4211">
        <w:rPr>
          <w:rFonts w:eastAsiaTheme="minorHAnsi"/>
          <w:color w:val="auto"/>
          <w:lang w:eastAsia="en-US"/>
        </w:rPr>
        <w:t>warstwie to 511). Możnaby je usunąć, ale spowodowałoby to spadek wydajności (</w:t>
      </w:r>
      <w:r w:rsidR="00EF4211" w:rsidRPr="00EF4211">
        <w:rPr>
          <w:rFonts w:eastAsiaTheme="minorHAnsi"/>
          <w:color w:val="auto"/>
          <w:lang w:eastAsia="en-US"/>
        </w:rPr>
        <w:t>a poza tym, chyba te ograniczenia są rzadko przekraczane).</w:t>
      </w:r>
    </w:p>
    <w:p w:rsidR="00596C59" w:rsidRDefault="007F30E6" w:rsidP="00596C59">
      <w:pPr>
        <w:rPr>
          <w:rFonts w:eastAsiaTheme="minorHAnsi"/>
          <w:color w:val="auto"/>
          <w:lang w:eastAsia="en-US"/>
        </w:rPr>
      </w:pPr>
      <w:r w:rsidRPr="00EF4211">
        <w:rPr>
          <w:rFonts w:eastAsiaTheme="minorHAnsi"/>
          <w:color w:val="auto"/>
          <w:lang w:eastAsia="en-US"/>
        </w:rPr>
        <w:t>Zmiana</w:t>
      </w:r>
      <w:r w:rsidR="00DD25E4">
        <w:rPr>
          <w:rFonts w:eastAsiaTheme="minorHAnsi"/>
          <w:color w:val="auto"/>
          <w:lang w:eastAsia="en-US"/>
        </w:rPr>
        <w:t xml:space="preserve"> w </w:t>
      </w:r>
      <w:r w:rsidRPr="00EF4211">
        <w:rPr>
          <w:rFonts w:eastAsiaTheme="minorHAnsi"/>
          <w:color w:val="auto"/>
          <w:lang w:eastAsia="en-US"/>
        </w:rPr>
        <w:t>kernelach</w:t>
      </w:r>
      <w:r w:rsidR="00DD25E4">
        <w:rPr>
          <w:rFonts w:eastAsiaTheme="minorHAnsi"/>
          <w:color w:val="auto"/>
          <w:lang w:eastAsia="en-US"/>
        </w:rPr>
        <w:t xml:space="preserve"> z </w:t>
      </w:r>
      <w:r w:rsidRPr="00EF4211">
        <w:rPr>
          <w:rFonts w:eastAsiaTheme="minorHAnsi"/>
          <w:color w:val="auto"/>
          <w:lang w:eastAsia="en-US"/>
        </w:rPr>
        <w:t>operatora mnożenia liczb całkowitych</w:t>
      </w:r>
      <w:r w:rsidR="00D42D61">
        <w:rPr>
          <w:rFonts w:eastAsiaTheme="minorHAnsi"/>
          <w:color w:val="auto"/>
          <w:lang w:eastAsia="en-US"/>
        </w:rPr>
        <w:t xml:space="preserve"> na </w:t>
      </w:r>
      <w:r w:rsidRPr="00EF4211">
        <w:rPr>
          <w:rFonts w:eastAsiaTheme="minorHAnsi"/>
          <w:color w:val="auto"/>
          <w:lang w:eastAsia="en-US"/>
        </w:rPr>
        <w:t>użycie funkcji __[u]mul24</w:t>
      </w:r>
      <w:r w:rsidR="00382A9B" w:rsidRPr="00EF4211">
        <w:rPr>
          <w:rFonts w:eastAsiaTheme="minorHAnsi"/>
          <w:color w:val="auto"/>
          <w:lang w:eastAsia="en-US"/>
        </w:rPr>
        <w:t xml:space="preserve"> zwiększyłaby trochę prędkość ich działania</w:t>
      </w:r>
      <w:r w:rsidR="00382A9B" w:rsidRPr="00EF4211">
        <w:rPr>
          <w:rStyle w:val="Odwoanieprzypisudolnego"/>
          <w:rFonts w:eastAsiaTheme="minorHAnsi"/>
          <w:color w:val="auto"/>
          <w:lang w:eastAsia="en-US"/>
        </w:rPr>
        <w:footnoteReference w:id="33"/>
      </w:r>
      <w:r w:rsidR="00382A9B" w:rsidRPr="00EF4211">
        <w:rPr>
          <w:rFonts w:eastAsiaTheme="minorHAnsi"/>
          <w:color w:val="auto"/>
          <w:lang w:eastAsia="en-US"/>
        </w:rPr>
        <w:t>.</w:t>
      </w:r>
      <w:r w:rsidR="00DC7517" w:rsidRPr="00EF4211">
        <w:rPr>
          <w:rFonts w:eastAsiaTheme="minorHAnsi"/>
          <w:color w:val="auto"/>
          <w:lang w:eastAsia="en-US"/>
        </w:rPr>
        <w:t xml:space="preserve"> A</w:t>
      </w:r>
      <w:r w:rsidR="00EF4211" w:rsidRPr="00EF4211">
        <w:rPr>
          <w:rFonts w:eastAsiaTheme="minorHAnsi"/>
          <w:color w:val="auto"/>
          <w:lang w:eastAsia="en-US"/>
        </w:rPr>
        <w:t>k</w:t>
      </w:r>
      <w:r w:rsidR="00DC7517" w:rsidRPr="00EF4211">
        <w:rPr>
          <w:rFonts w:eastAsiaTheme="minorHAnsi"/>
          <w:color w:val="auto"/>
          <w:lang w:eastAsia="en-US"/>
        </w:rPr>
        <w:t>tualnie brakuje obsługi kilku równolegle działających GPU.</w:t>
      </w:r>
    </w:p>
    <w:p w:rsidR="00C174CA" w:rsidRPr="00ED676A" w:rsidRDefault="00C174CA" w:rsidP="00C174CA">
      <w:pPr>
        <w:rPr>
          <w:rFonts w:eastAsiaTheme="minorHAnsi"/>
          <w:color w:val="auto"/>
          <w:lang w:eastAsia="en-US"/>
        </w:rPr>
      </w:pPr>
      <w:r>
        <w:rPr>
          <w:rFonts w:eastAsiaTheme="minorHAnsi"/>
          <w:color w:val="auto"/>
          <w:lang w:eastAsia="en-US"/>
        </w:rPr>
        <w:t xml:space="preserve">// </w:t>
      </w:r>
      <w:r w:rsidRPr="00ED676A">
        <w:rPr>
          <w:rFonts w:eastAsiaTheme="minorHAnsi"/>
          <w:color w:val="auto"/>
          <w:lang w:eastAsia="en-US"/>
        </w:rPr>
        <w:t>Teraz widze, ze jak</w:t>
      </w:r>
      <w:r w:rsidR="00DD25E4">
        <w:rPr>
          <w:rFonts w:eastAsiaTheme="minorHAnsi"/>
          <w:color w:val="auto"/>
          <w:lang w:eastAsia="en-US"/>
        </w:rPr>
        <w:t xml:space="preserve"> w </w:t>
      </w:r>
      <w:r w:rsidRPr="00ED676A">
        <w:rPr>
          <w:rFonts w:eastAsiaTheme="minorHAnsi"/>
          <w:color w:val="auto"/>
          <w:lang w:eastAsia="en-US"/>
        </w:rPr>
        <w:t>kernelu jest wiele galezi, to jest prawie tak zle jak czytanie</w:t>
      </w:r>
      <w:r w:rsidR="00DD25E4">
        <w:rPr>
          <w:rFonts w:eastAsiaTheme="minorHAnsi"/>
          <w:color w:val="auto"/>
          <w:lang w:eastAsia="en-US"/>
        </w:rPr>
        <w:t xml:space="preserve"> z </w:t>
      </w:r>
      <w:r w:rsidRPr="00ED676A">
        <w:rPr>
          <w:rFonts w:eastAsiaTheme="minorHAnsi"/>
          <w:color w:val="auto"/>
          <w:lang w:eastAsia="en-US"/>
        </w:rPr>
        <w:t>globalnej pamieci</w:t>
      </w:r>
    </w:p>
    <w:p w:rsidR="00C174CA" w:rsidRDefault="00C174CA" w:rsidP="00596C59">
      <w:pPr>
        <w:rPr>
          <w:rFonts w:eastAsiaTheme="minorHAnsi"/>
          <w:color w:val="auto"/>
          <w:lang w:val="en-US" w:eastAsia="en-US"/>
        </w:rPr>
      </w:pPr>
    </w:p>
    <w:p w:rsidR="00836D01" w:rsidRDefault="00836D01" w:rsidP="002F45CE">
      <w:pPr>
        <w:pStyle w:val="Nagwek1"/>
      </w:pPr>
      <w:bookmarkStart w:id="125" w:name="_Wnioski"/>
      <w:bookmarkStart w:id="126" w:name="_Toc261806398"/>
      <w:bookmarkEnd w:id="125"/>
      <w:r w:rsidRPr="00ED676A">
        <w:t>Wnioski</w:t>
      </w:r>
      <w:bookmarkEnd w:id="126"/>
    </w:p>
    <w:p w:rsidR="009E4CD4" w:rsidRPr="00EF1B52" w:rsidRDefault="009E4CD4" w:rsidP="009E4CD4">
      <w:pPr>
        <w:rPr>
          <w:b/>
          <w:sz w:val="28"/>
          <w:szCs w:val="28"/>
        </w:rPr>
      </w:pPr>
      <w:r w:rsidRPr="00EF1B52">
        <w:rPr>
          <w:b/>
          <w:sz w:val="28"/>
          <w:szCs w:val="28"/>
        </w:rPr>
        <w:t>// popraw</w:t>
      </w:r>
    </w:p>
    <w:p w:rsidR="00C174CA" w:rsidRDefault="004D6D20" w:rsidP="00596C59">
      <w:r>
        <w:t>Jak wspomniano</w:t>
      </w:r>
      <w:r w:rsidR="00DD25E4">
        <w:t xml:space="preserve"> w </w:t>
      </w:r>
      <w:r>
        <w:t>niniejszej pracy, GPU bardzo dobrze dają się zastosować</w:t>
      </w:r>
      <w:r w:rsidR="00DD25E4">
        <w:t xml:space="preserve"> w </w:t>
      </w:r>
      <w:r>
        <w:t>przypadkach algorytmów dających się łatwo zrównoleglić. Uruchamianie oraz uczenie sieci neuronowych jest takim właśnie zadaniem,</w:t>
      </w:r>
      <w:r w:rsidR="00DD25E4">
        <w:t xml:space="preserve"> a </w:t>
      </w:r>
      <w:r w:rsidR="00A71363">
        <w:t>wewnątrz tej pracy zostało udowodnione,</w:t>
      </w:r>
      <w:r w:rsidR="00D42D61">
        <w:t xml:space="preserve"> że </w:t>
      </w:r>
      <w:r w:rsidR="00A71363">
        <w:t>prędkość działania takiej aplikacji uruchomionej</w:t>
      </w:r>
      <w:r w:rsidR="00D42D61">
        <w:t xml:space="preserve"> na </w:t>
      </w:r>
      <w:r w:rsidR="00A71363">
        <w:t>GPU może być większa niż</w:t>
      </w:r>
      <w:r w:rsidR="00D42D61">
        <w:t xml:space="preserve"> na </w:t>
      </w:r>
      <w:r w:rsidR="00A71363">
        <w:t xml:space="preserve">CPU. </w:t>
      </w:r>
      <w:r w:rsidR="00D83576">
        <w:t>Przyspieszenie działania w stosunku do wersji uruchamianej na CPU</w:t>
      </w:r>
      <w:r w:rsidR="009E4CD4">
        <w:t xml:space="preserve"> zostało osiągnięte dzięki kolejnym optymalizacjom</w:t>
      </w:r>
      <w:r w:rsidR="00D83576">
        <w:t xml:space="preserve"> i usuwaniu wąskich gardeł </w:t>
      </w:r>
      <w:r w:rsidR="00D83576">
        <w:lastRenderedPageBreak/>
        <w:t>algorytmu</w:t>
      </w:r>
      <w:r w:rsidR="009E4CD4">
        <w:t xml:space="preserve">. </w:t>
      </w:r>
      <w:r w:rsidR="00D83576">
        <w:t xml:space="preserve">Jednym z największych problemów w </w:t>
      </w:r>
      <w:r w:rsidR="00C466CE">
        <w:t>czasie optymalizacji był fakt, że rozmiar danych nie był znany – to bardzo utrudnia projektowanie algorytmów.</w:t>
      </w:r>
    </w:p>
    <w:p w:rsidR="007B257C" w:rsidRDefault="00C466CE" w:rsidP="00596C59">
      <w:r>
        <w:t xml:space="preserve">Utrudnieniem </w:t>
      </w:r>
      <w:r w:rsidR="007B257C">
        <w:t>jest to,</w:t>
      </w:r>
      <w:r w:rsidR="00D42D61">
        <w:t xml:space="preserve"> że </w:t>
      </w:r>
      <w:r w:rsidR="007B257C">
        <w:t>przy deklaracjach pamięci</w:t>
      </w:r>
      <w:r w:rsidR="00DD25E4">
        <w:t xml:space="preserve"> i </w:t>
      </w:r>
      <w:r w:rsidR="007B257C">
        <w:t>kopiowaniu danych RAM &lt;-&gt; pamięć graficzna, trzeba dużo pisać...</w:t>
      </w:r>
    </w:p>
    <w:p w:rsidR="00EF1B52" w:rsidRDefault="00C174CA" w:rsidP="00596C59">
      <w:r>
        <w:t xml:space="preserve">Gdybym teraz miał za zadanie zrobić ten program jeszcze raz, </w:t>
      </w:r>
      <w:r w:rsidR="00EF1B52">
        <w:t>zrobiłbym trochę prostszy, bez tak wielu instrukcji skoku – bo one też zwalniają program, nie tylko dostępy</w:t>
      </w:r>
      <w:r w:rsidR="00D42D61">
        <w:t xml:space="preserve"> do </w:t>
      </w:r>
      <w:r w:rsidR="00EF1B52">
        <w:t>globalnej pamięci. Widzę,</w:t>
      </w:r>
      <w:r w:rsidR="00D42D61">
        <w:t xml:space="preserve"> że </w:t>
      </w:r>
      <w:r w:rsidR="00EF1B52">
        <w:t>żeby napisać program</w:t>
      </w:r>
      <w:r w:rsidR="00DD25E4">
        <w:t xml:space="preserve"> w </w:t>
      </w:r>
      <w:r w:rsidR="00EF1B52">
        <w:t>CUDA, nie jest to trudne. Dużo większy kłopot to napisanie tak, żeby działało szybko – jest kilka typów pamięci</w:t>
      </w:r>
      <w:r w:rsidR="00D42D61">
        <w:t xml:space="preserve"> do </w:t>
      </w:r>
      <w:r w:rsidR="00EF1B52">
        <w:t>wykorzystaniua,</w:t>
      </w:r>
      <w:r w:rsidR="00DD25E4">
        <w:t xml:space="preserve"> a </w:t>
      </w:r>
      <w:r w:rsidR="00EF1B52">
        <w:t>optymalizację często trzeba robić</w:t>
      </w:r>
      <w:r w:rsidR="00DD25E4">
        <w:t xml:space="preserve"> w </w:t>
      </w:r>
      <w:r w:rsidR="00EF1B52">
        <w:t>kilku krokach.</w:t>
      </w:r>
      <w:r w:rsidR="000F2164">
        <w:t xml:space="preserve"> </w:t>
      </w:r>
      <w:r w:rsidR="00966628">
        <w:t>Widać,</w:t>
      </w:r>
      <w:r w:rsidR="00D42D61">
        <w:t xml:space="preserve"> że </w:t>
      </w:r>
      <w:r w:rsidR="00DD25E4">
        <w:t>w </w:t>
      </w:r>
      <w:r w:rsidR="00966628">
        <w:t xml:space="preserve">przypadku sieci neuronowych użycie float nie </w:t>
      </w:r>
      <w:r w:rsidR="00942C00">
        <w:t>pogarsza jakości wynikow programu</w:t>
      </w:r>
      <w:r w:rsidR="00966628">
        <w:t>.</w:t>
      </w:r>
    </w:p>
    <w:p w:rsidR="00596C59" w:rsidRDefault="009E4CD4" w:rsidP="00596C59">
      <w:r>
        <w:t>Co jest ważne, przyspieszenie</w:t>
      </w:r>
      <w:r w:rsidR="00D42D61">
        <w:t xml:space="preserve"> na </w:t>
      </w:r>
      <w:r>
        <w:t xml:space="preserve">GPU jest duże tylko przy </w:t>
      </w:r>
      <w:r w:rsidR="00F73F84">
        <w:t xml:space="preserve">dużym rozmiarze problemu, </w:t>
      </w:r>
      <w:r>
        <w:t>dużych danych wejściowych, gdzie można wykorzystać moc GPU</w:t>
      </w:r>
      <w:r w:rsidR="00C466CE">
        <w:t xml:space="preserve"> (doszedłem do tych samych wniosków co inni badacze)</w:t>
      </w:r>
      <w:r>
        <w:t>.</w:t>
      </w:r>
    </w:p>
    <w:p w:rsidR="000F2164" w:rsidRDefault="000F2164" w:rsidP="00596C59">
      <w:r>
        <w:t>Wg. mnie wybrałem dobrą bibliotekę, zawsze mogłem łatwo znaleźć rozwiązanie moich problemów. Można pisać</w:t>
      </w:r>
      <w:r w:rsidR="00DD25E4">
        <w:t xml:space="preserve"> w </w:t>
      </w:r>
      <w:r w:rsidR="00F73F84">
        <w:t>w</w:t>
      </w:r>
      <w:r>
        <w:t>ysokopoziomowy języku, łatwo też się profiluje (łatwe</w:t>
      </w:r>
      <w:r w:rsidR="00D42D61">
        <w:t xml:space="preserve"> do </w:t>
      </w:r>
      <w:r>
        <w:t>zoptymalizowania). Pomagała dokumentacja</w:t>
      </w:r>
      <w:r w:rsidR="00DD25E4">
        <w:t xml:space="preserve"> i </w:t>
      </w:r>
      <w:r>
        <w:t>forum NVIDIA.</w:t>
      </w:r>
    </w:p>
    <w:p w:rsidR="007229AE" w:rsidRPr="00F73F84" w:rsidRDefault="007B257C" w:rsidP="00F73F84">
      <w:pPr>
        <w:rPr>
          <w:rFonts w:eastAsiaTheme="minorHAnsi"/>
          <w:b/>
          <w:color w:val="auto"/>
          <w:lang w:eastAsia="en-US"/>
        </w:rPr>
      </w:pPr>
      <w:r>
        <w:rPr>
          <w:color w:val="auto"/>
        </w:rPr>
        <w:t>Wg. mnie GPGPU ma przyszłość – Fermi</w:t>
      </w:r>
      <w:r w:rsidR="00DD25E4">
        <w:rPr>
          <w:color w:val="auto"/>
        </w:rPr>
        <w:t xml:space="preserve"> i </w:t>
      </w:r>
      <w:r>
        <w:rPr>
          <w:color w:val="auto"/>
        </w:rPr>
        <w:t>inne technologie pokazują,</w:t>
      </w:r>
      <w:r w:rsidR="00D42D61">
        <w:rPr>
          <w:color w:val="auto"/>
        </w:rPr>
        <w:t xml:space="preserve"> że </w:t>
      </w:r>
      <w:r>
        <w:rPr>
          <w:color w:val="auto"/>
        </w:rPr>
        <w:t>NVIDIA stawia</w:t>
      </w:r>
      <w:r w:rsidR="00D42D61">
        <w:rPr>
          <w:color w:val="auto"/>
        </w:rPr>
        <w:t xml:space="preserve"> na </w:t>
      </w:r>
      <w:r>
        <w:rPr>
          <w:color w:val="auto"/>
        </w:rPr>
        <w:t>to dużą wagę (opisz dokładniej).</w:t>
      </w:r>
    </w:p>
    <w:p w:rsidR="00836D01" w:rsidRDefault="00836D01" w:rsidP="002F45CE">
      <w:pPr>
        <w:pStyle w:val="Nagwek1"/>
      </w:pPr>
      <w:bookmarkStart w:id="127" w:name="_Zakończenie"/>
      <w:bookmarkStart w:id="128" w:name="_Toc261806399"/>
      <w:bookmarkEnd w:id="127"/>
      <w:r w:rsidRPr="00ED676A">
        <w:t>Zakończenie</w:t>
      </w:r>
      <w:bookmarkEnd w:id="128"/>
    </w:p>
    <w:p w:rsidR="0071609A" w:rsidRDefault="0071609A" w:rsidP="0071609A">
      <w:pPr>
        <w:rPr>
          <w:rFonts w:eastAsiaTheme="minorHAnsi"/>
          <w:b/>
          <w:color w:val="auto"/>
          <w:lang w:eastAsia="en-US"/>
        </w:rPr>
      </w:pPr>
      <w:r w:rsidRPr="00D6491E">
        <w:rPr>
          <w:rFonts w:eastAsiaTheme="minorHAnsi"/>
          <w:b/>
          <w:color w:val="auto"/>
          <w:lang w:eastAsia="en-US"/>
        </w:rPr>
        <w:t>Twarde spacje „z tym” albo „i coś tam” – Shift + spacja.</w:t>
      </w:r>
    </w:p>
    <w:p w:rsidR="0071609A" w:rsidRPr="0071609A" w:rsidRDefault="0071609A" w:rsidP="0071609A"/>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29" w:name="_Toc261806400" w:displacedByCustomXml="prev"/>
        <w:p w:rsidR="00B87033" w:rsidRDefault="00B87033">
          <w:pPr>
            <w:pStyle w:val="Nagwek1"/>
          </w:pPr>
          <w:r>
            <w:t>Bibliografia</w:t>
          </w:r>
          <w:bookmarkEnd w:id="129"/>
        </w:p>
        <w:sdt>
          <w:sdtPr>
            <w:id w:val="111145805"/>
            <w:bibliography/>
          </w:sdtPr>
          <w:sdtContent>
            <w:p w:rsidR="00300319" w:rsidRDefault="00FB6785" w:rsidP="00300319">
              <w:pPr>
                <w:pStyle w:val="Bibliografia"/>
                <w:rPr>
                  <w:noProof/>
                </w:rPr>
              </w:pPr>
              <w:r>
                <w:fldChar w:fldCharType="begin"/>
              </w:r>
              <w:r w:rsidR="00B87033">
                <w:instrText xml:space="preserve"> BIBLIOGRAPHY </w:instrText>
              </w:r>
              <w:r>
                <w:fldChar w:fldCharType="separate"/>
              </w:r>
              <w:r w:rsidR="00300319">
                <w:rPr>
                  <w:noProof/>
                </w:rPr>
                <w:t xml:space="preserve">AMD. (brak daty). </w:t>
              </w:r>
              <w:r w:rsidR="00300319">
                <w:rPr>
                  <w:i/>
                  <w:iCs/>
                  <w:noProof/>
                </w:rPr>
                <w:t>ATI Stream Technology.</w:t>
              </w:r>
              <w:r w:rsidR="00300319">
                <w:rPr>
                  <w:noProof/>
                </w:rPr>
                <w:t xml:space="preserve"> Pobrano z lokalizacji AMD: http://www.amd.com/US/PRODUCTS/TECHNOLOGIES/STREAM-TECHNOLOGY/Pages/stream-technology.aspx</w:t>
              </w:r>
            </w:p>
            <w:p w:rsidR="005B1C5D" w:rsidRDefault="00300319">
              <w:pPr>
                <w:pStyle w:val="Bibliografia"/>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5B1C5D" w:rsidRDefault="00300319">
              <w:pPr>
                <w:pStyle w:val="Bibliografia"/>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5B1C5D" w:rsidRDefault="00300319">
              <w:pPr>
                <w:pStyle w:val="Bibliografia"/>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5B1C5D" w:rsidRDefault="00300319">
              <w:pPr>
                <w:pStyle w:val="Bibliografia"/>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5B1C5D" w:rsidRDefault="00300319">
              <w:pPr>
                <w:pStyle w:val="Bibliografia"/>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5B1C5D" w:rsidRDefault="00300319">
              <w:pPr>
                <w:pStyle w:val="Bibliografia"/>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5B1C5D" w:rsidRDefault="00300319">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5B1C5D" w:rsidRDefault="00300319">
              <w:pPr>
                <w:pStyle w:val="Bibliografia"/>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5B1C5D" w:rsidRDefault="00300319">
              <w:pPr>
                <w:pStyle w:val="Bibliografia"/>
                <w:rPr>
                  <w:noProof/>
                </w:rPr>
              </w:pPr>
              <w:r>
                <w:rPr>
                  <w:noProof/>
                </w:rPr>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5B1C5D" w:rsidRDefault="00300319">
              <w:pPr>
                <w:pStyle w:val="Bibliografia"/>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RIT Digital Media Library: GPU Acceleration of Object Classification Algorithms Using NVIDIA CUDA</w:t>
              </w:r>
            </w:p>
            <w:p w:rsidR="005B1C5D" w:rsidRDefault="00300319">
              <w:pPr>
                <w:pStyle w:val="Bibliografia"/>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5B1C5D" w:rsidRDefault="00300319">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5B1C5D" w:rsidRDefault="00300319">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5B1C5D" w:rsidRDefault="00300319">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5B1C5D" w:rsidRDefault="00300319">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5B1C5D" w:rsidRDefault="00300319">
              <w:pPr>
                <w:pStyle w:val="Bibliografia"/>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5B1C5D" w:rsidRDefault="00300319">
              <w:pPr>
                <w:pStyle w:val="Bibliografia"/>
                <w:rPr>
                  <w:noProof/>
                </w:rPr>
              </w:pPr>
              <w:r>
                <w:rPr>
                  <w:noProof/>
                </w:rPr>
                <w:t xml:space="preserve">Longbottom, R. (2009, Listopad). </w:t>
              </w:r>
              <w:r>
                <w:rPr>
                  <w:i/>
                  <w:iCs/>
                  <w:noProof/>
                </w:rPr>
                <w:t>Dhrystone Benchmark Results On PCs.</w:t>
              </w:r>
              <w:r>
                <w:rPr>
                  <w:noProof/>
                </w:rPr>
                <w:t xml:space="preserve"> Pobrano z lokalizacji Roy Longbottom's PC Benchmark Collection: http://www.roylongbottom.org.uk/dhrystone%20results.htm</w:t>
              </w:r>
            </w:p>
            <w:p w:rsidR="005B1C5D" w:rsidRDefault="00300319">
              <w:pPr>
                <w:pStyle w:val="Bibliografia"/>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5B1C5D" w:rsidRDefault="00300319">
              <w:pPr>
                <w:pStyle w:val="Bibliografia"/>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http://books.google.com/books?id=g-sIocvOrUUC&amp;pg=PA83&amp;lpg=PA83&amp;dq=%22+Face+Detection+Using+GPU-Based+Convolutional+Neural+Networks+%22&amp;source=bl&amp;ots=HQhMY3wI10&amp;sig=t</w:t>
              </w:r>
              <w:r>
                <w:rPr>
                  <w:noProof/>
                </w:rPr>
                <w:lastRenderedPageBreak/>
                <w:t>Omcxv7eb5_2uSBHzsRaO9IpkVg&amp;hl=pl&amp;ei=4nnpS5bHHMigOPm_lf8K&amp;sa=X&amp;oi=book_result&amp;ct=result&amp;res</w:t>
              </w:r>
            </w:p>
            <w:p w:rsidR="005B1C5D" w:rsidRDefault="00300319">
              <w:pPr>
                <w:pStyle w:val="Bibliografia"/>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5B1C5D" w:rsidRDefault="00300319">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5B1C5D" w:rsidRDefault="00300319">
              <w:pPr>
                <w:pStyle w:val="Bibliografia"/>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5B1C5D" w:rsidRDefault="00300319">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5B1C5D" w:rsidRDefault="00300319">
              <w:pPr>
                <w:pStyle w:val="Bibliografia"/>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5B1C5D" w:rsidRDefault="00300319">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5B1C5D" w:rsidRDefault="00300319">
              <w:pPr>
                <w:pStyle w:val="Bibliografia"/>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5B1C5D" w:rsidRDefault="00300319">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5B1C5D" w:rsidRDefault="00300319">
              <w:pPr>
                <w:pStyle w:val="Bibliografia"/>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5B1C5D" w:rsidRDefault="00300319">
              <w:pPr>
                <w:pStyle w:val="Bibliografia"/>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5B1C5D" w:rsidRDefault="00300319">
              <w:pPr>
                <w:pStyle w:val="Bibliografia"/>
                <w:rPr>
                  <w:noProof/>
                </w:rPr>
              </w:pPr>
              <w:r>
                <w:rPr>
                  <w:noProof/>
                </w:rPr>
                <w:t xml:space="preserve">NVIDIA. (brak daty). </w:t>
              </w:r>
              <w:r>
                <w:rPr>
                  <w:i/>
                  <w:iCs/>
                  <w:noProof/>
                </w:rPr>
                <w:t>What is CUDA?</w:t>
              </w:r>
              <w:r>
                <w:rPr>
                  <w:noProof/>
                </w:rPr>
                <w:t xml:space="preserve"> Pobrano z lokalizacji NVIDIA: http://www.nvidia.com/object/what_is_cuda_new.html</w:t>
              </w:r>
            </w:p>
            <w:p w:rsidR="005B1C5D" w:rsidRDefault="00300319">
              <w:pPr>
                <w:pStyle w:val="Bibliografia"/>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5B1C5D" w:rsidRDefault="00300319">
              <w:pPr>
                <w:pStyle w:val="Bibliografia"/>
                <w:rPr>
                  <w:noProof/>
                </w:rPr>
              </w:pPr>
              <w:r>
                <w:rPr>
                  <w:noProof/>
                </w:rPr>
                <w:lastRenderedPageBreak/>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5B1C5D" w:rsidRDefault="00300319">
              <w:pPr>
                <w:pStyle w:val="Bibliografia"/>
                <w:rPr>
                  <w:noProof/>
                </w:rPr>
              </w:pPr>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5B1C5D" w:rsidRDefault="00300319">
              <w:pPr>
                <w:pStyle w:val="Bibliografia"/>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5B1C5D" w:rsidRDefault="00300319">
              <w:pPr>
                <w:pStyle w:val="Bibliografia"/>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5B1C5D" w:rsidRDefault="00300319">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5B1C5D" w:rsidRDefault="00300319">
              <w:pPr>
                <w:pStyle w:val="Bibliografia"/>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5B1C5D" w:rsidRDefault="00300319">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5B1C5D" w:rsidRDefault="00300319">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5B1C5D" w:rsidRDefault="00300319">
              <w:pPr>
                <w:pStyle w:val="Bibliografia"/>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5B1C5D" w:rsidRDefault="00300319">
              <w:pPr>
                <w:pStyle w:val="Bibliografia"/>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5B1C5D" w:rsidRDefault="00300319">
              <w:pPr>
                <w:pStyle w:val="Bibliografia"/>
                <w:rPr>
                  <w:noProof/>
                </w:rPr>
              </w:pPr>
              <w:r>
                <w:rPr>
                  <w:noProof/>
                </w:rPr>
                <w:t xml:space="preserve">Wikipedia. (2010, Maj 14). </w:t>
              </w:r>
              <w:r>
                <w:rPr>
                  <w:i/>
                  <w:iCs/>
                  <w:noProof/>
                </w:rPr>
                <w:t>Comparison of Nvidia graphics processing units.</w:t>
              </w:r>
              <w:r>
                <w:rPr>
                  <w:noProof/>
                </w:rPr>
                <w:t xml:space="preserve"> Pobrano z lokalizacji Wikipedia: http://en.wikipedia.org/wiki/Comparison_of_Nvidia_graphics_processing_units</w:t>
              </w:r>
            </w:p>
            <w:p w:rsidR="005B1C5D" w:rsidRDefault="00300319">
              <w:pPr>
                <w:pStyle w:val="Bibliografia"/>
                <w:rPr>
                  <w:noProof/>
                </w:rPr>
              </w:pPr>
              <w:r>
                <w:rPr>
                  <w:noProof/>
                </w:rPr>
                <w:t xml:space="preserve">Wikipedia. (brak daty). </w:t>
              </w:r>
              <w:r>
                <w:rPr>
                  <w:i/>
                  <w:iCs/>
                  <w:noProof/>
                </w:rPr>
                <w:t>GPGPU.</w:t>
              </w:r>
              <w:r>
                <w:rPr>
                  <w:noProof/>
                </w:rPr>
                <w:t xml:space="preserve"> Pobrano z lokalizacji Wikipedia: http://en.wikipedia.org/wiki/GPGPU</w:t>
              </w:r>
            </w:p>
            <w:p w:rsidR="005B1C5D" w:rsidRDefault="00300319">
              <w:pPr>
                <w:pStyle w:val="Bibliografia"/>
                <w:rPr>
                  <w:noProof/>
                </w:rPr>
              </w:pPr>
              <w:r>
                <w:rPr>
                  <w:noProof/>
                </w:rPr>
                <w:t xml:space="preserve">Wikipedia. (2010, Maj 6). </w:t>
              </w:r>
              <w:r>
                <w:rPr>
                  <w:i/>
                  <w:iCs/>
                  <w:noProof/>
                </w:rPr>
                <w:t>Neuron.</w:t>
              </w:r>
              <w:r>
                <w:rPr>
                  <w:noProof/>
                </w:rPr>
                <w:t xml:space="preserve"> Pobrano z lokalizacji Wikipedia: http://en.wikipedia.org/wiki/Neuron</w:t>
              </w:r>
            </w:p>
            <w:p w:rsidR="005B1C5D" w:rsidRDefault="00300319">
              <w:pPr>
                <w:pStyle w:val="Bibliografia"/>
                <w:rPr>
                  <w:noProof/>
                </w:rPr>
              </w:pPr>
              <w:r>
                <w:rPr>
                  <w:noProof/>
                </w:rPr>
                <w:lastRenderedPageBreak/>
                <w:t xml:space="preserve">Wikipedia. (2010, Styczeń 1). </w:t>
              </w:r>
              <w:r>
                <w:rPr>
                  <w:i/>
                  <w:iCs/>
                  <w:noProof/>
                </w:rPr>
                <w:t>Radialna funkcja bazowa.</w:t>
              </w:r>
              <w:r>
                <w:rPr>
                  <w:noProof/>
                </w:rPr>
                <w:t xml:space="preserve"> Pobrano z lokalizacji Wikipedia: http://pl.wikipedia.org/wiki/Radialna_funkcja_bazowa</w:t>
              </w:r>
            </w:p>
            <w:p w:rsidR="005B1C5D" w:rsidRDefault="00300319">
              <w:pPr>
                <w:pStyle w:val="Bibliografia"/>
                <w:rPr>
                  <w:noProof/>
                </w:rPr>
              </w:pPr>
              <w:r>
                <w:rPr>
                  <w:noProof/>
                </w:rPr>
                <w:t xml:space="preserve">Wikipedia. (brak daty). </w:t>
              </w:r>
              <w:r>
                <w:rPr>
                  <w:i/>
                  <w:iCs/>
                  <w:noProof/>
                </w:rPr>
                <w:t>Wikipedia.</w:t>
              </w:r>
              <w:r>
                <w:rPr>
                  <w:noProof/>
                </w:rPr>
                <w:t xml:space="preserve"> Pobrano z lokalizacji Video card: http://en.wikipedia.org/wiki/Graphic_card</w:t>
              </w:r>
            </w:p>
            <w:p w:rsidR="005B1C5D" w:rsidRDefault="00300319">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Default="00FB6785">
              <w:r>
                <w:fldChar w:fldCharType="end"/>
              </w:r>
            </w:p>
          </w:sdtContent>
        </w:sdt>
      </w:sdtContent>
    </w:sdt>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p w:rsidR="00836D01" w:rsidRDefault="00836D01" w:rsidP="002F45CE">
      <w:pPr>
        <w:pStyle w:val="Nagwek1"/>
      </w:pPr>
      <w:bookmarkStart w:id="130" w:name="_Toc261806401"/>
      <w:r w:rsidRPr="00ED676A">
        <w:lastRenderedPageBreak/>
        <w:t>Załączniki</w:t>
      </w:r>
      <w:bookmarkEnd w:id="130"/>
    </w:p>
    <w:p w:rsidR="00AF67A5" w:rsidRDefault="00272C4B" w:rsidP="00AF67A5">
      <w:pPr>
        <w:rPr>
          <w:color w:val="auto"/>
        </w:rPr>
      </w:pPr>
      <w:r>
        <w:rPr>
          <w:color w:val="auto"/>
        </w:rPr>
        <w:t>// coś napisać?</w:t>
      </w:r>
    </w:p>
    <w:p w:rsidR="009230F2" w:rsidRDefault="00AF67A5">
      <w:pPr>
        <w:pStyle w:val="Nagwek2"/>
      </w:pPr>
      <w:bookmarkStart w:id="131" w:name="_Ref261729608"/>
      <w:bookmarkStart w:id="132" w:name="_Ref261734626"/>
      <w:bookmarkStart w:id="133" w:name="_Toc261806402"/>
      <w:r w:rsidRPr="00ED676A">
        <w:t>Przykład</w:t>
      </w:r>
      <w:r>
        <w:t>y</w:t>
      </w:r>
      <w:r w:rsidRPr="00ED676A">
        <w:t xml:space="preserve"> kodu</w:t>
      </w:r>
      <w:r>
        <w:t xml:space="preserve"> CUDA</w:t>
      </w:r>
      <w:bookmarkEnd w:id="131"/>
      <w:bookmarkEnd w:id="132"/>
      <w:bookmarkEnd w:id="133"/>
    </w:p>
    <w:p w:rsidR="00577B28" w:rsidRDefault="00577B28" w:rsidP="00577B28">
      <w:r>
        <w:t xml:space="preserve">Aktualnie technologia CUDA udostępnia dwa interfejsy programowania: wysokopoziomowy </w:t>
      </w:r>
      <w:r w:rsidRPr="002874FE">
        <w:rPr>
          <w:rStyle w:val="PodkrelenieZnak"/>
        </w:rPr>
        <w:t>C for CUDA</w:t>
      </w:r>
      <w:r>
        <w:t xml:space="preserve"> oraz niskopoziomowy </w:t>
      </w:r>
      <w:r w:rsidRPr="002874FE">
        <w:rPr>
          <w:rStyle w:val="PodkrelenieZnak"/>
        </w:rPr>
        <w:t>CUDA driver API</w:t>
      </w:r>
      <w:r>
        <w:t>. Są one wzajemnie wykluczające – program musi używać tylko jednego z nich</w:t>
      </w:r>
      <w:r w:rsidR="00621B87">
        <w:t>.</w:t>
      </w:r>
    </w:p>
    <w:p w:rsidR="00621B87" w:rsidRDefault="00621B87" w:rsidP="00577B28">
      <w:r>
        <w:t xml:space="preserve">Interfejs </w:t>
      </w:r>
      <w:r w:rsidRPr="00F473A2">
        <w:rPr>
          <w:rStyle w:val="PodkrelenieZnak"/>
        </w:rPr>
        <w:t>C for CUDA</w:t>
      </w:r>
      <w:r>
        <w:t xml:space="preserve"> zawiera pewne rozszerzenia do języka C. Pozwalają one zdefiniować kernel jako funkcję C oraz pozwa</w:t>
      </w:r>
      <w:r w:rsidR="0085642A">
        <w:t xml:space="preserve">lają wyspecyfikować wymiary gridu oraz bloku przy uruchamianiu kernela. </w:t>
      </w:r>
      <w:r w:rsidR="009D6054">
        <w:t xml:space="preserve">Ten interfejs jako jedyny wspiera tryb emulacji. </w:t>
      </w:r>
      <w:r w:rsidR="0085642A">
        <w:t>Ten interfejs jest łatwiejszy w użyciu i popularniejszy wśród programistów.</w:t>
      </w:r>
    </w:p>
    <w:p w:rsidR="0085642A" w:rsidRDefault="0085642A" w:rsidP="0085642A">
      <w:r>
        <w:t xml:space="preserve">Interfejs </w:t>
      </w:r>
      <w:r w:rsidRPr="002874FE">
        <w:rPr>
          <w:rStyle w:val="PodkrelenieZnak"/>
        </w:rPr>
        <w:t>CUDA driver AP</w:t>
      </w:r>
      <w:r>
        <w:rPr>
          <w:rStyle w:val="PodkrelenieZnak"/>
        </w:rPr>
        <w:t xml:space="preserve">I </w:t>
      </w:r>
      <w:r w:rsidRPr="0085642A">
        <w:t xml:space="preserve">jest niskopoziomowym </w:t>
      </w:r>
      <w:r>
        <w:t>API</w:t>
      </w:r>
      <w:r w:rsidR="00FB52D5">
        <w:t>, nie zawiera on rozszerzeń języka C. Zawiera funkcje do ładowania kerneli jako moduły, ustawiania ich parametrów, oraz do uruchamiania ich</w:t>
      </w:r>
      <w:r w:rsidR="009B7C04" w:rsidRPr="009B7C04">
        <w:t xml:space="preserve"> </w:t>
      </w:r>
      <w:sdt>
        <w:sdtPr>
          <w:id w:val="51884108"/>
          <w:citation/>
        </w:sdtPr>
        <w:sdtContent>
          <w:fldSimple w:instr=" CITATION NVI091 \p 15 \l 1045  ">
            <w:r w:rsidR="009B7C04">
              <w:rPr>
                <w:noProof/>
              </w:rPr>
              <w:t xml:space="preserve"> (NVIDIA, 2009, str. 15)</w:t>
            </w:r>
          </w:fldSimple>
        </w:sdtContent>
      </w:sdt>
      <w:r w:rsidR="00FB52D5">
        <w:t>.</w:t>
      </w:r>
    </w:p>
    <w:p w:rsidR="00272C4B" w:rsidRPr="00A84309" w:rsidRDefault="00272C4B" w:rsidP="00AF67A5">
      <w:r>
        <w:t>Poniżej umieściłem przykładowe kody</w:t>
      </w:r>
      <w:r w:rsidR="00673E0F">
        <w:t xml:space="preserve"> prezentujące</w:t>
      </w:r>
      <w:r w:rsidR="00D06117">
        <w:t xml:space="preserve"> sposób programowania obu podanych wyżej interfejsów. </w:t>
      </w:r>
      <w:r w:rsidR="006C0969">
        <w:t xml:space="preserve">Polegają one na uruchomieniu kernela sumującego wartości w dwóch wektorach i zapisującego </w:t>
      </w:r>
      <w:r w:rsidR="00EA7CC5">
        <w:t>je do trzeciego wektora.</w:t>
      </w:r>
      <w:r w:rsidR="00A84309">
        <w:t xml:space="preserve"> Użyłem fragmentów kodów z </w:t>
      </w:r>
      <w:r w:rsidR="00A84309" w:rsidRPr="00E513AF">
        <w:rPr>
          <w:rStyle w:val="PodkrelenieZnak"/>
        </w:rPr>
        <w:t>CUDA SDK 3.</w:t>
      </w:r>
      <w:r w:rsidR="00A84309">
        <w:rPr>
          <w:rStyle w:val="PodkrelenieZnak"/>
        </w:rPr>
        <w:t>0</w:t>
      </w:r>
      <w:r w:rsidR="00A84309" w:rsidRPr="00A84309">
        <w:t xml:space="preserve">, </w:t>
      </w:r>
      <w:r w:rsidR="00A84309">
        <w:t>usuwając</w:t>
      </w:r>
      <w:r w:rsidR="004D1151">
        <w:t xml:space="preserve"> pewne elementy (np. sprawdzanie poprawności wywołania funkcji) dla większej czytelności kodu.</w:t>
      </w:r>
    </w:p>
    <w:p w:rsidR="00EA7CC5" w:rsidRDefault="00EA7CC5" w:rsidP="00EA7CC5">
      <w:pPr>
        <w:pStyle w:val="Nagwek3"/>
      </w:pPr>
      <w:bookmarkStart w:id="134" w:name="_Toc261806403"/>
      <w:r>
        <w:t>Kod C for CUDA</w:t>
      </w:r>
      <w:bookmarkEnd w:id="134"/>
    </w:p>
    <w:p w:rsidR="00E513AF" w:rsidRDefault="006618DB" w:rsidP="00E513AF">
      <w:r>
        <w:t>Poniżej użyłem fragmentu</w:t>
      </w:r>
      <w:r w:rsidR="00E513AF">
        <w:t xml:space="preserve"> kodu z projektu </w:t>
      </w:r>
      <w:r w:rsidR="00E513AF" w:rsidRPr="00E513AF">
        <w:rPr>
          <w:rStyle w:val="PodkrelenieZnak"/>
        </w:rPr>
        <w:t>vectorAd</w:t>
      </w:r>
      <w:r w:rsidR="00E513AF">
        <w:rPr>
          <w:rStyle w:val="PodkrelenieZnak"/>
        </w:rPr>
        <w:t>d</w:t>
      </w:r>
      <w:r w:rsidR="00E513AF" w:rsidRPr="00E513AF">
        <w:t>:</w:t>
      </w:r>
    </w:p>
    <w:tbl>
      <w:tblPr>
        <w:tblStyle w:val="Tabela-Siatka"/>
        <w:tblW w:w="0" w:type="auto"/>
        <w:tblLook w:val="04A0"/>
      </w:tblPr>
      <w:tblGrid>
        <w:gridCol w:w="8665"/>
      </w:tblGrid>
      <w:tr w:rsidR="00E513AF" w:rsidRPr="00BA6923" w:rsidTr="00797745">
        <w:tc>
          <w:tcPr>
            <w:tcW w:w="8665" w:type="dxa"/>
            <w:tcBorders>
              <w:top w:val="nil"/>
              <w:left w:val="nil"/>
              <w:bottom w:val="nil"/>
              <w:right w:val="nil"/>
            </w:tcBorders>
          </w:tcPr>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Variables</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A;</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B;</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C;</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A;</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B;</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C;</w:t>
            </w:r>
          </w:p>
          <w:p w:rsidR="00A732DD" w:rsidRPr="00BA6923" w:rsidRDefault="00A732DD" w:rsidP="00BA6923">
            <w:pPr>
              <w:spacing w:line="240" w:lineRule="auto"/>
              <w:ind w:firstLine="0"/>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Device cod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__global__</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VecAdd(</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A, </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B,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C,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 = </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blockIdx</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i &lt;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i] = A[i] + B[i];</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Host cod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lastRenderedPageBreak/>
              <w:t>int</w:t>
            </w:r>
            <w:r w:rsidRPr="00BA6923">
              <w:rPr>
                <w:rFonts w:ascii="Courier New" w:eastAsiaTheme="minorHAnsi" w:hAnsi="Courier New" w:cs="Courier New"/>
                <w:noProof/>
                <w:color w:val="auto"/>
                <w:sz w:val="19"/>
                <w:szCs w:val="19"/>
                <w:lang w:eastAsia="en-US"/>
              </w:rPr>
              <w:t xml:space="preserve"> main(</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argc,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argv)</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Vector addition\n"</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 = 50000;</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size_t size = N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input vectors h_A and h_B in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A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B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C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00CA7F28"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auto"/>
                <w:sz w:val="19"/>
                <w:szCs w:val="19"/>
                <w:lang w:eastAsia="en-US"/>
              </w:rPr>
              <w:t>Initialize input vectors</w:t>
            </w:r>
            <w:r w:rsidR="00CA7F28" w:rsidRPr="00BA6923">
              <w:rPr>
                <w:rFonts w:ascii="Courier New" w:eastAsiaTheme="minorHAnsi" w:hAnsi="Courier New" w:cs="Courier New"/>
                <w:noProof/>
                <w:color w:val="auto"/>
                <w:sz w:val="19"/>
                <w:szCs w:val="19"/>
                <w:lang w:eastAsia="en-US"/>
              </w:rPr>
              <w:t xml:space="preserve"> h_A and h_B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vectors in device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A,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B,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C,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vectors from host memory to device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emcpy(d_A, h_A,</w:t>
            </w:r>
            <w:r w:rsidR="006E5EB2" w:rsidRPr="00BA6923">
              <w:rPr>
                <w:rFonts w:ascii="Courier New" w:eastAsiaTheme="minorHAnsi" w:hAnsi="Courier New" w:cs="Courier New"/>
                <w:noProof/>
                <w:color w:val="auto"/>
                <w:sz w:val="19"/>
                <w:szCs w:val="19"/>
                <w:lang w:eastAsia="en-US"/>
              </w:rPr>
              <w:t xml:space="preserve"> size, cudaMemcpyHostToDevic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emcpy(d_B, h_B,</w:t>
            </w:r>
            <w:r w:rsidR="006E5EB2" w:rsidRPr="00BA6923">
              <w:rPr>
                <w:rFonts w:ascii="Courier New" w:eastAsiaTheme="minorHAnsi" w:hAnsi="Courier New" w:cs="Courier New"/>
                <w:noProof/>
                <w:color w:val="auto"/>
                <w:sz w:val="19"/>
                <w:szCs w:val="19"/>
                <w:lang w:eastAsia="en-US"/>
              </w:rPr>
              <w:t xml:space="preserve"> size, cudaMemcpyHostToDevic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voke kernel</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threadsPerBlock = 256;</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blocksPerGrid = (N + threadsPerBlock - 1) / threadsPerBlock;</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VecAdd&lt;&lt;&lt;blocksPerGrid, threadsPerBlock&gt;&gt;&gt;(d_A, d_B, d_C,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result from device memory to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h_C contains the result in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tilSafeCall( cudaMemcpy(h_C, d_C, size, cudaMemcpyDeviceToHost) );</w:t>
            </w: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Verify result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4F30D3" w:rsidRDefault="004F30D3" w:rsidP="004F30D3">
      <w:pPr>
        <w:pStyle w:val="Nagwek3"/>
      </w:pPr>
      <w:bookmarkStart w:id="135" w:name="_Toc261806404"/>
      <w:r>
        <w:lastRenderedPageBreak/>
        <w:t>Kod CUDA driver API</w:t>
      </w:r>
      <w:bookmarkEnd w:id="135"/>
    </w:p>
    <w:p w:rsidR="00502A3A" w:rsidRDefault="00502A3A" w:rsidP="004F30D3">
      <w:r>
        <w:t xml:space="preserve">Plik </w:t>
      </w:r>
      <w:r w:rsidRPr="005C3E8F">
        <w:rPr>
          <w:rStyle w:val="NazwaplikuZnak"/>
          <w:sz w:val="22"/>
          <w:szCs w:val="22"/>
        </w:rPr>
        <w:t>vectorAdd.cu</w:t>
      </w:r>
      <w:r w:rsidR="00942026" w:rsidRPr="005C3E8F">
        <w:rPr>
          <w:rStyle w:val="NazwaplikuZnak"/>
          <w:sz w:val="22"/>
          <w:szCs w:val="22"/>
        </w:rPr>
        <w:t xml:space="preserve"> </w:t>
      </w:r>
      <w:r w:rsidR="00942026" w:rsidRPr="00942026">
        <w:t>z projektu</w:t>
      </w:r>
      <w:r w:rsidR="005C3E8F">
        <w:t xml:space="preserve"> </w:t>
      </w:r>
      <w:r w:rsidR="00942026" w:rsidRPr="00E513AF">
        <w:rPr>
          <w:rStyle w:val="PodkrelenieZnak"/>
        </w:rPr>
        <w:t>vectorAd</w:t>
      </w:r>
      <w:r w:rsidR="00942026">
        <w:rPr>
          <w:rStyle w:val="PodkrelenieZnak"/>
        </w:rPr>
        <w:t>dDrv</w:t>
      </w:r>
      <w:r>
        <w:t>, zawierający kernel, ma następującą treść:</w:t>
      </w:r>
    </w:p>
    <w:p w:rsidR="00797745" w:rsidRDefault="00797745" w:rsidP="004F30D3"/>
    <w:tbl>
      <w:tblPr>
        <w:tblStyle w:val="Tabela-Siatka"/>
        <w:tblW w:w="0" w:type="auto"/>
        <w:tblLook w:val="04A0"/>
      </w:tblPr>
      <w:tblGrid>
        <w:gridCol w:w="8665"/>
      </w:tblGrid>
      <w:tr w:rsidR="00114924" w:rsidRPr="00BA6923" w:rsidTr="00797745">
        <w:tc>
          <w:tcPr>
            <w:tcW w:w="8665" w:type="dxa"/>
            <w:tcBorders>
              <w:top w:val="nil"/>
              <w:left w:val="nil"/>
              <w:bottom w:val="nil"/>
              <w:right w:val="nil"/>
            </w:tcBorders>
          </w:tcPr>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8000"/>
                <w:sz w:val="19"/>
                <w:szCs w:val="19"/>
                <w:lang w:eastAsia="en-US"/>
              </w:rPr>
              <w:t>// Device code</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exte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A31515"/>
                <w:sz w:val="19"/>
                <w:szCs w:val="19"/>
                <w:lang w:eastAsia="en-US"/>
              </w:rPr>
              <w:t>"C"</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__global__</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VecAdd(</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A, </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B,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C,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 = </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blockIdx</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i &lt; N)</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i] = A[i] + B[i];</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797745" w:rsidRDefault="00502A3A" w:rsidP="004F30D3">
      <w:r>
        <w:t xml:space="preserve"> </w:t>
      </w:r>
    </w:p>
    <w:p w:rsidR="004F30D3" w:rsidRDefault="00502A3A" w:rsidP="004F30D3">
      <w:r>
        <w:t xml:space="preserve"> </w:t>
      </w:r>
      <w:r w:rsidR="00A73360">
        <w:t xml:space="preserve">Przed uruchomieniem programu w trybie </w:t>
      </w:r>
      <w:r w:rsidR="00A73360" w:rsidRPr="00A73360">
        <w:rPr>
          <w:rStyle w:val="PodkrelenieZnak"/>
        </w:rPr>
        <w:t>CUDA driver API</w:t>
      </w:r>
      <w:r w:rsidR="00A73360" w:rsidRPr="00A73360">
        <w:t xml:space="preserve">, wymagana jest kompilacja </w:t>
      </w:r>
      <w:r w:rsidR="00A73360">
        <w:t>kerneli do postaci assemblera CUDA (</w:t>
      </w:r>
      <w:r w:rsidR="00234C79">
        <w:t xml:space="preserve">pliki z rozszerzeniem </w:t>
      </w:r>
      <w:r w:rsidR="00234C79" w:rsidRPr="005C3E8F">
        <w:rPr>
          <w:rStyle w:val="NazwaplikuZnak"/>
          <w:sz w:val="22"/>
          <w:szCs w:val="22"/>
        </w:rPr>
        <w:t>.ptx</w:t>
      </w:r>
      <w:r w:rsidR="00234C79">
        <w:t xml:space="preserve">) lub postaci binarnej (pliki z rozszerzeniem </w:t>
      </w:r>
      <w:r w:rsidR="00234C79" w:rsidRPr="005C3E8F">
        <w:rPr>
          <w:rStyle w:val="NazwaplikuZnak"/>
          <w:sz w:val="22"/>
          <w:szCs w:val="22"/>
        </w:rPr>
        <w:t>.cubin</w:t>
      </w:r>
      <w:r w:rsidR="00234C79">
        <w:t>). Po uruchomieniu, te pliki muszą być załadowane do programu.</w:t>
      </w:r>
      <w:r>
        <w:t xml:space="preserve"> </w:t>
      </w:r>
      <w:r w:rsidR="004F30D3">
        <w:t xml:space="preserve">Poniższy kod jest fragmentem kodu z </w:t>
      </w:r>
      <w:r w:rsidR="005351A6">
        <w:t xml:space="preserve">pliku </w:t>
      </w:r>
      <w:r w:rsidR="005351A6" w:rsidRPr="005C3E8F">
        <w:rPr>
          <w:rStyle w:val="NazwaplikuZnak"/>
          <w:sz w:val="22"/>
          <w:szCs w:val="22"/>
        </w:rPr>
        <w:t>vectorAdd.cpp</w:t>
      </w:r>
      <w:r w:rsidR="004F30D3" w:rsidRPr="00E513AF">
        <w:t>:</w:t>
      </w:r>
    </w:p>
    <w:p w:rsidR="00797745" w:rsidRDefault="00797745" w:rsidP="004F30D3"/>
    <w:tbl>
      <w:tblPr>
        <w:tblStyle w:val="Tabela-Siatka"/>
        <w:tblW w:w="0" w:type="auto"/>
        <w:tblLook w:val="04A0"/>
      </w:tblPr>
      <w:tblGrid>
        <w:gridCol w:w="8665"/>
      </w:tblGrid>
      <w:tr w:rsidR="004F30D3" w:rsidRPr="00BA6923" w:rsidTr="00374D18">
        <w:tc>
          <w:tcPr>
            <w:tcW w:w="8665" w:type="dxa"/>
            <w:tcBorders>
              <w:top w:val="nil"/>
              <w:left w:val="nil"/>
              <w:bottom w:val="nil"/>
              <w:right w:val="nil"/>
            </w:tcBorders>
          </w:tcPr>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lastRenderedPageBreak/>
              <w:t>// Variabl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 cuDevi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context cuContex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module cuModul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function vecAdd;</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Func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bool</w:t>
            </w:r>
            <w:r w:rsidRPr="00BA6923">
              <w:rPr>
                <w:rFonts w:ascii="Courier New" w:eastAsiaTheme="minorHAnsi" w:hAnsi="Courier New" w:cs="Courier New"/>
                <w:noProof/>
                <w:color w:val="auto"/>
                <w:sz w:val="19"/>
                <w:szCs w:val="19"/>
                <w:lang w:eastAsia="en-US"/>
              </w:rPr>
              <w:t xml:space="preserve"> findModulePath(</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string &amp;,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string &amp;);</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Host cod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main(</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argc,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argv)</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Vector Addition (Driver API)\n"</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 = 5000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unsigned</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size = N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result erro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itial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Init(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number of devices supporting CUD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deviceCount =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DeviceGetCount(&amp;deviceCoun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deviceCount == 0) {</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00FF"/>
                <w:sz w:val="19"/>
                <w:szCs w:val="19"/>
                <w:lang w:eastAsia="en-US"/>
              </w:rPr>
              <w:t>return</w:t>
            </w:r>
            <w:r w:rsidR="00376E75" w:rsidRPr="00BA6923">
              <w:rPr>
                <w:rFonts w:ascii="Courier New" w:eastAsiaTheme="minorHAnsi" w:hAnsi="Courier New" w:cs="Courier New"/>
                <w:noProof/>
                <w:color w:val="auto"/>
                <w:sz w:val="19"/>
                <w:szCs w:val="19"/>
                <w:lang w:eastAsia="en-US"/>
              </w:rPr>
              <w:t xml:space="preserve"> -1; </w:t>
            </w:r>
            <w:r w:rsidRPr="00BA6923">
              <w:rPr>
                <w:rFonts w:ascii="Courier New" w:eastAsiaTheme="minorHAnsi" w:hAnsi="Courier New" w:cs="Courier New"/>
                <w:noProof/>
                <w:color w:val="auto"/>
                <w:sz w:val="19"/>
                <w:szCs w:val="19"/>
                <w:lang w:eastAsia="en-US"/>
              </w:rPr>
              <w:t>}</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8000"/>
                <w:sz w:val="19"/>
                <w:szCs w:val="19"/>
                <w:lang w:eastAsia="en-US"/>
              </w:rPr>
              <w:t>// No devic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handle for device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DeviceGet(&amp;cuDevice,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reate contex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CtxCreate(&amp;cuContext, 0, cuDevi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first search for the module path before we load the result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string module_path, ptx_sour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findModulePath (</w:t>
            </w:r>
            <w:r w:rsidRPr="00BA6923">
              <w:rPr>
                <w:rFonts w:ascii="Courier New" w:eastAsiaTheme="minorHAnsi" w:hAnsi="Courier New" w:cs="Courier New"/>
                <w:noProof/>
                <w:color w:val="A31515"/>
                <w:sz w:val="19"/>
                <w:szCs w:val="19"/>
                <w:lang w:eastAsia="en-US"/>
              </w:rPr>
              <w:t>"vectorAdd.ptx"</w:t>
            </w:r>
            <w:r w:rsidRPr="00BA6923">
              <w:rPr>
                <w:rFonts w:ascii="Courier New" w:eastAsiaTheme="minorHAnsi" w:hAnsi="Courier New" w:cs="Courier New"/>
                <w:noProof/>
                <w:color w:val="auto"/>
                <w:sz w:val="19"/>
                <w:szCs w:val="19"/>
                <w:lang w:eastAsia="en-US"/>
              </w:rPr>
              <w:t>, module_path, argv, ptx_sourc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findModulePath (</w:t>
            </w:r>
            <w:r w:rsidRPr="00BA6923">
              <w:rPr>
                <w:rFonts w:ascii="Courier New" w:eastAsiaTheme="minorHAnsi" w:hAnsi="Courier New" w:cs="Courier New"/>
                <w:noProof/>
                <w:color w:val="A31515"/>
                <w:sz w:val="19"/>
                <w:szCs w:val="19"/>
                <w:lang w:eastAsia="en-US"/>
              </w:rPr>
              <w:t>"vectorAdd.cubin"</w:t>
            </w:r>
            <w:r w:rsidRPr="00BA6923">
              <w:rPr>
                <w:rFonts w:ascii="Courier New" w:eastAsiaTheme="minorHAnsi" w:hAnsi="Courier New" w:cs="Courier New"/>
                <w:noProof/>
                <w:color w:val="auto"/>
                <w:sz w:val="19"/>
                <w:szCs w:val="19"/>
                <w:lang w:eastAsia="en-US"/>
              </w:rPr>
              <w:t>, module_path, argv, ptx_sourc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could not find &lt;vectorAdd&gt; ptx or cubin\n"</w:t>
            </w:r>
            <w:r w:rsidRPr="00BA6923">
              <w:rPr>
                <w:rFonts w:ascii="Courier New" w:eastAsiaTheme="minorHAnsi" w:hAnsi="Courier New" w:cs="Courier New"/>
                <w:noProof/>
                <w:color w:val="auto"/>
                <w:sz w:val="19"/>
                <w:szCs w:val="19"/>
                <w:lang w:eastAsia="en-US"/>
              </w:rPr>
              <w:t>);</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00FF"/>
                <w:sz w:val="19"/>
                <w:szCs w:val="19"/>
                <w:lang w:eastAsia="en-US"/>
              </w:rPr>
              <w:t>return</w:t>
            </w:r>
            <w:r w:rsidR="00376E75" w:rsidRPr="00BA6923">
              <w:rPr>
                <w:rFonts w:ascii="Courier New" w:eastAsiaTheme="minorHAnsi" w:hAnsi="Courier New" w:cs="Courier New"/>
                <w:noProof/>
                <w:color w:val="auto"/>
                <w:sz w:val="19"/>
                <w:szCs w:val="19"/>
                <w:lang w:eastAsia="en-US"/>
              </w:rPr>
              <w:t xml:space="preserve">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initCUDA loading module: &lt;%s&gt;\n"</w:t>
            </w:r>
            <w:r w:rsidRPr="00BA6923">
              <w:rPr>
                <w:rFonts w:ascii="Courier New" w:eastAsiaTheme="minorHAnsi" w:hAnsi="Courier New" w:cs="Courier New"/>
                <w:noProof/>
                <w:color w:val="auto"/>
                <w:sz w:val="19"/>
                <w:szCs w:val="19"/>
                <w:lang w:eastAsia="en-US"/>
              </w:rPr>
              <w:t>,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reate module from binary file (PTX or CUBI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rfind(</w:t>
            </w:r>
            <w:r w:rsidRPr="00BA6923">
              <w:rPr>
                <w:rFonts w:ascii="Courier New" w:eastAsiaTheme="minorHAnsi" w:hAnsi="Courier New" w:cs="Courier New"/>
                <w:noProof/>
                <w:color w:val="A31515"/>
                <w:sz w:val="19"/>
                <w:szCs w:val="19"/>
                <w:lang w:eastAsia="en-US"/>
              </w:rPr>
              <w:t>"ptx"</w:t>
            </w:r>
            <w:r w:rsidRPr="00BA6923">
              <w:rPr>
                <w:rFonts w:ascii="Courier New" w:eastAsiaTheme="minorHAnsi" w:hAnsi="Courier New" w:cs="Courier New"/>
                <w:noProof/>
                <w:color w:val="auto"/>
                <w:sz w:val="19"/>
                <w:szCs w:val="19"/>
                <w:lang w:eastAsia="en-US"/>
              </w:rPr>
              <w:t xml:space="preserve">) != string::npos)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in this branch we use compilation with parameter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unsigned</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NumOptions = 3;</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CUjit_option *jitOptions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CUjit_option[jitNumOp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OptVals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jitNumOp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size of compilation log 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0] = CU_JIT_INFO_LOG_BUFFER_SIZE_BYT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LogBufferSize = 1024;</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0]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LogBuffer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pointer to the compilation log 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1] = CU_JIT_INFO_LOG_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jitLogBuffer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jitLogBuffer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1] = jitLog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pointer to set the Maximum # of registers for a particular kernel</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2] = CU_JIT_MAX_REGISTER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RegCount = 32;</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2]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RegCoun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error = cuModuleLoadDataEx(&amp;cuModule, ptx_source.c_str(), jitNumOptions, jitOptions,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OptVal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printf(</w:t>
            </w:r>
            <w:r w:rsidRPr="00BA6923">
              <w:rPr>
                <w:rFonts w:ascii="Courier New" w:eastAsiaTheme="minorHAnsi" w:hAnsi="Courier New" w:cs="Courier New"/>
                <w:noProof/>
                <w:color w:val="A31515"/>
                <w:sz w:val="19"/>
                <w:szCs w:val="19"/>
                <w:lang w:eastAsia="en-US"/>
              </w:rPr>
              <w:t>"&gt; PTX JIT log:\n%s\n"</w:t>
            </w:r>
            <w:r w:rsidRPr="00BA6923">
              <w:rPr>
                <w:rFonts w:ascii="Courier New" w:eastAsiaTheme="minorHAnsi" w:hAnsi="Courier New" w:cs="Courier New"/>
                <w:noProof/>
                <w:color w:val="auto"/>
                <w:sz w:val="19"/>
                <w:szCs w:val="19"/>
                <w:lang w:eastAsia="en-US"/>
              </w:rPr>
              <w:t>, jitLog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error = cuModuleLoad(&amp;cuModule,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function handle from modul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oduleGetFunction(&amp;vecAdd, cuModule, </w:t>
            </w:r>
            <w:r w:rsidRPr="00BA6923">
              <w:rPr>
                <w:rFonts w:ascii="Courier New" w:eastAsiaTheme="minorHAnsi" w:hAnsi="Courier New" w:cs="Courier New"/>
                <w:noProof/>
                <w:color w:val="A31515"/>
                <w:sz w:val="19"/>
                <w:szCs w:val="19"/>
                <w:lang w:eastAsia="en-US"/>
              </w:rPr>
              <w:t>"VecAdd"</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input vectors h_A and h_B in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A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B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C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00364181" w:rsidRPr="00BA6923">
              <w:rPr>
                <w:rFonts w:ascii="Courier New" w:eastAsiaTheme="minorHAnsi" w:hAnsi="Courier New" w:cs="Courier New"/>
                <w:noProof/>
                <w:color w:val="auto"/>
                <w:sz w:val="19"/>
                <w:szCs w:val="19"/>
                <w:lang w:eastAsia="en-US"/>
              </w:rPr>
              <w:t>... Initialize input vectors h_A and h_B ...</w:t>
            </w:r>
          </w:p>
          <w:p w:rsidR="00364181" w:rsidRPr="00BA6923" w:rsidRDefault="00364181"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vectors in device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A,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B,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C,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vectors from host memory to device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HtoD(d_A, h_A,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HtoD(d_B, h_B,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voke kernel</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define</w:t>
            </w:r>
            <w:r w:rsidRPr="00BA6923">
              <w:rPr>
                <w:rFonts w:ascii="Courier New" w:eastAsiaTheme="minorHAnsi" w:hAnsi="Courier New" w:cs="Courier New"/>
                <w:noProof/>
                <w:color w:val="auto"/>
                <w:sz w:val="19"/>
                <w:szCs w:val="19"/>
                <w:lang w:eastAsia="en-US"/>
              </w:rPr>
              <w:t xml:space="preserve"> ALIGN_UP(offset, alignment)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offset) + (alignment) - 1) &amp; ~((alignment) -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offset =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i(vecAdd, offset, 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Size(vecAdd, offse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threadsPerBlock = 256;</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blocksPerGrid =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N + threadsPerBlock - 1) / threadsPerBlock;</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FuncSetBlockShape(vecAdd, threadsPerBlock, 1,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lastRenderedPageBreak/>
              <w:t xml:space="preserve">    error = cuLaunchGrid(vecAdd, blocksPerGrid,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result from device memory to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h_C contains the result in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DtoH(h_C, d_C,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Verify result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bool</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lin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findModulePath(</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module_file, string &amp; module_path,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argv, string &amp; ptx_sour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module_path = cutFindFilePath(module_file, argv[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empty())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could not find file: &lt;%s&gt; \n"</w:t>
            </w:r>
            <w:r w:rsidRPr="00BA6923">
              <w:rPr>
                <w:rFonts w:ascii="Courier New" w:eastAsiaTheme="minorHAnsi" w:hAnsi="Courier New" w:cs="Courier New"/>
                <w:noProof/>
                <w:color w:val="auto"/>
                <w:sz w:val="19"/>
                <w:szCs w:val="19"/>
                <w:lang w:eastAsia="en-US"/>
              </w:rPr>
              <w:t xml:space="preserve">, module_file); </w:t>
            </w:r>
            <w:r w:rsidRPr="00BA6923">
              <w:rPr>
                <w:rFonts w:ascii="Courier New" w:eastAsiaTheme="minorHAnsi" w:hAnsi="Courier New" w:cs="Courier New"/>
                <w:noProof/>
                <w:color w:val="0000FF"/>
                <w:sz w:val="19"/>
                <w:szCs w:val="19"/>
                <w:lang w:eastAsia="en-US"/>
              </w:rPr>
              <w:t>retu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w:t>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found file at &lt;%s&gt;\n"</w:t>
            </w:r>
            <w:r w:rsidRPr="00BA6923">
              <w:rPr>
                <w:rFonts w:ascii="Courier New" w:eastAsiaTheme="minorHAnsi" w:hAnsi="Courier New" w:cs="Courier New"/>
                <w:noProof/>
                <w:color w:val="auto"/>
                <w:sz w:val="19"/>
                <w:szCs w:val="19"/>
                <w:lang w:eastAsia="en-US"/>
              </w:rPr>
              <w:t>,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rfind(</w:t>
            </w:r>
            <w:r w:rsidRPr="00BA6923">
              <w:rPr>
                <w:rFonts w:ascii="Courier New" w:eastAsiaTheme="minorHAnsi" w:hAnsi="Courier New" w:cs="Courier New"/>
                <w:noProof/>
                <w:color w:val="A31515"/>
                <w:sz w:val="19"/>
                <w:szCs w:val="19"/>
                <w:lang w:eastAsia="en-US"/>
              </w:rPr>
              <w:t>".ptx"</w:t>
            </w:r>
            <w:r w:rsidRPr="00BA6923">
              <w:rPr>
                <w:rFonts w:ascii="Courier New" w:eastAsiaTheme="minorHAnsi" w:hAnsi="Courier New" w:cs="Courier New"/>
                <w:noProof/>
                <w:color w:val="auto"/>
                <w:sz w:val="19"/>
                <w:szCs w:val="19"/>
                <w:lang w:eastAsia="en-US"/>
              </w:rPr>
              <w:t>) != string::npos) {</w:t>
            </w:r>
          </w:p>
          <w:p w:rsidR="00177339" w:rsidRPr="00BA6923" w:rsidRDefault="00177339"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8000"/>
                <w:sz w:val="19"/>
                <w:szCs w:val="19"/>
                <w:lang w:eastAsia="en-US"/>
              </w:rPr>
              <w:t>// We load contents of module_path to the ptx_source string</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FILE *fp = fopen(module_path.c_str(), </w:t>
            </w:r>
            <w:r w:rsidRPr="00BA6923">
              <w:rPr>
                <w:rFonts w:ascii="Courier New" w:eastAsiaTheme="minorHAnsi" w:hAnsi="Courier New" w:cs="Courier New"/>
                <w:noProof/>
                <w:color w:val="A31515"/>
                <w:sz w:val="19"/>
                <w:szCs w:val="19"/>
                <w:lang w:eastAsia="en-US"/>
              </w:rPr>
              <w:t>"rb"</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fseek(fp, 0, SEEK_END);</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file_size = ftell(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 xml:space="preserve"> *buf = </w:t>
            </w:r>
            <w:r w:rsidR="00643D68" w:rsidRPr="00BA6923">
              <w:rPr>
                <w:rFonts w:ascii="Courier New" w:eastAsiaTheme="minorHAnsi" w:hAnsi="Courier New" w:cs="Courier New"/>
                <w:noProof/>
                <w:color w:val="0000FF"/>
                <w:sz w:val="19"/>
                <w:szCs w:val="19"/>
                <w:lang w:eastAsia="en-US"/>
              </w:rPr>
              <w:t>new</w:t>
            </w:r>
            <w:r w:rsidR="00643D68" w:rsidRPr="00BA6923">
              <w:rPr>
                <w:rFonts w:ascii="Courier New" w:eastAsiaTheme="minorHAnsi" w:hAnsi="Courier New" w:cs="Courier New"/>
                <w:noProof/>
                <w:color w:val="auto"/>
                <w:sz w:val="19"/>
                <w:szCs w:val="19"/>
                <w:lang w:eastAsia="en-US"/>
              </w:rPr>
              <w:t xml:space="preserve"> </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file_size+1];</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fseek(fp, 0, SEEK_SET);</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 xml:space="preserve">fread(buf, </w:t>
            </w:r>
            <w:r w:rsidR="00643D68" w:rsidRPr="00BA6923">
              <w:rPr>
                <w:rFonts w:ascii="Courier New" w:eastAsiaTheme="minorHAnsi" w:hAnsi="Courier New" w:cs="Courier New"/>
                <w:noProof/>
                <w:color w:val="0000FF"/>
                <w:sz w:val="19"/>
                <w:szCs w:val="19"/>
                <w:lang w:eastAsia="en-US"/>
              </w:rPr>
              <w:t>sizeof</w:t>
            </w:r>
            <w:r w:rsidR="00643D68" w:rsidRPr="00BA6923">
              <w:rPr>
                <w:rFonts w:ascii="Courier New" w:eastAsiaTheme="minorHAnsi" w:hAnsi="Courier New" w:cs="Courier New"/>
                <w:noProof/>
                <w:color w:val="auto"/>
                <w:sz w:val="19"/>
                <w:szCs w:val="19"/>
                <w:lang w:eastAsia="en-US"/>
              </w:rPr>
              <w:t>(</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 file_size, 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fclose(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 xml:space="preserve">buf[file_size] = </w:t>
            </w:r>
            <w:r w:rsidR="00643D68" w:rsidRPr="00BA6923">
              <w:rPr>
                <w:rFonts w:ascii="Courier New" w:eastAsiaTheme="minorHAnsi" w:hAnsi="Courier New" w:cs="Courier New"/>
                <w:noProof/>
                <w:color w:val="A31515"/>
                <w:sz w:val="19"/>
                <w:szCs w:val="19"/>
                <w:lang w:eastAsia="en-US"/>
              </w:rPr>
              <w:t>'\0'</w:t>
            </w:r>
            <w:r w:rsidR="00643D68" w:rsidRPr="00BA6923">
              <w:rPr>
                <w:rFonts w:ascii="Courier New" w:eastAsiaTheme="minorHAnsi" w:hAnsi="Courier New" w:cs="Courier New"/>
                <w:noProof/>
                <w:color w:val="auto"/>
                <w:sz w:val="19"/>
                <w:szCs w:val="19"/>
                <w:lang w:eastAsia="en-US"/>
              </w:rPr>
              <w:t>;</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ptx_source = buf;</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0000FF"/>
                <w:sz w:val="19"/>
                <w:szCs w:val="19"/>
                <w:lang w:eastAsia="en-US"/>
              </w:rPr>
              <w:t>delete</w:t>
            </w:r>
            <w:r w:rsidR="00643D68" w:rsidRPr="00BA6923">
              <w:rPr>
                <w:rFonts w:ascii="Courier New" w:eastAsiaTheme="minorHAnsi" w:hAnsi="Courier New" w:cs="Courier New"/>
                <w:noProof/>
                <w:color w:val="auto"/>
                <w:sz w:val="19"/>
                <w:szCs w:val="19"/>
                <w:lang w:eastAsia="en-US"/>
              </w:rPr>
              <w:t>[] buf;</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retu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4F30D3"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4F30D3" w:rsidRPr="00E513AF" w:rsidRDefault="004F30D3" w:rsidP="005504BD">
      <w:pPr>
        <w:ind w:firstLine="0"/>
        <w:rPr>
          <w:i/>
          <w:noProof/>
        </w:rPr>
      </w:pPr>
    </w:p>
    <w:p w:rsidR="009B7C04" w:rsidRDefault="006A79BD" w:rsidP="009B7C04">
      <w:r w:rsidRPr="006A79BD">
        <w:rPr>
          <w:rFonts w:eastAsiaTheme="minorHAnsi"/>
        </w:rPr>
        <w:t>Interfejs</w:t>
      </w:r>
      <w:r>
        <w:rPr>
          <w:rFonts w:eastAsiaTheme="minorHAnsi" w:cs="Courier New"/>
          <w:noProof/>
          <w:color w:val="auto"/>
          <w:sz w:val="20"/>
          <w:szCs w:val="20"/>
          <w:lang w:eastAsia="en-US"/>
        </w:rPr>
        <w:t xml:space="preserve"> </w:t>
      </w:r>
      <w:r w:rsidRPr="006A79BD">
        <w:rPr>
          <w:rStyle w:val="PodkrelenieZnak"/>
        </w:rPr>
        <w:t>CUDA driver API</w:t>
      </w:r>
      <w:r>
        <w:t xml:space="preserve"> wymaga od programisty zainicjalizowania biblioteki CUDA oraz </w:t>
      </w:r>
      <w:r w:rsidR="006E334E">
        <w:t xml:space="preserve">programowego </w:t>
      </w:r>
      <w:r>
        <w:t xml:space="preserve">ładowania skompilowanego </w:t>
      </w:r>
      <w:r w:rsidR="006E334E">
        <w:t xml:space="preserve">kernela do pamięci, a uruchamianie kernela jest dużo bardziej skomplikowane. To wszystko powoduje, że </w:t>
      </w:r>
      <w:r w:rsidR="009B7C04">
        <w:t>wymaga więcej kodu do napisania, jest trudniejszy w użyciu, ale pozwala na większy zakres kontroli nad przebiegiem programu.</w:t>
      </w:r>
    </w:p>
    <w:p w:rsidR="000F72EF" w:rsidRDefault="00513452" w:rsidP="00C80F74">
      <w:r>
        <w:t xml:space="preserve">W konkurencyjnych bibliotekach OpenCL oraz ATI Stream, procedura uruchamiania programu na GPU </w:t>
      </w:r>
      <w:r w:rsidR="0036290C">
        <w:t>jest</w:t>
      </w:r>
      <w:r w:rsidR="00CC79B4">
        <w:t xml:space="preserve"> podobn</w:t>
      </w:r>
      <w:r w:rsidR="0036290C">
        <w:t>a</w:t>
      </w:r>
      <w:r w:rsidR="00CC79B4">
        <w:t xml:space="preserve"> w interfejsie </w:t>
      </w:r>
      <w:r w:rsidR="00CC79B4" w:rsidRPr="00CC79B4">
        <w:rPr>
          <w:rStyle w:val="PodkrelenieZnak"/>
        </w:rPr>
        <w:t>C for CUDA</w:t>
      </w:r>
      <w:r w:rsidR="0036290C">
        <w:rPr>
          <w:rStyle w:val="PodkrelenieZnak"/>
        </w:rPr>
        <w:t xml:space="preserve"> </w:t>
      </w:r>
      <w:r w:rsidR="0036290C">
        <w:t>– jest możliwość bezpośredniego wywołania kernela.</w:t>
      </w:r>
      <w:r w:rsidR="00FA10CE">
        <w:t xml:space="preserve"> Różnią się one składnią, ale </w:t>
      </w:r>
      <w:r w:rsidR="00101694">
        <w:t xml:space="preserve">programy w nich napisane </w:t>
      </w:r>
      <w:r w:rsidR="00FA10CE">
        <w:t xml:space="preserve">wymagają podobnej liczby linii </w:t>
      </w:r>
      <w:r w:rsidR="00101694">
        <w:t xml:space="preserve">kodu, co w interfejsie </w:t>
      </w:r>
      <w:r w:rsidR="00101694" w:rsidRPr="00CC79B4">
        <w:rPr>
          <w:rStyle w:val="PodkrelenieZnak"/>
        </w:rPr>
        <w:t>C for CUD</w:t>
      </w:r>
      <w:r w:rsidR="00101694">
        <w:rPr>
          <w:rStyle w:val="PodkrelenieZnak"/>
        </w:rPr>
        <w:t>A</w:t>
      </w:r>
      <w:r w:rsidR="00101694" w:rsidRPr="00101694">
        <w:t>.</w:t>
      </w:r>
      <w:r w:rsidR="00101694">
        <w:t xml:space="preserve"> Przykładowe kody </w:t>
      </w:r>
      <w:r w:rsidR="00663287">
        <w:t>używające tamtych</w:t>
      </w:r>
      <w:r w:rsidR="00C25873">
        <w:t xml:space="preserve"> bibliotek są umieszczone w</w:t>
      </w:r>
      <w:sdt>
        <w:sdtPr>
          <w:id w:val="51884114"/>
          <w:citation/>
        </w:sdtPr>
        <w:sdtContent>
          <w:fldSimple w:instr=" CITATION Wik2 \l 1045  ">
            <w:r w:rsidR="00C80F74">
              <w:rPr>
                <w:noProof/>
              </w:rPr>
              <w:t xml:space="preserve"> (Wikipedia, 2010)</w:t>
            </w:r>
          </w:fldSimple>
        </w:sdtContent>
      </w:sdt>
      <w:r w:rsidR="00482DC8">
        <w:t xml:space="preserve"> oraz</w:t>
      </w:r>
      <w:r w:rsidR="00C25873">
        <w:t xml:space="preserve"> </w:t>
      </w:r>
      <w:sdt>
        <w:sdtPr>
          <w:id w:val="51884110"/>
          <w:citation/>
        </w:sdtPr>
        <w:sdtContent>
          <w:fldSimple w:instr=" CITATION Buc \l 1045  ">
            <w:r w:rsidR="00C80F74">
              <w:rPr>
                <w:noProof/>
              </w:rPr>
              <w:t>(Buck, i inni, 2004)</w:t>
            </w:r>
          </w:fldSimple>
        </w:sdtContent>
      </w:sdt>
      <w:r w:rsidR="00482DC8">
        <w:t>.</w:t>
      </w:r>
    </w:p>
    <w:p w:rsidR="009230F2" w:rsidRDefault="000F72EF">
      <w:pPr>
        <w:pStyle w:val="Nagwek2"/>
      </w:pPr>
      <w:bookmarkStart w:id="136" w:name="_Toc261806405"/>
      <w:r>
        <w:lastRenderedPageBreak/>
        <w:t>Formaty plików</w:t>
      </w:r>
      <w:bookmarkEnd w:id="136"/>
    </w:p>
    <w:p w:rsidR="009230F2" w:rsidRDefault="00F70B3F">
      <w:r>
        <w:t>// ?</w:t>
      </w:r>
    </w:p>
    <w:p w:rsidR="009230F2" w:rsidRDefault="009A0DC3">
      <w:pPr>
        <w:pStyle w:val="Nagwek3"/>
      </w:pPr>
      <w:bookmarkStart w:id="137" w:name="_Toc261806406"/>
      <w:r w:rsidRPr="00ED676A">
        <w:t>Plik zestawu testów CSV</w:t>
      </w:r>
      <w:bookmarkEnd w:id="137"/>
    </w:p>
    <w:p w:rsidR="009A0DC3" w:rsidRPr="00ED676A" w:rsidRDefault="009A0DC3" w:rsidP="009A0DC3">
      <w:pPr>
        <w:rPr>
          <w:color w:val="auto"/>
        </w:rPr>
      </w:pPr>
    </w:p>
    <w:p w:rsidR="009A0DC3" w:rsidRPr="00ED676A" w:rsidRDefault="009A0DC3" w:rsidP="009A0DC3">
      <w:pPr>
        <w:rPr>
          <w:color w:val="auto"/>
        </w:rPr>
      </w:pPr>
      <w:r w:rsidRPr="00ED676A">
        <w:rPr>
          <w:color w:val="auto"/>
        </w:rPr>
        <w:t>Plik forestfires2.csv użyty</w:t>
      </w:r>
      <w:r>
        <w:rPr>
          <w:color w:val="auto"/>
        </w:rPr>
        <w:t xml:space="preserve"> w </w:t>
      </w:r>
      <w:r w:rsidRPr="00ED676A">
        <w:rPr>
          <w:color w:val="auto"/>
        </w:rPr>
        <w:t>powyższym kodzie</w:t>
      </w:r>
      <w:r>
        <w:rPr>
          <w:color w:val="auto"/>
        </w:rPr>
        <w:t xml:space="preserve"> ma następującą zawartość</w:t>
      </w:r>
      <w:r w:rsidRPr="00ED676A">
        <w:rPr>
          <w:color w:val="auto"/>
        </w:rPr>
        <w:t>:</w:t>
      </w:r>
    </w:p>
    <w:p w:rsidR="009A0DC3" w:rsidRPr="00ED676A" w:rsidRDefault="009A0DC3" w:rsidP="009A0DC3">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9A0DC3" w:rsidRPr="00BA6923" w:rsidTr="00797745">
        <w:tc>
          <w:tcPr>
            <w:tcW w:w="9232" w:type="dxa"/>
            <w:tcBorders>
              <w:top w:val="nil"/>
              <w:left w:val="nil"/>
              <w:bottom w:val="nil"/>
              <w:right w:val="nil"/>
            </w:tcBorders>
          </w:tcPr>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X,Y,month,day,FFMC,DMC,DC,ISI,temp,RH,wind,rain,area</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5,mar,fri,86.2,26.2,94.3,5.1,8.2,51,6.7,1,0</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4,oct,tue,90.6,35.4,669.1,6.7,18,33,0.9,0,0</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8,4,oct,sat,90.6,43.7,686.9,6.7,14.6,33,1.3,0,1</w:t>
            </w:r>
          </w:p>
        </w:tc>
      </w:tr>
    </w:tbl>
    <w:p w:rsidR="009A0DC3" w:rsidRPr="005B5D7A" w:rsidRDefault="009A0DC3" w:rsidP="009A0DC3">
      <w:pPr>
        <w:rPr>
          <w:color w:val="auto"/>
          <w:lang w:val="en-US"/>
        </w:rPr>
      </w:pPr>
    </w:p>
    <w:p w:rsidR="009A0DC3" w:rsidRDefault="009A0DC3" w:rsidP="009A0DC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zestawu testów forestfires.csv,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ED676A">
        <w:rPr>
          <w:rFonts w:eastAsiaTheme="minorHAnsi"/>
          <w:color w:val="auto"/>
          <w:lang w:eastAsia="en-US"/>
        </w:rPr>
        <w:t>InputTestSet::loadFromCSVFile. Format pliku CSV jest ogólnie znany. Jedyne różnice to znak oddzielający elementy – albo przecinek albo średnik.</w:t>
      </w:r>
    </w:p>
    <w:p w:rsidR="009A0DC3" w:rsidRPr="00ED676A" w:rsidRDefault="009A0DC3" w:rsidP="009A0DC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p>
    <w:p w:rsidR="009A0DC3" w:rsidRDefault="009A0DC3" w:rsidP="009A0DC3">
      <w:pPr>
        <w:pStyle w:val="Akapitzlist"/>
        <w:rPr>
          <w:rFonts w:eastAsiaTheme="minorHAnsi"/>
          <w:lang w:eastAsia="en-US"/>
        </w:rPr>
      </w:pPr>
      <w:r w:rsidRPr="00ED676A">
        <w:rPr>
          <w:rFonts w:eastAsiaTheme="minorHAnsi"/>
          <w:lang w:eastAsia="en-US"/>
        </w:rPr>
        <w:t>Minimalnie 3 testy</w:t>
      </w:r>
    </w:p>
    <w:p w:rsidR="009A0DC3" w:rsidRDefault="009A0DC3" w:rsidP="009A0DC3">
      <w:pPr>
        <w:pStyle w:val="Akapitzlist"/>
        <w:rPr>
          <w:rFonts w:eastAsiaTheme="minorHAnsi"/>
          <w:lang w:eastAsia="en-US"/>
        </w:rPr>
      </w:pPr>
      <w:r w:rsidRPr="00ED676A">
        <w:rPr>
          <w:rFonts w:eastAsiaTheme="minorHAnsi"/>
          <w:lang w:eastAsia="en-US"/>
        </w:rPr>
        <w:t>Ilość wartości</w:t>
      </w:r>
      <w:r>
        <w:rPr>
          <w:rFonts w:eastAsiaTheme="minorHAnsi"/>
          <w:lang w:eastAsia="en-US"/>
        </w:rPr>
        <w:t xml:space="preserve"> w </w:t>
      </w:r>
      <w:r w:rsidRPr="00ED676A">
        <w:rPr>
          <w:rFonts w:eastAsiaTheme="minorHAnsi"/>
          <w:lang w:eastAsia="en-US"/>
        </w:rPr>
        <w:t>każdej linii jest taka sama</w:t>
      </w:r>
    </w:p>
    <w:p w:rsidR="009A0DC3" w:rsidRDefault="009A0DC3" w:rsidP="009A0DC3">
      <w:pPr>
        <w:pStyle w:val="Akapitzlist"/>
        <w:rPr>
          <w:rFonts w:eastAsiaTheme="minorHAnsi"/>
          <w:lang w:eastAsia="en-US"/>
        </w:rPr>
      </w:pPr>
      <w:r w:rsidRPr="00ED676A">
        <w:rPr>
          <w:rFonts w:eastAsiaTheme="minorHAnsi"/>
          <w:lang w:eastAsia="en-US"/>
        </w:rPr>
        <w:t>K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p>
    <w:p w:rsidR="009A0DC3" w:rsidRPr="00042652" w:rsidRDefault="009A0DC3" w:rsidP="009A0DC3">
      <w:pPr>
        <w:pStyle w:val="Akapitzlist"/>
        <w:rPr>
          <w:rFonts w:eastAsiaTheme="minorHAnsi"/>
          <w:color w:val="auto"/>
          <w:lang w:eastAsia="en-US"/>
        </w:rPr>
      </w:pPr>
      <w:r w:rsidRPr="00042652">
        <w:rPr>
          <w:rFonts w:eastAsiaTheme="minorHAnsi"/>
          <w:lang w:eastAsia="en-US"/>
        </w:rPr>
        <w:t>Każda kolumna ma przynajmniej 2 możliwe wartości</w:t>
      </w:r>
    </w:p>
    <w:p w:rsidR="009230F2" w:rsidRDefault="009A0DC3">
      <w:pPr>
        <w:pStyle w:val="Nagwek3"/>
      </w:pPr>
      <w:bookmarkStart w:id="138" w:name="_Toc261806407"/>
      <w:r w:rsidRPr="00ED676A">
        <w:t>Plik zestawu testów XML</w:t>
      </w:r>
      <w:bookmarkEnd w:id="138"/>
    </w:p>
    <w:p w:rsidR="009A0DC3" w:rsidRDefault="009A0DC3" w:rsidP="009A0DC3">
      <w:pPr>
        <w:rPr>
          <w:rFonts w:eastAsiaTheme="minorHAnsi"/>
          <w:color w:val="auto"/>
          <w:lang w:eastAsia="en-US"/>
        </w:rPr>
      </w:pPr>
      <w:r w:rsidRPr="00ED676A">
        <w:rPr>
          <w:rFonts w:eastAsiaTheme="minorHAnsi"/>
          <w:color w:val="auto"/>
          <w:lang w:eastAsia="en-US"/>
        </w:rPr>
        <w:t>Poniżej jest zamieszczony plik TestSetFromCSV.xml wygenerowany</w:t>
      </w:r>
      <w:r>
        <w:rPr>
          <w:rFonts w:eastAsiaTheme="minorHAnsi"/>
          <w:color w:val="auto"/>
          <w:lang w:eastAsia="en-US"/>
        </w:rPr>
        <w:t xml:space="preserve"> na </w:t>
      </w:r>
      <w:r w:rsidRPr="00ED676A">
        <w:rPr>
          <w:rFonts w:eastAsiaTheme="minorHAnsi"/>
          <w:color w:val="auto"/>
          <w:lang w:eastAsia="en-US"/>
        </w:rPr>
        <w:t>końcu sekwencji:</w:t>
      </w:r>
    </w:p>
    <w:p w:rsidR="00797745" w:rsidRPr="00ED676A" w:rsidRDefault="00797745" w:rsidP="009A0DC3">
      <w:pPr>
        <w:rPr>
          <w:rFonts w:eastAsiaTheme="minorHAnsi"/>
          <w:color w:val="auto"/>
          <w:lang w:eastAsia="en-US"/>
        </w:rPr>
      </w:pPr>
    </w:p>
    <w:tbl>
      <w:tblPr>
        <w:tblW w:w="864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47"/>
      </w:tblGrid>
      <w:tr w:rsidR="009A0DC3" w:rsidRPr="00BA6923" w:rsidTr="00797745">
        <w:tc>
          <w:tcPr>
            <w:tcW w:w="8735" w:type="dxa"/>
            <w:tcBorders>
              <w:top w:val="nil"/>
              <w:left w:val="nil"/>
              <w:bottom w:val="nil"/>
              <w:right w:val="nil"/>
            </w:tcBorders>
          </w:tcPr>
          <w:p w:rsidR="009A0DC3" w:rsidRPr="00BA6923" w:rsidRDefault="009A0DC3" w:rsidP="00BA6923">
            <w:pPr>
              <w:autoSpaceDE w:val="0"/>
              <w:autoSpaceDN w:val="0"/>
              <w:adjustRightInd w:val="0"/>
              <w:spacing w:line="240" w:lineRule="auto"/>
              <w:ind w:left="-108" w:firstLine="108"/>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xml</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version</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SourceFile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Resources\Test_data\forestfires2.csv</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X</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7</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8</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Y</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4</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5</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lastRenderedPageBreak/>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month</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mar</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oct</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day</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3</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3</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fri</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tue</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sat</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FMC</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4</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6</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86.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90.6</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area</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5</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7;5;[-1][mar];[1;-1;-1][fri];86.2</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2.3013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2.30074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7;4;[1][oct];[-1;1;-1][tue];9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4.43972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4.43459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8;4;[1][oct];[-1;-1;1][sat];90.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99995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99995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gt;</w:t>
            </w:r>
          </w:p>
        </w:tc>
      </w:tr>
    </w:tbl>
    <w:p w:rsidR="009A0DC3" w:rsidRPr="00ED676A" w:rsidRDefault="009A0DC3" w:rsidP="009A0DC3">
      <w:pPr>
        <w:rPr>
          <w:color w:val="auto"/>
        </w:rPr>
      </w:pPr>
    </w:p>
    <w:p w:rsidR="009A0DC3" w:rsidRPr="00295696" w:rsidRDefault="009A0DC3" w:rsidP="009A0DC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9A0DC3" w:rsidRPr="00ED676A" w:rsidRDefault="009A0DC3" w:rsidP="009A0DC3">
      <w:r w:rsidRPr="00ED676A">
        <w:rPr>
          <w:color w:val="auto"/>
        </w:rPr>
        <w:t>Struktura pliku jest taka,</w:t>
      </w:r>
      <w:r>
        <w:rPr>
          <w:color w:val="auto"/>
        </w:rPr>
        <w:t xml:space="preserve"> że </w:t>
      </w:r>
      <w:r w:rsidRPr="00ED676A">
        <w:rPr>
          <w:color w:val="auto"/>
        </w:rPr>
        <w:t xml:space="preserve">główny element to </w:t>
      </w:r>
      <w:r w:rsidRPr="00ED676A">
        <w:rPr>
          <w:rFonts w:eastAsiaTheme="minorHAnsi"/>
          <w:color w:val="auto"/>
          <w:lang w:eastAsia="en-US"/>
        </w:rPr>
        <w:t>TestSet. Zawiera on atrybut SourceFileName, który jest wypełniony, jeśli obiekt InputTestSe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w</w:t>
      </w:r>
      <w:r w:rsidRPr="00ED676A">
        <w:rPr>
          <w:rFonts w:eastAsiaTheme="minorHAnsi"/>
          <w:color w:val="auto"/>
          <w:lang w:eastAsia="en-US"/>
        </w:rPr>
        <w:t>lementu TestSet</w:t>
      </w:r>
      <w:r>
        <w:rPr>
          <w:rFonts w:eastAsiaTheme="minorHAnsi"/>
          <w:color w:val="auto"/>
          <w:lang w:eastAsia="en-US"/>
        </w:rPr>
        <w:t xml:space="preserve"> jest </w:t>
      </w:r>
      <w:r w:rsidRPr="00661EC6">
        <w:rPr>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ED676A">
        <w:rPr>
          <w:rFonts w:eastAsiaTheme="minorHAnsi"/>
          <w:lang w:eastAsia="en-US"/>
        </w:rPr>
        <w:t>AttributeMapping (po jednym</w:t>
      </w:r>
      <w:r>
        <w:rPr>
          <w:rFonts w:eastAsiaTheme="minorHAnsi"/>
          <w:lang w:eastAsia="en-US"/>
        </w:rPr>
        <w:t xml:space="preserve"> na </w:t>
      </w:r>
      <w:r w:rsidRPr="00ED676A">
        <w:rPr>
          <w:rFonts w:eastAsiaTheme="minorHAnsi"/>
          <w:lang w:eastAsia="en-US"/>
        </w:rPr>
        <w:t>każdą kolumną testu). Atrybuty elementu AttributeMapping</w:t>
      </w:r>
      <w:r>
        <w:rPr>
          <w:rFonts w:eastAsiaTheme="minorHAnsi"/>
          <w:lang w:eastAsia="en-US"/>
        </w:rPr>
        <w:t xml:space="preserve"> i </w:t>
      </w:r>
      <w:r w:rsidRPr="00ED676A">
        <w:rPr>
          <w:rFonts w:eastAsiaTheme="minorHAnsi"/>
          <w:lang w:eastAsia="en-US"/>
        </w:rPr>
        <w:t>ich opisy:</w:t>
      </w:r>
    </w:p>
    <w:p w:rsidR="009A0DC3" w:rsidRPr="00ED676A" w:rsidRDefault="009A0DC3" w:rsidP="009A0DC3">
      <w:pPr>
        <w:pStyle w:val="Akapitzlist"/>
      </w:pPr>
      <w:r w:rsidRPr="00ED676A">
        <w:rPr>
          <w:rFonts w:eastAsiaTheme="minorHAnsi"/>
          <w:lang w:eastAsia="en-US"/>
        </w:rPr>
        <w:lastRenderedPageBreak/>
        <w:t>ColumnName – nazwa danej kolumny</w:t>
      </w:r>
      <w:r>
        <w:rPr>
          <w:rFonts w:eastAsiaTheme="minorHAnsi"/>
          <w:lang w:eastAsia="en-US"/>
        </w:rPr>
        <w:t xml:space="preserve"> w </w:t>
      </w:r>
      <w:r w:rsidRPr="00ED676A">
        <w:rPr>
          <w:rFonts w:eastAsiaTheme="minorHAnsi"/>
          <w:lang w:eastAsia="en-US"/>
        </w:rPr>
        <w:t>zestawie testów.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w:t>
      </w:r>
      <w:r w:rsidRPr="00ED676A">
        <w:rPr>
          <w:rFonts w:eastAsiaTheme="minorHAnsi"/>
          <w:lang w:eastAsia="en-US"/>
        </w:rPr>
        <w:t>pliku XML.</w:t>
      </w:r>
    </w:p>
    <w:p w:rsidR="009A0DC3" w:rsidRPr="00ED676A" w:rsidRDefault="009A0DC3" w:rsidP="009A0DC3">
      <w:pPr>
        <w:pStyle w:val="Akapitzlist"/>
      </w:pPr>
      <w:r w:rsidRPr="00ED676A">
        <w:rPr>
          <w:rFonts w:eastAsiaTheme="minorHAnsi"/>
          <w:lang w:eastAsia="en-US"/>
        </w:rPr>
        <w:t>IsOutputAttribute – wartość true/false określająca, czy atrybut jest wyjściowy, czyli czy ma odpowiednik</w:t>
      </w:r>
      <w:r>
        <w:rPr>
          <w:rFonts w:eastAsiaTheme="minorHAnsi"/>
          <w:lang w:eastAsia="en-US"/>
        </w:rPr>
        <w:t xml:space="preserve"> w </w:t>
      </w:r>
      <w:r w:rsidRPr="00ED676A">
        <w:rPr>
          <w:rFonts w:eastAsiaTheme="minorHAnsi"/>
          <w:lang w:eastAsia="en-US"/>
        </w:rPr>
        <w:t xml:space="preserve">neuronach wyjściowych. </w:t>
      </w:r>
    </w:p>
    <w:p w:rsidR="009A0DC3" w:rsidRPr="00ED676A" w:rsidRDefault="009A0DC3" w:rsidP="009A0DC3">
      <w:pPr>
        <w:pStyle w:val="Akapitzlist"/>
      </w:pPr>
      <w:r w:rsidRPr="00ED676A">
        <w:rPr>
          <w:rFonts w:eastAsiaTheme="minorHAnsi"/>
          <w:lang w:eastAsia="en-US"/>
        </w:rPr>
        <w:t>ColumnIndexInInputFil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 Jeśli któryś atrybut jest atrybutem klasyfikacyjnym, to ten atrybut oraz ColumnIndexInStructure mogą się różnić.</w:t>
      </w:r>
    </w:p>
    <w:p w:rsidR="009A0DC3" w:rsidRPr="00ED676A" w:rsidRDefault="009A0DC3" w:rsidP="009A0DC3">
      <w:pPr>
        <w:pStyle w:val="Akapitzlist"/>
      </w:pPr>
      <w:r w:rsidRPr="00ED676A">
        <w:rPr>
          <w:rFonts w:eastAsiaTheme="minorHAnsi"/>
          <w:lang w:eastAsia="en-US"/>
        </w:rPr>
        <w:t>ColumnIndexInStructure – atrybut zawiera indeks danej kolumny</w:t>
      </w:r>
      <w:r>
        <w:rPr>
          <w:rFonts w:eastAsiaTheme="minorHAnsi"/>
          <w:lang w:eastAsia="en-US"/>
        </w:rPr>
        <w:t xml:space="preserve"> w </w:t>
      </w:r>
      <w:r w:rsidRPr="00ED676A">
        <w:rPr>
          <w:rFonts w:eastAsiaTheme="minorHAnsi"/>
          <w:lang w:eastAsia="en-US"/>
        </w:rPr>
        <w:t>strukturze wewnętrznej programu.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elementach Inputs, CorrectOutputs, NetworkOutputs, NetworkOutputsGPU</w:t>
      </w:r>
    </w:p>
    <w:p w:rsidR="009A0DC3" w:rsidRPr="00ED676A" w:rsidRDefault="009A0DC3" w:rsidP="009A0DC3">
      <w:pPr>
        <w:pStyle w:val="Akapitzlist"/>
      </w:pPr>
      <w:r w:rsidRPr="00ED676A">
        <w:rPr>
          <w:rFonts w:eastAsiaTheme="minorHAnsi"/>
          <w:lang w:eastAsia="en-US"/>
        </w:rPr>
        <w:t>IsLiteralAttribute – atrybut false/true określający, czy atrybut jest klasyfikacyjny.</w:t>
      </w:r>
    </w:p>
    <w:p w:rsidR="009A0DC3" w:rsidRPr="00ED676A" w:rsidRDefault="009A0DC3" w:rsidP="009A0DC3">
      <w:pPr>
        <w:pStyle w:val="Akapitzlist"/>
      </w:pPr>
      <w:r w:rsidRPr="00ED676A">
        <w:rPr>
          <w:rFonts w:eastAsiaTheme="minorHAnsi"/>
          <w:lang w:eastAsia="en-US"/>
        </w:rPr>
        <w:t>MinValue – atrybut występuje tylko przy atrybutach liczbowych (IsLiteralAttribute = false). Określa minimalną wartość danej kolumny.</w:t>
      </w:r>
    </w:p>
    <w:p w:rsidR="009A0DC3" w:rsidRPr="00ED676A" w:rsidRDefault="009A0DC3" w:rsidP="009A0DC3">
      <w:pPr>
        <w:pStyle w:val="Akapitzlist"/>
      </w:pPr>
      <w:r w:rsidRPr="00ED676A">
        <w:rPr>
          <w:rFonts w:eastAsiaTheme="minorHAnsi"/>
          <w:lang w:eastAsia="en-US"/>
        </w:rPr>
        <w:t>MaxValue - atrybut występuje tylko przy atrybutach liczbowych (IsLiteralAttribute = false). Określa mmaksymalną wartość danej kolumny.</w:t>
      </w:r>
    </w:p>
    <w:p w:rsidR="009A0DC3" w:rsidRPr="00ED676A" w:rsidRDefault="009A0DC3" w:rsidP="009A0DC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ED676A">
        <w:rPr>
          <w:rFonts w:eastAsiaTheme="minorHAnsi"/>
          <w:color w:val="auto"/>
          <w:lang w:eastAsia="en-US"/>
        </w:rPr>
        <w:t>IsLiteralAttribute = false) mają potomków</w:t>
      </w:r>
      <w:r>
        <w:rPr>
          <w:rFonts w:eastAsiaTheme="minorHAnsi"/>
          <w:color w:val="auto"/>
          <w:lang w:eastAsia="en-US"/>
        </w:rPr>
        <w:t xml:space="preserve"> o </w:t>
      </w:r>
      <w:r w:rsidRPr="00ED676A">
        <w:rPr>
          <w:rFonts w:eastAsiaTheme="minorHAnsi"/>
          <w:color w:val="auto"/>
          <w:lang w:eastAsia="en-US"/>
        </w:rPr>
        <w:t>nazwie ColumnElementName.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anemu atrybutowi testu 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n-ta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w:t>
      </w:r>
      <w:r w:rsidRPr="00ED676A">
        <w:rPr>
          <w:rFonts w:eastAsiaTheme="minorHAnsi"/>
          <w:color w:val="auto"/>
          <w:lang w:eastAsia="en-US"/>
        </w:rPr>
        <w:t>tego atrybutu mają wartość -1 oprócz n-tego, który ma wartość 1.</w:t>
      </w:r>
    </w:p>
    <w:p w:rsidR="009A0DC3" w:rsidRPr="00ED676A" w:rsidRDefault="009A0DC3" w:rsidP="009A0DC3">
      <w:pPr>
        <w:rPr>
          <w:color w:val="auto"/>
        </w:rPr>
      </w:pPr>
    </w:p>
    <w:p w:rsidR="009A0DC3" w:rsidRPr="00ED676A" w:rsidRDefault="009A0DC3" w:rsidP="009A0DC3">
      <w:pPr>
        <w:rPr>
          <w:color w:val="auto"/>
        </w:rPr>
      </w:pPr>
      <w:r w:rsidRPr="00ED676A">
        <w:rPr>
          <w:rFonts w:eastAsiaTheme="minorHAnsi"/>
          <w:color w:val="auto"/>
          <w:lang w:eastAsia="en-US"/>
        </w:rPr>
        <w:lastRenderedPageBreak/>
        <w:t xml:space="preserve">Tests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ED676A">
        <w:rPr>
          <w:rFonts w:eastAsiaTheme="minorHAnsi"/>
          <w:color w:val="auto"/>
          <w:lang w:eastAsia="en-US"/>
        </w:rPr>
        <w:t>Test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zestawie). Elementy potomne elementu AttributeMapping</w:t>
      </w:r>
      <w:r>
        <w:rPr>
          <w:rFonts w:eastAsiaTheme="minorHAnsi"/>
          <w:color w:val="auto"/>
          <w:lang w:eastAsia="en-US"/>
        </w:rPr>
        <w:t xml:space="preserve"> i </w:t>
      </w:r>
      <w:r w:rsidRPr="00ED676A">
        <w:rPr>
          <w:rFonts w:eastAsiaTheme="minorHAnsi"/>
          <w:color w:val="auto"/>
          <w:lang w:eastAsia="en-US"/>
        </w:rPr>
        <w:t>ich opisy:</w:t>
      </w:r>
    </w:p>
    <w:p w:rsidR="009A0DC3" w:rsidRPr="00ED676A" w:rsidRDefault="009A0DC3" w:rsidP="009A0DC3">
      <w:pPr>
        <w:pStyle w:val="Akapitzlist"/>
      </w:pPr>
      <w:r w:rsidRPr="005C3E8F">
        <w:rPr>
          <w:rStyle w:val="PodkrelenieZnak"/>
          <w:rFonts w:eastAsiaTheme="minorHAnsi"/>
        </w:rPr>
        <w:t>Inputs</w:t>
      </w:r>
      <w:r w:rsidRPr="00ED676A">
        <w:rPr>
          <w:rFonts w:eastAsiaTheme="minorHAnsi"/>
          <w:lang w:eastAsia="en-US"/>
        </w:rPr>
        <w:t xml:space="preserve"> – wejścia testu</w:t>
      </w:r>
    </w:p>
    <w:p w:rsidR="009A0DC3" w:rsidRPr="00ED676A" w:rsidRDefault="009A0DC3" w:rsidP="009A0DC3">
      <w:pPr>
        <w:pStyle w:val="Akapitzlist"/>
      </w:pPr>
      <w:r w:rsidRPr="005C3E8F">
        <w:rPr>
          <w:rStyle w:val="PodkrelenieZnak"/>
          <w:rFonts w:eastAsiaTheme="minorHAnsi"/>
        </w:rPr>
        <w:t>CorrectOutputs</w:t>
      </w:r>
      <w:r w:rsidRPr="00ED676A">
        <w:rPr>
          <w:rFonts w:eastAsiaTheme="minorHAnsi"/>
          <w:lang w:eastAsia="en-US"/>
        </w:rPr>
        <w:t xml:space="preserve"> – wyjścia wzorcowe</w:t>
      </w:r>
    </w:p>
    <w:p w:rsidR="009A0DC3" w:rsidRPr="00ED676A" w:rsidRDefault="009A0DC3" w:rsidP="009A0DC3">
      <w:pPr>
        <w:pStyle w:val="Akapitzlist"/>
      </w:pPr>
      <w:r w:rsidRPr="005C3E8F">
        <w:rPr>
          <w:rStyle w:val="PodkrelenieZnak"/>
          <w:rFonts w:eastAsiaTheme="minorHAnsi"/>
        </w:rPr>
        <w:t>NetworkOutputs</w:t>
      </w:r>
      <w:r w:rsidRPr="00ED676A">
        <w:rPr>
          <w:rFonts w:eastAsiaTheme="minorHAnsi"/>
          <w:lang w:eastAsia="en-US"/>
        </w:rPr>
        <w:t xml:space="preserve"> – wyjścia wygenerowane przez CPU. Nadpisywane przez metodę NeuralNetwork::executeNetwork() lub NeuralNetwork::trainNetwork().</w:t>
      </w:r>
    </w:p>
    <w:p w:rsidR="009A0DC3" w:rsidRPr="00ED676A" w:rsidRDefault="009A0DC3" w:rsidP="009A0DC3">
      <w:pPr>
        <w:pStyle w:val="Akapitzlist"/>
      </w:pPr>
      <w:r w:rsidRPr="005C3E8F">
        <w:rPr>
          <w:rStyle w:val="PodkrelenieZnak"/>
          <w:rFonts w:eastAsiaTheme="minorHAnsi"/>
        </w:rPr>
        <w:t>NetworkOutputsGPU</w:t>
      </w:r>
      <w:r w:rsidRPr="00ED676A">
        <w:rPr>
          <w:rFonts w:eastAsiaTheme="minorHAnsi"/>
          <w:lang w:eastAsia="en-US"/>
        </w:rPr>
        <w:t xml:space="preserve"> - wyjścia wygenerowane przez GPU. Nadpisywane przez metodę NeuralNetwork::executeNetworkGPU() lub NeuralNetwork::trainNetworkGPU().</w:t>
      </w:r>
    </w:p>
    <w:p w:rsidR="009A0DC3" w:rsidRDefault="009A0DC3" w:rsidP="009A0DC3">
      <w:pPr>
        <w:rPr>
          <w:color w:val="auto"/>
        </w:rPr>
      </w:pPr>
      <w:r w:rsidRPr="00ED676A">
        <w:rPr>
          <w:color w:val="auto"/>
        </w:rPr>
        <w:t>Każdy element</w:t>
      </w:r>
      <w:r>
        <w:rPr>
          <w:color w:val="auto"/>
        </w:rPr>
        <w:t xml:space="preserve"> w </w:t>
      </w:r>
      <w:r w:rsidRPr="00ED676A">
        <w:rPr>
          <w:color w:val="auto"/>
        </w:rPr>
        <w:t>wejściach lub wyjściach jest albo wartością liczbową albo klasyfikacyjną. Są one poprzedzielane średnikami. Wartości liczbowe są przedstawione jako liczby. Wartości klasyfikacyjne są przedstawione liczba/liczby oraz nazwa klasyfikacyjna. Nazwa klasyfikacyjna jest określana po tym, która wartość jest największa. Jeśli k-ta w</w:t>
      </w:r>
      <w:r>
        <w:rPr>
          <w:color w:val="auto"/>
        </w:rPr>
        <w:t>artość, wtedy „wybrana” została</w:t>
      </w:r>
      <w:r w:rsidRPr="00ED676A">
        <w:rPr>
          <w:color w:val="auto"/>
        </w:rPr>
        <w:t xml:space="preserve"> k-ta wartość klasyfikacyjna.</w:t>
      </w:r>
      <w:r>
        <w:rPr>
          <w:color w:val="auto"/>
        </w:rPr>
        <w:t xml:space="preserve"> Np. jeśli dana kolumna wyjściowa przyjmuje wartości ‘a’, ‘b’, ‘c’, a wartości neuronów wyjściowych odpowiadających tej kolumnie wynoszą -0.8, 0.3, 0.1, to oznacza, że w tym teście została wybrana druga wartość tej kolumny (czyli ‘b’).</w:t>
      </w:r>
    </w:p>
    <w:p w:rsidR="009230F2" w:rsidRDefault="009A0DC3">
      <w:pPr>
        <w:pStyle w:val="Nagwek3"/>
      </w:pPr>
      <w:bookmarkStart w:id="139" w:name="_Toc261806408"/>
      <w:r w:rsidRPr="00ED676A">
        <w:t>Format Sieci MLP</w:t>
      </w:r>
      <w:r>
        <w:t xml:space="preserve"> w </w:t>
      </w:r>
      <w:r w:rsidRPr="00ED676A">
        <w:t>XML</w:t>
      </w:r>
      <w:bookmarkEnd w:id="139"/>
    </w:p>
    <w:p w:rsidR="009A0DC3" w:rsidRPr="00ED676A" w:rsidRDefault="009A0DC3" w:rsidP="009A0DC3">
      <w:pPr>
        <w:rPr>
          <w:color w:val="auto"/>
        </w:rPr>
      </w:pPr>
      <w:r w:rsidRPr="00ED676A">
        <w:rPr>
          <w:color w:val="auto"/>
        </w:rPr>
        <w:t>Poniżej jest plik sieci MLP stworzony po poprzedniej sekwencji operacji</w:t>
      </w:r>
      <w:r>
        <w:rPr>
          <w:color w:val="auto"/>
        </w:rPr>
        <w:t xml:space="preserve"> w </w:t>
      </w:r>
      <w:r w:rsidRPr="00ED676A">
        <w:rPr>
          <w:color w:val="auto"/>
        </w:rPr>
        <w:t>pliku NetworkStruct.xml:</w:t>
      </w:r>
    </w:p>
    <w:p w:rsidR="009A0DC3" w:rsidRPr="00ED676A" w:rsidRDefault="009A0DC3" w:rsidP="009A0DC3">
      <w:pPr>
        <w:rPr>
          <w:color w:val="auto"/>
        </w:rPr>
      </w:pP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A0DC3" w:rsidRPr="00BA6923" w:rsidTr="00797745">
        <w:tc>
          <w:tcPr>
            <w:tcW w:w="8647" w:type="dxa"/>
            <w:tcBorders>
              <w:top w:val="nil"/>
              <w:left w:val="nil"/>
              <w:bottom w:val="nil"/>
              <w:right w:val="nil"/>
            </w:tcBorders>
          </w:tcPr>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xml</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version</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MLP</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678326;0.122323;-0.114991;0.121475;0.546221;-0.673357;-0.1967;0.0052644;</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717653;0.112465;-0.123191;0.119085;0.573816;-0.718274;-0.206293;0.028095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500953;0.119529;-0.113412;0.118167;0.418017;-0.500756;-0.167803;-0.026010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lastRenderedPageBreak/>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LINEAR</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1.04635;-1.14307;-0.653026;1.24682;</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hAnsi="Courier New" w:cs="Courier New"/>
                <w:sz w:val="19"/>
                <w:szCs w:val="19"/>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gt;</w:t>
            </w:r>
          </w:p>
        </w:tc>
      </w:tr>
    </w:tbl>
    <w:p w:rsidR="009A0DC3" w:rsidRPr="00ED676A" w:rsidRDefault="009A0DC3" w:rsidP="009A0DC3">
      <w:pPr>
        <w:rPr>
          <w:color w:val="auto"/>
        </w:rPr>
      </w:pPr>
    </w:p>
    <w:p w:rsidR="009A0DC3" w:rsidRPr="00ED676A" w:rsidRDefault="009A0DC3" w:rsidP="009A0DC3">
      <w:pPr>
        <w:rPr>
          <w:rFonts w:eastAsiaTheme="minorHAnsi"/>
          <w:color w:val="auto"/>
          <w:lang w:eastAsia="en-US"/>
        </w:rPr>
      </w:pPr>
      <w:r>
        <w:rPr>
          <w:color w:val="auto"/>
        </w:rPr>
        <w:t>Główny element</w:t>
      </w:r>
      <w:r w:rsidRPr="00ED676A">
        <w:rPr>
          <w:color w:val="auto"/>
        </w:rPr>
        <w:t xml:space="preserve"> pliku XML ma nazwę NeuralNetwork. Ma on jeden atrybut Type. Określa on typ sieci neuronowej. Sieć MLP ma</w:t>
      </w:r>
      <w:r>
        <w:rPr>
          <w:color w:val="auto"/>
        </w:rPr>
        <w:t xml:space="preserve"> w </w:t>
      </w:r>
      <w:r w:rsidRPr="00ED676A">
        <w:rPr>
          <w:color w:val="auto"/>
        </w:rPr>
        <w:t>sobie jednego lub więcej potomków Layer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Layer ma jeden lub więcej potomków Neuron. Element Neuron ma jeden atrybut </w:t>
      </w:r>
      <w:r w:rsidRPr="00ED676A">
        <w:rPr>
          <w:rFonts w:eastAsiaTheme="minorHAnsi"/>
          <w:color w:val="auto"/>
          <w:lang w:eastAsia="en-US"/>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2D2560">
        <w:rPr>
          <w:rStyle w:val="PodkrelenieZnak"/>
          <w:rFonts w:eastAsiaTheme="minorHAnsi"/>
        </w:rPr>
        <w:t>NT_LINEAR</w:t>
      </w:r>
      <w:r w:rsidRPr="00ED676A">
        <w:rPr>
          <w:rFonts w:eastAsiaTheme="minorHAnsi"/>
          <w:color w:val="auto"/>
          <w:lang w:eastAsia="en-US"/>
        </w:rPr>
        <w:t xml:space="preserve"> lub </w:t>
      </w:r>
      <w:r w:rsidRPr="002D2560">
        <w:rPr>
          <w:rStyle w:val="PodkrelenieZnak"/>
          <w:rFonts w:eastAsiaTheme="minorHAnsi"/>
        </w:rPr>
        <w:t>NT_SIGMOID</w:t>
      </w:r>
      <w:r w:rsidRPr="00ED676A">
        <w:rPr>
          <w:rFonts w:eastAsiaTheme="minorHAnsi"/>
          <w:color w:val="auto"/>
          <w:lang w:eastAsia="en-US"/>
        </w:rPr>
        <w:t xml:space="preserve"> określający funkcję aktywacji. Element Neuron posiada jednego potomka</w:t>
      </w:r>
      <w:r>
        <w:rPr>
          <w:rFonts w:eastAsiaTheme="minorHAnsi"/>
          <w:color w:val="auto"/>
          <w:lang w:eastAsia="en-US"/>
        </w:rPr>
        <w:t xml:space="preserve"> o </w:t>
      </w:r>
      <w:r w:rsidRPr="00ED676A">
        <w:rPr>
          <w:rFonts w:eastAsiaTheme="minorHAnsi"/>
          <w:color w:val="auto"/>
          <w:lang w:eastAsia="en-US"/>
        </w:rPr>
        <w:t>nazwie Weights, który zawiera wagi neuronu oddzielone średnikiem.</w:t>
      </w:r>
    </w:p>
    <w:p w:rsidR="009A0DC3" w:rsidRDefault="009A0DC3" w:rsidP="00ED5D03"/>
    <w:p w:rsidR="009A0DC3" w:rsidRDefault="009A0DC3" w:rsidP="00ED5D03"/>
    <w:p w:rsidR="009A0DC3" w:rsidRDefault="009A0DC3" w:rsidP="00ED5D03"/>
    <w:p w:rsidR="009A0DC3" w:rsidRDefault="009A0DC3" w:rsidP="00ED5D03"/>
    <w:p w:rsidR="009A0DC3" w:rsidRDefault="009A0DC3" w:rsidP="00ED5D03"/>
    <w:p w:rsidR="009A0DC3" w:rsidRDefault="009A0DC3" w:rsidP="00ED5D03"/>
    <w:p w:rsidR="001E6E78" w:rsidRDefault="001E6E78">
      <w:pPr>
        <w:spacing w:after="200" w:line="276" w:lineRule="auto"/>
        <w:ind w:firstLine="0"/>
        <w:jc w:val="left"/>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br w:type="page"/>
      </w:r>
    </w:p>
    <w:p w:rsidR="001E6E78" w:rsidRPr="00706697" w:rsidRDefault="001E6E78" w:rsidP="001E6E78">
      <w:pPr>
        <w:spacing w:after="200" w:line="276" w:lineRule="auto"/>
        <w:ind w:firstLine="0"/>
        <w:rPr>
          <w:color w:val="auto"/>
          <w:sz w:val="32"/>
          <w:szCs w:val="32"/>
        </w:rPr>
      </w:pPr>
      <w:r w:rsidRPr="00706697">
        <w:rPr>
          <w:color w:val="auto"/>
          <w:sz w:val="32"/>
          <w:szCs w:val="32"/>
        </w:rPr>
        <w:lastRenderedPageBreak/>
        <w:t>Spis ilustracji</w:t>
      </w:r>
    </w:p>
    <w:p w:rsidR="001E6E78" w:rsidRDefault="00FB6785" w:rsidP="001E6E78">
      <w:pPr>
        <w:pStyle w:val="Spisilustracji"/>
        <w:tabs>
          <w:tab w:val="right" w:leader="dot" w:pos="8515"/>
        </w:tabs>
        <w:rPr>
          <w:rFonts w:asciiTheme="minorHAnsi" w:eastAsiaTheme="minorEastAsia" w:hAnsiTheme="minorHAnsi" w:cstheme="minorBidi"/>
          <w:noProof/>
          <w:color w:val="auto"/>
          <w:sz w:val="22"/>
          <w:szCs w:val="22"/>
        </w:rPr>
      </w:pPr>
      <w:r>
        <w:rPr>
          <w:color w:val="auto"/>
        </w:rPr>
        <w:fldChar w:fldCharType="begin"/>
      </w:r>
      <w:r w:rsidR="001E6E78">
        <w:rPr>
          <w:color w:val="auto"/>
        </w:rPr>
        <w:instrText xml:space="preserve"> TOC \h \z \c "Rysunek" </w:instrText>
      </w:r>
      <w:r>
        <w:rPr>
          <w:color w:val="auto"/>
        </w:rPr>
        <w:fldChar w:fldCharType="separate"/>
      </w:r>
      <w:hyperlink w:anchor="_Toc261555445" w:history="1">
        <w:r w:rsidR="001E6E78" w:rsidRPr="00C079F7">
          <w:rPr>
            <w:rStyle w:val="Hipercze"/>
            <w:rFonts w:ascii="Verdana" w:eastAsiaTheme="majorEastAsia" w:hAnsi="Verdana"/>
            <w:noProof/>
          </w:rPr>
          <w:t>Rysunek 1. Model fizyczny CPU i GPU</w:t>
        </w:r>
        <w:r w:rsidR="001E6E78">
          <w:rPr>
            <w:noProof/>
            <w:webHidden/>
          </w:rPr>
          <w:tab/>
        </w:r>
        <w:r>
          <w:rPr>
            <w:noProof/>
            <w:webHidden/>
          </w:rPr>
          <w:fldChar w:fldCharType="begin"/>
        </w:r>
        <w:r w:rsidR="001E6E78">
          <w:rPr>
            <w:noProof/>
            <w:webHidden/>
          </w:rPr>
          <w:instrText xml:space="preserve"> PAGEREF _Toc261555445 \h </w:instrText>
        </w:r>
        <w:r>
          <w:rPr>
            <w:noProof/>
            <w:webHidden/>
          </w:rPr>
        </w:r>
        <w:r>
          <w:rPr>
            <w:noProof/>
            <w:webHidden/>
          </w:rPr>
          <w:fldChar w:fldCharType="separate"/>
        </w:r>
        <w:r w:rsidR="00797745">
          <w:rPr>
            <w:noProof/>
            <w:webHidden/>
          </w:rPr>
          <w:t>9</w:t>
        </w:r>
        <w:r>
          <w:rPr>
            <w:noProof/>
            <w:webHidden/>
          </w:rPr>
          <w:fldChar w:fldCharType="end"/>
        </w:r>
      </w:hyperlink>
    </w:p>
    <w:p w:rsidR="001E6E78" w:rsidRDefault="00FB6785"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6" w:history="1">
        <w:r w:rsidR="001E6E78" w:rsidRPr="00C079F7">
          <w:rPr>
            <w:rStyle w:val="Hipercze"/>
            <w:rFonts w:ascii="Verdana" w:eastAsiaTheme="majorEastAsia" w:hAnsi="Verdana"/>
            <w:noProof/>
          </w:rPr>
          <w:t>Rysunek 2. Hierarchia procesorów oraz typów pamięci w GPU</w:t>
        </w:r>
        <w:r w:rsidR="001E6E78">
          <w:rPr>
            <w:noProof/>
            <w:webHidden/>
          </w:rPr>
          <w:tab/>
        </w:r>
        <w:r>
          <w:rPr>
            <w:noProof/>
            <w:webHidden/>
          </w:rPr>
          <w:fldChar w:fldCharType="begin"/>
        </w:r>
        <w:r w:rsidR="001E6E78">
          <w:rPr>
            <w:noProof/>
            <w:webHidden/>
          </w:rPr>
          <w:instrText xml:space="preserve"> PAGEREF _Toc261555446 \h </w:instrText>
        </w:r>
        <w:r>
          <w:rPr>
            <w:noProof/>
            <w:webHidden/>
          </w:rPr>
        </w:r>
        <w:r>
          <w:rPr>
            <w:noProof/>
            <w:webHidden/>
          </w:rPr>
          <w:fldChar w:fldCharType="separate"/>
        </w:r>
        <w:r w:rsidR="00797745">
          <w:rPr>
            <w:noProof/>
            <w:webHidden/>
          </w:rPr>
          <w:t>10</w:t>
        </w:r>
        <w:r>
          <w:rPr>
            <w:noProof/>
            <w:webHidden/>
          </w:rPr>
          <w:fldChar w:fldCharType="end"/>
        </w:r>
      </w:hyperlink>
    </w:p>
    <w:p w:rsidR="001E6E78" w:rsidRDefault="00FB6785"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7" w:history="1">
        <w:r w:rsidR="001E6E78" w:rsidRPr="00C079F7">
          <w:rPr>
            <w:rStyle w:val="Hipercze"/>
            <w:rFonts w:ascii="Verdana" w:eastAsiaTheme="majorEastAsia" w:hAnsi="Verdana"/>
            <w:noProof/>
          </w:rPr>
          <w:t>Rysunek 3. Złączone dostępy do pamięci na urządzeniach CC 1.0 i 1.1</w:t>
        </w:r>
        <w:r w:rsidR="001E6E78">
          <w:rPr>
            <w:noProof/>
            <w:webHidden/>
          </w:rPr>
          <w:tab/>
        </w:r>
        <w:r>
          <w:rPr>
            <w:noProof/>
            <w:webHidden/>
          </w:rPr>
          <w:fldChar w:fldCharType="begin"/>
        </w:r>
        <w:r w:rsidR="001E6E78">
          <w:rPr>
            <w:noProof/>
            <w:webHidden/>
          </w:rPr>
          <w:instrText xml:space="preserve"> PAGEREF _Toc261555447 \h </w:instrText>
        </w:r>
        <w:r>
          <w:rPr>
            <w:noProof/>
            <w:webHidden/>
          </w:rPr>
        </w:r>
        <w:r>
          <w:rPr>
            <w:noProof/>
            <w:webHidden/>
          </w:rPr>
          <w:fldChar w:fldCharType="separate"/>
        </w:r>
        <w:r w:rsidR="00797745">
          <w:rPr>
            <w:noProof/>
            <w:webHidden/>
          </w:rPr>
          <w:t>13</w:t>
        </w:r>
        <w:r>
          <w:rPr>
            <w:noProof/>
            <w:webHidden/>
          </w:rPr>
          <w:fldChar w:fldCharType="end"/>
        </w:r>
      </w:hyperlink>
    </w:p>
    <w:p w:rsidR="001E6E78" w:rsidRDefault="00FB6785"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8" w:history="1">
        <w:r w:rsidR="001E6E78" w:rsidRPr="00C079F7">
          <w:rPr>
            <w:rStyle w:val="Hipercze"/>
            <w:rFonts w:ascii="Verdana" w:eastAsiaTheme="majorEastAsia" w:hAnsi="Verdana"/>
            <w:noProof/>
          </w:rPr>
          <w:t>Rysunek 4. Architektura CUDA</w:t>
        </w:r>
        <w:r w:rsidR="001E6E78">
          <w:rPr>
            <w:noProof/>
            <w:webHidden/>
          </w:rPr>
          <w:tab/>
        </w:r>
        <w:r>
          <w:rPr>
            <w:noProof/>
            <w:webHidden/>
          </w:rPr>
          <w:fldChar w:fldCharType="begin"/>
        </w:r>
        <w:r w:rsidR="001E6E78">
          <w:rPr>
            <w:noProof/>
            <w:webHidden/>
          </w:rPr>
          <w:instrText xml:space="preserve"> PAGEREF _Toc261555448 \h </w:instrText>
        </w:r>
        <w:r>
          <w:rPr>
            <w:noProof/>
            <w:webHidden/>
          </w:rPr>
        </w:r>
        <w:r>
          <w:rPr>
            <w:noProof/>
            <w:webHidden/>
          </w:rPr>
          <w:fldChar w:fldCharType="separate"/>
        </w:r>
        <w:r w:rsidR="00797745">
          <w:rPr>
            <w:noProof/>
            <w:webHidden/>
          </w:rPr>
          <w:t>16</w:t>
        </w:r>
        <w:r>
          <w:rPr>
            <w:noProof/>
            <w:webHidden/>
          </w:rPr>
          <w:fldChar w:fldCharType="end"/>
        </w:r>
      </w:hyperlink>
    </w:p>
    <w:p w:rsidR="001E6E78" w:rsidRDefault="00FB6785"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9" w:history="1">
        <w:r w:rsidR="001E6E78" w:rsidRPr="00C079F7">
          <w:rPr>
            <w:rStyle w:val="Hipercze"/>
            <w:rFonts w:ascii="Verdana" w:eastAsiaTheme="majorEastAsia" w:hAnsi="Verdana"/>
            <w:noProof/>
          </w:rPr>
          <w:t>Rysunek 5. Podział pracy na bloki i watki</w:t>
        </w:r>
        <w:r w:rsidR="001E6E78">
          <w:rPr>
            <w:noProof/>
            <w:webHidden/>
          </w:rPr>
          <w:tab/>
        </w:r>
        <w:r>
          <w:rPr>
            <w:noProof/>
            <w:webHidden/>
          </w:rPr>
          <w:fldChar w:fldCharType="begin"/>
        </w:r>
        <w:r w:rsidR="001E6E78">
          <w:rPr>
            <w:noProof/>
            <w:webHidden/>
          </w:rPr>
          <w:instrText xml:space="preserve"> PAGEREF _Toc261555449 \h </w:instrText>
        </w:r>
        <w:r>
          <w:rPr>
            <w:noProof/>
            <w:webHidden/>
          </w:rPr>
        </w:r>
        <w:r>
          <w:rPr>
            <w:noProof/>
            <w:webHidden/>
          </w:rPr>
          <w:fldChar w:fldCharType="separate"/>
        </w:r>
        <w:r w:rsidR="00797745">
          <w:rPr>
            <w:noProof/>
            <w:webHidden/>
          </w:rPr>
          <w:t>17</w:t>
        </w:r>
        <w:r>
          <w:rPr>
            <w:noProof/>
            <w:webHidden/>
          </w:rPr>
          <w:fldChar w:fldCharType="end"/>
        </w:r>
      </w:hyperlink>
    </w:p>
    <w:p w:rsidR="001E6E78" w:rsidRDefault="00FB6785"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0" w:history="1">
        <w:r w:rsidR="001E6E78" w:rsidRPr="00C079F7">
          <w:rPr>
            <w:rStyle w:val="Hipercze"/>
            <w:rFonts w:ascii="Verdana" w:eastAsiaTheme="majorEastAsia" w:hAnsi="Verdana"/>
            <w:noProof/>
          </w:rPr>
          <w:t>Rysunek 6. Proces kompilacji plików źródłowych CUDA</w:t>
        </w:r>
        <w:r w:rsidR="001E6E78">
          <w:rPr>
            <w:noProof/>
            <w:webHidden/>
          </w:rPr>
          <w:tab/>
        </w:r>
        <w:r>
          <w:rPr>
            <w:noProof/>
            <w:webHidden/>
          </w:rPr>
          <w:fldChar w:fldCharType="begin"/>
        </w:r>
        <w:r w:rsidR="001E6E78">
          <w:rPr>
            <w:noProof/>
            <w:webHidden/>
          </w:rPr>
          <w:instrText xml:space="preserve"> PAGEREF _Toc261555450 \h </w:instrText>
        </w:r>
        <w:r>
          <w:rPr>
            <w:noProof/>
            <w:webHidden/>
          </w:rPr>
        </w:r>
        <w:r>
          <w:rPr>
            <w:noProof/>
            <w:webHidden/>
          </w:rPr>
          <w:fldChar w:fldCharType="separate"/>
        </w:r>
        <w:r w:rsidR="00797745">
          <w:rPr>
            <w:noProof/>
            <w:webHidden/>
          </w:rPr>
          <w:t>20</w:t>
        </w:r>
        <w:r>
          <w:rPr>
            <w:noProof/>
            <w:webHidden/>
          </w:rPr>
          <w:fldChar w:fldCharType="end"/>
        </w:r>
      </w:hyperlink>
    </w:p>
    <w:p w:rsidR="001E6E78" w:rsidRDefault="00FB6785"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1" w:history="1">
        <w:r w:rsidR="001E6E78" w:rsidRPr="00C079F7">
          <w:rPr>
            <w:rStyle w:val="Hipercze"/>
            <w:rFonts w:ascii="Verdana" w:eastAsiaTheme="majorEastAsia" w:hAnsi="Verdana"/>
            <w:noProof/>
          </w:rPr>
          <w:t>Rysunek 7. Schemat neuronu biologicznego</w:t>
        </w:r>
        <w:r w:rsidR="001E6E78">
          <w:rPr>
            <w:noProof/>
            <w:webHidden/>
          </w:rPr>
          <w:tab/>
        </w:r>
        <w:r>
          <w:rPr>
            <w:noProof/>
            <w:webHidden/>
          </w:rPr>
          <w:fldChar w:fldCharType="begin"/>
        </w:r>
        <w:r w:rsidR="001E6E78">
          <w:rPr>
            <w:noProof/>
            <w:webHidden/>
          </w:rPr>
          <w:instrText xml:space="preserve"> PAGEREF _Toc261555451 \h </w:instrText>
        </w:r>
        <w:r>
          <w:rPr>
            <w:noProof/>
            <w:webHidden/>
          </w:rPr>
        </w:r>
        <w:r>
          <w:rPr>
            <w:noProof/>
            <w:webHidden/>
          </w:rPr>
          <w:fldChar w:fldCharType="separate"/>
        </w:r>
        <w:r w:rsidR="00797745">
          <w:rPr>
            <w:noProof/>
            <w:webHidden/>
          </w:rPr>
          <w:t>24</w:t>
        </w:r>
        <w:r>
          <w:rPr>
            <w:noProof/>
            <w:webHidden/>
          </w:rPr>
          <w:fldChar w:fldCharType="end"/>
        </w:r>
      </w:hyperlink>
    </w:p>
    <w:p w:rsidR="001E6E78" w:rsidRDefault="00FB6785"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2" w:history="1">
        <w:r w:rsidR="001E6E78" w:rsidRPr="00C079F7">
          <w:rPr>
            <w:rStyle w:val="Hipercze"/>
            <w:rFonts w:ascii="Verdana" w:eastAsiaTheme="majorEastAsia" w:hAnsi="Verdana"/>
            <w:noProof/>
          </w:rPr>
          <w:t>Rysunek 8. Schemat sztucznego neuronu</w:t>
        </w:r>
        <w:r w:rsidR="001E6E78">
          <w:rPr>
            <w:noProof/>
            <w:webHidden/>
          </w:rPr>
          <w:tab/>
        </w:r>
        <w:r>
          <w:rPr>
            <w:noProof/>
            <w:webHidden/>
          </w:rPr>
          <w:fldChar w:fldCharType="begin"/>
        </w:r>
        <w:r w:rsidR="001E6E78">
          <w:rPr>
            <w:noProof/>
            <w:webHidden/>
          </w:rPr>
          <w:instrText xml:space="preserve"> PAGEREF _Toc261555452 \h </w:instrText>
        </w:r>
        <w:r>
          <w:rPr>
            <w:noProof/>
            <w:webHidden/>
          </w:rPr>
        </w:r>
        <w:r>
          <w:rPr>
            <w:noProof/>
            <w:webHidden/>
          </w:rPr>
          <w:fldChar w:fldCharType="separate"/>
        </w:r>
        <w:r w:rsidR="00797745">
          <w:rPr>
            <w:noProof/>
            <w:webHidden/>
          </w:rPr>
          <w:t>24</w:t>
        </w:r>
        <w:r>
          <w:rPr>
            <w:noProof/>
            <w:webHidden/>
          </w:rPr>
          <w:fldChar w:fldCharType="end"/>
        </w:r>
      </w:hyperlink>
    </w:p>
    <w:p w:rsidR="001E6E78" w:rsidRDefault="00FB6785"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3" w:history="1">
        <w:r w:rsidR="001E6E78" w:rsidRPr="00C079F7">
          <w:rPr>
            <w:rStyle w:val="Hipercze"/>
            <w:rFonts w:ascii="Verdana" w:eastAsiaTheme="majorEastAsia" w:hAnsi="Verdana"/>
            <w:noProof/>
          </w:rPr>
          <w:t>Rysunek 9. Wykres funkcji y=tanh(ßx)</w:t>
        </w:r>
        <w:r w:rsidR="001E6E78">
          <w:rPr>
            <w:noProof/>
            <w:webHidden/>
          </w:rPr>
          <w:tab/>
        </w:r>
        <w:r>
          <w:rPr>
            <w:noProof/>
            <w:webHidden/>
          </w:rPr>
          <w:fldChar w:fldCharType="begin"/>
        </w:r>
        <w:r w:rsidR="001E6E78">
          <w:rPr>
            <w:noProof/>
            <w:webHidden/>
          </w:rPr>
          <w:instrText xml:space="preserve"> PAGEREF _Toc261555453 \h </w:instrText>
        </w:r>
        <w:r>
          <w:rPr>
            <w:noProof/>
            <w:webHidden/>
          </w:rPr>
        </w:r>
        <w:r>
          <w:rPr>
            <w:noProof/>
            <w:webHidden/>
          </w:rPr>
          <w:fldChar w:fldCharType="separate"/>
        </w:r>
        <w:r w:rsidR="00797745">
          <w:rPr>
            <w:noProof/>
            <w:webHidden/>
          </w:rPr>
          <w:t>26</w:t>
        </w:r>
        <w:r>
          <w:rPr>
            <w:noProof/>
            <w:webHidden/>
          </w:rPr>
          <w:fldChar w:fldCharType="end"/>
        </w:r>
      </w:hyperlink>
    </w:p>
    <w:p w:rsidR="001E6E78" w:rsidRDefault="00FB6785"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4" w:history="1">
        <w:r w:rsidR="001E6E78" w:rsidRPr="00C079F7">
          <w:rPr>
            <w:rStyle w:val="Hipercze"/>
            <w:rFonts w:ascii="Verdana" w:eastAsiaTheme="majorEastAsia" w:hAnsi="Verdana"/>
            <w:noProof/>
          </w:rPr>
          <w:t>Rysunek 10. Sieć MLP z jedną warstwą ukrytą</w:t>
        </w:r>
        <w:r w:rsidR="001E6E78">
          <w:rPr>
            <w:noProof/>
            <w:webHidden/>
          </w:rPr>
          <w:tab/>
        </w:r>
        <w:r>
          <w:rPr>
            <w:noProof/>
            <w:webHidden/>
          </w:rPr>
          <w:fldChar w:fldCharType="begin"/>
        </w:r>
        <w:r w:rsidR="001E6E78">
          <w:rPr>
            <w:noProof/>
            <w:webHidden/>
          </w:rPr>
          <w:instrText xml:space="preserve"> PAGEREF _Toc261555454 \h </w:instrText>
        </w:r>
        <w:r>
          <w:rPr>
            <w:noProof/>
            <w:webHidden/>
          </w:rPr>
        </w:r>
        <w:r>
          <w:rPr>
            <w:noProof/>
            <w:webHidden/>
          </w:rPr>
          <w:fldChar w:fldCharType="separate"/>
        </w:r>
        <w:r w:rsidR="00797745">
          <w:rPr>
            <w:noProof/>
            <w:webHidden/>
          </w:rPr>
          <w:t>27</w:t>
        </w:r>
        <w:r>
          <w:rPr>
            <w:noProof/>
            <w:webHidden/>
          </w:rPr>
          <w:fldChar w:fldCharType="end"/>
        </w:r>
      </w:hyperlink>
    </w:p>
    <w:p w:rsidR="001E6E78" w:rsidRDefault="00FB6785"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5" w:history="1">
        <w:r w:rsidR="001E6E78" w:rsidRPr="00C079F7">
          <w:rPr>
            <w:rStyle w:val="Hipercze"/>
            <w:rFonts w:ascii="Verdana" w:eastAsiaTheme="majorEastAsia" w:hAnsi="Verdana"/>
            <w:noProof/>
          </w:rPr>
          <w:t>Rysunek 11. Sieć MLP z wieloma warstwami ukrytymi</w:t>
        </w:r>
        <w:r w:rsidR="001E6E78">
          <w:rPr>
            <w:noProof/>
            <w:webHidden/>
          </w:rPr>
          <w:tab/>
        </w:r>
        <w:r>
          <w:rPr>
            <w:noProof/>
            <w:webHidden/>
          </w:rPr>
          <w:fldChar w:fldCharType="begin"/>
        </w:r>
        <w:r w:rsidR="001E6E78">
          <w:rPr>
            <w:noProof/>
            <w:webHidden/>
          </w:rPr>
          <w:instrText xml:space="preserve"> PAGEREF _Toc261555455 \h </w:instrText>
        </w:r>
        <w:r>
          <w:rPr>
            <w:noProof/>
            <w:webHidden/>
          </w:rPr>
        </w:r>
        <w:r>
          <w:rPr>
            <w:noProof/>
            <w:webHidden/>
          </w:rPr>
          <w:fldChar w:fldCharType="separate"/>
        </w:r>
        <w:r w:rsidR="00797745">
          <w:rPr>
            <w:noProof/>
            <w:webHidden/>
          </w:rPr>
          <w:t>27</w:t>
        </w:r>
        <w:r>
          <w:rPr>
            <w:noProof/>
            <w:webHidden/>
          </w:rPr>
          <w:fldChar w:fldCharType="end"/>
        </w:r>
      </w:hyperlink>
    </w:p>
    <w:p w:rsidR="001E6E78" w:rsidRDefault="00FB6785"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6" w:history="1">
        <w:r w:rsidR="001E6E78" w:rsidRPr="00C079F7">
          <w:rPr>
            <w:rStyle w:val="Hipercze"/>
            <w:rFonts w:ascii="Verdana" w:eastAsiaTheme="majorEastAsia" w:hAnsi="Verdana"/>
            <w:noProof/>
          </w:rPr>
          <w:t>Rysunek 10. Schemat sieci Hopfields</w:t>
        </w:r>
        <w:r w:rsidR="001E6E78">
          <w:rPr>
            <w:noProof/>
            <w:webHidden/>
          </w:rPr>
          <w:tab/>
        </w:r>
        <w:r>
          <w:rPr>
            <w:noProof/>
            <w:webHidden/>
          </w:rPr>
          <w:fldChar w:fldCharType="begin"/>
        </w:r>
        <w:r w:rsidR="001E6E78">
          <w:rPr>
            <w:noProof/>
            <w:webHidden/>
          </w:rPr>
          <w:instrText xml:space="preserve"> PAGEREF _Toc261555456 \h </w:instrText>
        </w:r>
        <w:r>
          <w:rPr>
            <w:noProof/>
            <w:webHidden/>
          </w:rPr>
        </w:r>
        <w:r>
          <w:rPr>
            <w:noProof/>
            <w:webHidden/>
          </w:rPr>
          <w:fldChar w:fldCharType="separate"/>
        </w:r>
        <w:r w:rsidR="00797745">
          <w:rPr>
            <w:noProof/>
            <w:webHidden/>
          </w:rPr>
          <w:t>29</w:t>
        </w:r>
        <w:r>
          <w:rPr>
            <w:noProof/>
            <w:webHidden/>
          </w:rPr>
          <w:fldChar w:fldCharType="end"/>
        </w:r>
      </w:hyperlink>
    </w:p>
    <w:p w:rsidR="001E6E78" w:rsidRDefault="00FB6785"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7" w:history="1">
        <w:r w:rsidR="001E6E78" w:rsidRPr="00C079F7">
          <w:rPr>
            <w:rStyle w:val="Hipercze"/>
            <w:rFonts w:ascii="Verdana" w:eastAsiaTheme="majorEastAsia" w:hAnsi="Verdana"/>
            <w:noProof/>
          </w:rPr>
          <w:t>Rysunek 13. Diagram klas biblioteki CNL (część pierwsza)</w:t>
        </w:r>
        <w:r w:rsidR="001E6E78">
          <w:rPr>
            <w:noProof/>
            <w:webHidden/>
          </w:rPr>
          <w:tab/>
        </w:r>
        <w:r>
          <w:rPr>
            <w:noProof/>
            <w:webHidden/>
          </w:rPr>
          <w:fldChar w:fldCharType="begin"/>
        </w:r>
        <w:r w:rsidR="001E6E78">
          <w:rPr>
            <w:noProof/>
            <w:webHidden/>
          </w:rPr>
          <w:instrText xml:space="preserve"> PAGEREF _Toc261555457 \h </w:instrText>
        </w:r>
        <w:r>
          <w:rPr>
            <w:noProof/>
            <w:webHidden/>
          </w:rPr>
        </w:r>
        <w:r>
          <w:rPr>
            <w:noProof/>
            <w:webHidden/>
          </w:rPr>
          <w:fldChar w:fldCharType="separate"/>
        </w:r>
        <w:r w:rsidR="00797745">
          <w:rPr>
            <w:noProof/>
            <w:webHidden/>
          </w:rPr>
          <w:t>37</w:t>
        </w:r>
        <w:r>
          <w:rPr>
            <w:noProof/>
            <w:webHidden/>
          </w:rPr>
          <w:fldChar w:fldCharType="end"/>
        </w:r>
      </w:hyperlink>
    </w:p>
    <w:p w:rsidR="001E6E78" w:rsidRDefault="00FB6785"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8" w:history="1">
        <w:r w:rsidR="001E6E78" w:rsidRPr="00C079F7">
          <w:rPr>
            <w:rStyle w:val="Hipercze"/>
            <w:rFonts w:ascii="Verdana" w:eastAsiaTheme="majorEastAsia" w:hAnsi="Verdana"/>
            <w:noProof/>
          </w:rPr>
          <w:t>Rysunek 14. Diagram klas biblioteki CNL (część druga)</w:t>
        </w:r>
        <w:r w:rsidR="001E6E78">
          <w:rPr>
            <w:noProof/>
            <w:webHidden/>
          </w:rPr>
          <w:tab/>
        </w:r>
        <w:r>
          <w:rPr>
            <w:noProof/>
            <w:webHidden/>
          </w:rPr>
          <w:fldChar w:fldCharType="begin"/>
        </w:r>
        <w:r w:rsidR="001E6E78">
          <w:rPr>
            <w:noProof/>
            <w:webHidden/>
          </w:rPr>
          <w:instrText xml:space="preserve"> PAGEREF _Toc261555458 \h </w:instrText>
        </w:r>
        <w:r>
          <w:rPr>
            <w:noProof/>
            <w:webHidden/>
          </w:rPr>
        </w:r>
        <w:r>
          <w:rPr>
            <w:noProof/>
            <w:webHidden/>
          </w:rPr>
          <w:fldChar w:fldCharType="separate"/>
        </w:r>
        <w:r w:rsidR="00797745">
          <w:rPr>
            <w:noProof/>
            <w:webHidden/>
          </w:rPr>
          <w:t>38</w:t>
        </w:r>
        <w:r>
          <w:rPr>
            <w:noProof/>
            <w:webHidden/>
          </w:rPr>
          <w:fldChar w:fldCharType="end"/>
        </w:r>
      </w:hyperlink>
    </w:p>
    <w:p w:rsidR="001E6E78" w:rsidRDefault="00FB6785"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9" w:history="1">
        <w:r w:rsidR="001E6E78" w:rsidRPr="00C079F7">
          <w:rPr>
            <w:rStyle w:val="Hipercze"/>
            <w:rFonts w:ascii="Verdana" w:eastAsiaTheme="majorEastAsia" w:hAnsi="Verdana"/>
            <w:noProof/>
          </w:rPr>
          <w:t>Rysunek 11. Diagram komponentów biblioteki CNL</w:t>
        </w:r>
        <w:r w:rsidR="001E6E78">
          <w:rPr>
            <w:noProof/>
            <w:webHidden/>
          </w:rPr>
          <w:tab/>
        </w:r>
        <w:r>
          <w:rPr>
            <w:noProof/>
            <w:webHidden/>
          </w:rPr>
          <w:fldChar w:fldCharType="begin"/>
        </w:r>
        <w:r w:rsidR="001E6E78">
          <w:rPr>
            <w:noProof/>
            <w:webHidden/>
          </w:rPr>
          <w:instrText xml:space="preserve"> PAGEREF _Toc261555459 \h </w:instrText>
        </w:r>
        <w:r>
          <w:rPr>
            <w:noProof/>
            <w:webHidden/>
          </w:rPr>
        </w:r>
        <w:r>
          <w:rPr>
            <w:noProof/>
            <w:webHidden/>
          </w:rPr>
          <w:fldChar w:fldCharType="separate"/>
        </w:r>
        <w:r w:rsidR="00797745">
          <w:rPr>
            <w:noProof/>
            <w:webHidden/>
          </w:rPr>
          <w:t>40</w:t>
        </w:r>
        <w:r>
          <w:rPr>
            <w:noProof/>
            <w:webHidden/>
          </w:rPr>
          <w:fldChar w:fldCharType="end"/>
        </w:r>
      </w:hyperlink>
    </w:p>
    <w:p w:rsidR="001E6E78" w:rsidRDefault="00FB6785"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0" w:history="1">
        <w:r w:rsidR="001E6E78" w:rsidRPr="00C079F7">
          <w:rPr>
            <w:rStyle w:val="Hipercze"/>
            <w:rFonts w:ascii="Verdana" w:eastAsiaTheme="majorEastAsia" w:hAnsi="Verdana"/>
            <w:noProof/>
          </w:rPr>
          <w:t>Rysunek 12. Diagram sekwencji uczenia sieci w bibliotece CNL</w:t>
        </w:r>
        <w:r w:rsidR="001E6E78">
          <w:rPr>
            <w:noProof/>
            <w:webHidden/>
          </w:rPr>
          <w:tab/>
        </w:r>
        <w:r>
          <w:rPr>
            <w:noProof/>
            <w:webHidden/>
          </w:rPr>
          <w:fldChar w:fldCharType="begin"/>
        </w:r>
        <w:r w:rsidR="001E6E78">
          <w:rPr>
            <w:noProof/>
            <w:webHidden/>
          </w:rPr>
          <w:instrText xml:space="preserve"> PAGEREF _Toc261555460 \h </w:instrText>
        </w:r>
        <w:r>
          <w:rPr>
            <w:noProof/>
            <w:webHidden/>
          </w:rPr>
        </w:r>
        <w:r>
          <w:rPr>
            <w:noProof/>
            <w:webHidden/>
          </w:rPr>
          <w:fldChar w:fldCharType="separate"/>
        </w:r>
        <w:r w:rsidR="00797745">
          <w:rPr>
            <w:noProof/>
            <w:webHidden/>
          </w:rPr>
          <w:t>41</w:t>
        </w:r>
        <w:r>
          <w:rPr>
            <w:noProof/>
            <w:webHidden/>
          </w:rPr>
          <w:fldChar w:fldCharType="end"/>
        </w:r>
      </w:hyperlink>
    </w:p>
    <w:p w:rsidR="001E6E78" w:rsidRDefault="00FB6785"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1" w:history="1">
        <w:r w:rsidR="001E6E78" w:rsidRPr="00C079F7">
          <w:rPr>
            <w:rStyle w:val="Hipercze"/>
            <w:rFonts w:ascii="Verdana" w:eastAsiaTheme="majorEastAsia" w:hAnsi="Verdana"/>
            <w:noProof/>
          </w:rPr>
          <w:t>Rysunek 13. Diagram sekwencji uruchamiania sieci na CPU</w:t>
        </w:r>
        <w:r w:rsidR="001E6E78">
          <w:rPr>
            <w:noProof/>
            <w:webHidden/>
          </w:rPr>
          <w:tab/>
        </w:r>
        <w:r>
          <w:rPr>
            <w:noProof/>
            <w:webHidden/>
          </w:rPr>
          <w:fldChar w:fldCharType="begin"/>
        </w:r>
        <w:r w:rsidR="001E6E78">
          <w:rPr>
            <w:noProof/>
            <w:webHidden/>
          </w:rPr>
          <w:instrText xml:space="preserve"> PAGEREF _Toc261555461 \h </w:instrText>
        </w:r>
        <w:r>
          <w:rPr>
            <w:noProof/>
            <w:webHidden/>
          </w:rPr>
        </w:r>
        <w:r>
          <w:rPr>
            <w:noProof/>
            <w:webHidden/>
          </w:rPr>
          <w:fldChar w:fldCharType="separate"/>
        </w:r>
        <w:r w:rsidR="00797745">
          <w:rPr>
            <w:noProof/>
            <w:webHidden/>
          </w:rPr>
          <w:t>46</w:t>
        </w:r>
        <w:r>
          <w:rPr>
            <w:noProof/>
            <w:webHidden/>
          </w:rPr>
          <w:fldChar w:fldCharType="end"/>
        </w:r>
      </w:hyperlink>
    </w:p>
    <w:p w:rsidR="001E6E78" w:rsidRDefault="00FB6785"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2" w:history="1">
        <w:r w:rsidR="001E6E78" w:rsidRPr="00C079F7">
          <w:rPr>
            <w:rStyle w:val="Hipercze"/>
            <w:rFonts w:ascii="Verdana" w:eastAsiaTheme="majorEastAsia" w:hAnsi="Verdana"/>
            <w:noProof/>
          </w:rPr>
          <w:t>Rysunek 14. Diagram sekwencji trenowania sieci na CPU</w:t>
        </w:r>
        <w:r w:rsidR="001E6E78">
          <w:rPr>
            <w:noProof/>
            <w:webHidden/>
          </w:rPr>
          <w:tab/>
        </w:r>
        <w:r>
          <w:rPr>
            <w:noProof/>
            <w:webHidden/>
          </w:rPr>
          <w:fldChar w:fldCharType="begin"/>
        </w:r>
        <w:r w:rsidR="001E6E78">
          <w:rPr>
            <w:noProof/>
            <w:webHidden/>
          </w:rPr>
          <w:instrText xml:space="preserve"> PAGEREF _Toc261555462 \h </w:instrText>
        </w:r>
        <w:r>
          <w:rPr>
            <w:noProof/>
            <w:webHidden/>
          </w:rPr>
        </w:r>
        <w:r>
          <w:rPr>
            <w:noProof/>
            <w:webHidden/>
          </w:rPr>
          <w:fldChar w:fldCharType="separate"/>
        </w:r>
        <w:r w:rsidR="00797745">
          <w:rPr>
            <w:noProof/>
            <w:webHidden/>
          </w:rPr>
          <w:t>47</w:t>
        </w:r>
        <w:r>
          <w:rPr>
            <w:noProof/>
            <w:webHidden/>
          </w:rPr>
          <w:fldChar w:fldCharType="end"/>
        </w:r>
      </w:hyperlink>
    </w:p>
    <w:p w:rsidR="001E6E78" w:rsidRDefault="00FB6785"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3" w:history="1">
        <w:r w:rsidR="001E6E78" w:rsidRPr="00C079F7">
          <w:rPr>
            <w:rStyle w:val="Hipercze"/>
            <w:rFonts w:ascii="Verdana" w:eastAsiaTheme="majorEastAsia" w:hAnsi="Verdana"/>
            <w:noProof/>
          </w:rPr>
          <w:t>Rysunek 15. Diagram sekwencji uruchamiania sieci na GPU</w:t>
        </w:r>
        <w:r w:rsidR="001E6E78">
          <w:rPr>
            <w:noProof/>
            <w:webHidden/>
          </w:rPr>
          <w:tab/>
        </w:r>
        <w:r>
          <w:rPr>
            <w:noProof/>
            <w:webHidden/>
          </w:rPr>
          <w:fldChar w:fldCharType="begin"/>
        </w:r>
        <w:r w:rsidR="001E6E78">
          <w:rPr>
            <w:noProof/>
            <w:webHidden/>
          </w:rPr>
          <w:instrText xml:space="preserve"> PAGEREF _Toc261555463 \h </w:instrText>
        </w:r>
        <w:r>
          <w:rPr>
            <w:noProof/>
            <w:webHidden/>
          </w:rPr>
        </w:r>
        <w:r>
          <w:rPr>
            <w:noProof/>
            <w:webHidden/>
          </w:rPr>
          <w:fldChar w:fldCharType="separate"/>
        </w:r>
        <w:r w:rsidR="00797745">
          <w:rPr>
            <w:noProof/>
            <w:webHidden/>
          </w:rPr>
          <w:t>49</w:t>
        </w:r>
        <w:r>
          <w:rPr>
            <w:noProof/>
            <w:webHidden/>
          </w:rPr>
          <w:fldChar w:fldCharType="end"/>
        </w:r>
      </w:hyperlink>
    </w:p>
    <w:p w:rsidR="001E6E78" w:rsidRDefault="00FB6785"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4" w:history="1">
        <w:r w:rsidR="001E6E78" w:rsidRPr="00C079F7">
          <w:rPr>
            <w:rStyle w:val="Hipercze"/>
            <w:rFonts w:ascii="Verdana" w:eastAsiaTheme="majorEastAsia" w:hAnsi="Verdana"/>
            <w:noProof/>
          </w:rPr>
          <w:t>Rysunek 16. Diagram sekwencji trenowania sieci na GPU</w:t>
        </w:r>
        <w:r w:rsidR="001E6E78">
          <w:rPr>
            <w:noProof/>
            <w:webHidden/>
          </w:rPr>
          <w:tab/>
        </w:r>
        <w:r>
          <w:rPr>
            <w:noProof/>
            <w:webHidden/>
          </w:rPr>
          <w:fldChar w:fldCharType="begin"/>
        </w:r>
        <w:r w:rsidR="001E6E78">
          <w:rPr>
            <w:noProof/>
            <w:webHidden/>
          </w:rPr>
          <w:instrText xml:space="preserve"> PAGEREF _Toc261555464 \h </w:instrText>
        </w:r>
        <w:r>
          <w:rPr>
            <w:noProof/>
            <w:webHidden/>
          </w:rPr>
        </w:r>
        <w:r>
          <w:rPr>
            <w:noProof/>
            <w:webHidden/>
          </w:rPr>
          <w:fldChar w:fldCharType="separate"/>
        </w:r>
        <w:r w:rsidR="00797745">
          <w:rPr>
            <w:noProof/>
            <w:webHidden/>
          </w:rPr>
          <w:t>50</w:t>
        </w:r>
        <w:r>
          <w:rPr>
            <w:noProof/>
            <w:webHidden/>
          </w:rPr>
          <w:fldChar w:fldCharType="end"/>
        </w:r>
      </w:hyperlink>
    </w:p>
    <w:p w:rsidR="001E6E78" w:rsidRDefault="00FB6785"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5" w:history="1">
        <w:r w:rsidR="001E6E78" w:rsidRPr="00C079F7">
          <w:rPr>
            <w:rStyle w:val="Hipercze"/>
            <w:rFonts w:ascii="Verdana" w:eastAsiaTheme="majorEastAsia" w:hAnsi="Verdana"/>
            <w:noProof/>
          </w:rPr>
          <w:t>Rysunek 17. Program CUDA Visual Profiler</w:t>
        </w:r>
        <w:r w:rsidR="001E6E78">
          <w:rPr>
            <w:noProof/>
            <w:webHidden/>
          </w:rPr>
          <w:tab/>
        </w:r>
        <w:r>
          <w:rPr>
            <w:noProof/>
            <w:webHidden/>
          </w:rPr>
          <w:fldChar w:fldCharType="begin"/>
        </w:r>
        <w:r w:rsidR="001E6E78">
          <w:rPr>
            <w:noProof/>
            <w:webHidden/>
          </w:rPr>
          <w:instrText xml:space="preserve"> PAGEREF _Toc261555465 \h </w:instrText>
        </w:r>
        <w:r>
          <w:rPr>
            <w:noProof/>
            <w:webHidden/>
          </w:rPr>
        </w:r>
        <w:r>
          <w:rPr>
            <w:noProof/>
            <w:webHidden/>
          </w:rPr>
          <w:fldChar w:fldCharType="separate"/>
        </w:r>
        <w:r w:rsidR="00797745">
          <w:rPr>
            <w:noProof/>
            <w:webHidden/>
          </w:rPr>
          <w:t>64</w:t>
        </w:r>
        <w:r>
          <w:rPr>
            <w:noProof/>
            <w:webHidden/>
          </w:rPr>
          <w:fldChar w:fldCharType="end"/>
        </w:r>
      </w:hyperlink>
    </w:p>
    <w:p w:rsidR="001E6E78" w:rsidRPr="00ED676A" w:rsidRDefault="00FB6785" w:rsidP="001E6E78">
      <w:pPr>
        <w:spacing w:after="200" w:line="276" w:lineRule="auto"/>
        <w:ind w:firstLine="0"/>
        <w:rPr>
          <w:color w:val="auto"/>
        </w:rPr>
      </w:pPr>
      <w:r>
        <w:rPr>
          <w:color w:val="auto"/>
        </w:rPr>
        <w:fldChar w:fldCharType="end"/>
      </w:r>
    </w:p>
    <w:p w:rsidR="001E6E78" w:rsidRPr="00ED676A" w:rsidRDefault="001E6E78" w:rsidP="001E6E78">
      <w:pPr>
        <w:spacing w:after="200" w:line="276" w:lineRule="auto"/>
        <w:ind w:firstLine="0"/>
        <w:rPr>
          <w:color w:val="auto"/>
        </w:rPr>
      </w:pPr>
    </w:p>
    <w:p w:rsidR="001E6E78" w:rsidRDefault="001E6E78">
      <w:pPr>
        <w:spacing w:after="200" w:line="276" w:lineRule="auto"/>
        <w:ind w:firstLine="0"/>
        <w:jc w:val="left"/>
        <w:rPr>
          <w:color w:val="auto"/>
          <w:sz w:val="32"/>
          <w:szCs w:val="32"/>
        </w:rPr>
      </w:pPr>
      <w:r>
        <w:rPr>
          <w:color w:val="auto"/>
          <w:sz w:val="32"/>
          <w:szCs w:val="32"/>
        </w:rPr>
        <w:br w:type="page"/>
      </w:r>
    </w:p>
    <w:p w:rsidR="001E6E78" w:rsidRPr="00706697" w:rsidRDefault="001E6E78" w:rsidP="001E6E78">
      <w:pPr>
        <w:ind w:firstLine="0"/>
        <w:rPr>
          <w:color w:val="auto"/>
          <w:sz w:val="32"/>
          <w:szCs w:val="32"/>
        </w:rPr>
      </w:pPr>
      <w:r w:rsidRPr="00706697">
        <w:rPr>
          <w:color w:val="auto"/>
          <w:sz w:val="32"/>
          <w:szCs w:val="32"/>
        </w:rPr>
        <w:lastRenderedPageBreak/>
        <w:t>Spis tabel</w:t>
      </w:r>
    </w:p>
    <w:p w:rsidR="001E6E78" w:rsidRDefault="00FB6785">
      <w:pPr>
        <w:pStyle w:val="Spisilustracji"/>
        <w:tabs>
          <w:tab w:val="right" w:leader="dot" w:pos="8515"/>
        </w:tabs>
        <w:rPr>
          <w:rFonts w:asciiTheme="minorHAnsi" w:eastAsiaTheme="minorEastAsia" w:hAnsiTheme="minorHAnsi" w:cstheme="minorBidi"/>
          <w:noProof/>
          <w:color w:val="auto"/>
          <w:sz w:val="22"/>
          <w:szCs w:val="22"/>
        </w:rPr>
      </w:pPr>
      <w:r w:rsidRPr="00ED676A">
        <w:rPr>
          <w:color w:val="auto"/>
        </w:rPr>
        <w:fldChar w:fldCharType="begin"/>
      </w:r>
      <w:r w:rsidR="001E6E78" w:rsidRPr="00ED676A">
        <w:rPr>
          <w:color w:val="auto"/>
        </w:rPr>
        <w:instrText xml:space="preserve"> TOC \h \z \a "Tabela" </w:instrText>
      </w:r>
      <w:r w:rsidRPr="00ED676A">
        <w:rPr>
          <w:color w:val="auto"/>
        </w:rPr>
        <w:fldChar w:fldCharType="separate"/>
      </w:r>
      <w:hyperlink w:anchor="_Toc261555513" w:history="1">
        <w:r w:rsidR="001E6E78" w:rsidRPr="00F3366B">
          <w:rPr>
            <w:rStyle w:val="Hipercze"/>
            <w:rFonts w:eastAsiaTheme="majorEastAsia"/>
            <w:noProof/>
          </w:rPr>
          <w:t>Porównanie technologii GPGPU</w:t>
        </w:r>
        <w:r w:rsidR="001E6E78">
          <w:rPr>
            <w:noProof/>
            <w:webHidden/>
          </w:rPr>
          <w:tab/>
        </w:r>
        <w:r>
          <w:rPr>
            <w:noProof/>
            <w:webHidden/>
          </w:rPr>
          <w:fldChar w:fldCharType="begin"/>
        </w:r>
        <w:r w:rsidR="001E6E78">
          <w:rPr>
            <w:noProof/>
            <w:webHidden/>
          </w:rPr>
          <w:instrText xml:space="preserve"> PAGEREF _Toc261555513 \h </w:instrText>
        </w:r>
        <w:r>
          <w:rPr>
            <w:noProof/>
            <w:webHidden/>
          </w:rPr>
        </w:r>
        <w:r>
          <w:rPr>
            <w:noProof/>
            <w:webHidden/>
          </w:rPr>
          <w:fldChar w:fldCharType="separate"/>
        </w:r>
        <w:r w:rsidR="00797745">
          <w:rPr>
            <w:noProof/>
            <w:webHidden/>
          </w:rPr>
          <w:t>14</w:t>
        </w:r>
        <w:r>
          <w:rPr>
            <w:noProof/>
            <w:webHidden/>
          </w:rPr>
          <w:fldChar w:fldCharType="end"/>
        </w:r>
      </w:hyperlink>
    </w:p>
    <w:p w:rsidR="001E6E78" w:rsidRDefault="00FB6785">
      <w:pPr>
        <w:pStyle w:val="Spisilustracji"/>
        <w:tabs>
          <w:tab w:val="right" w:leader="dot" w:pos="8515"/>
        </w:tabs>
        <w:rPr>
          <w:rFonts w:asciiTheme="minorHAnsi" w:eastAsiaTheme="minorEastAsia" w:hAnsiTheme="minorHAnsi" w:cstheme="minorBidi"/>
          <w:noProof/>
          <w:color w:val="auto"/>
          <w:sz w:val="22"/>
          <w:szCs w:val="22"/>
        </w:rPr>
      </w:pPr>
      <w:hyperlink w:anchor="_Toc261555514" w:history="1">
        <w:r w:rsidR="001E6E78" w:rsidRPr="00F3366B">
          <w:rPr>
            <w:rStyle w:val="Hipercze"/>
            <w:rFonts w:eastAsiaTheme="majorEastAsia"/>
            <w:noProof/>
          </w:rPr>
          <w:t>Formaty plików danych obsługiwane przez bibliotekę CNL</w:t>
        </w:r>
        <w:r w:rsidR="001E6E78">
          <w:rPr>
            <w:noProof/>
            <w:webHidden/>
          </w:rPr>
          <w:tab/>
        </w:r>
        <w:r>
          <w:rPr>
            <w:noProof/>
            <w:webHidden/>
          </w:rPr>
          <w:fldChar w:fldCharType="begin"/>
        </w:r>
        <w:r w:rsidR="001E6E78">
          <w:rPr>
            <w:noProof/>
            <w:webHidden/>
          </w:rPr>
          <w:instrText xml:space="preserve"> PAGEREF _Toc261555514 \h </w:instrText>
        </w:r>
        <w:r>
          <w:rPr>
            <w:noProof/>
            <w:webHidden/>
          </w:rPr>
        </w:r>
        <w:r>
          <w:rPr>
            <w:noProof/>
            <w:webHidden/>
          </w:rPr>
          <w:fldChar w:fldCharType="separate"/>
        </w:r>
        <w:r w:rsidR="00797745">
          <w:rPr>
            <w:noProof/>
            <w:webHidden/>
          </w:rPr>
          <w:t>42</w:t>
        </w:r>
        <w:r>
          <w:rPr>
            <w:noProof/>
            <w:webHidden/>
          </w:rPr>
          <w:fldChar w:fldCharType="end"/>
        </w:r>
      </w:hyperlink>
    </w:p>
    <w:p w:rsidR="001E6E78" w:rsidRDefault="00FB6785">
      <w:pPr>
        <w:pStyle w:val="Spisilustracji"/>
        <w:tabs>
          <w:tab w:val="right" w:leader="dot" w:pos="8515"/>
        </w:tabs>
        <w:rPr>
          <w:rFonts w:asciiTheme="minorHAnsi" w:eastAsiaTheme="minorEastAsia" w:hAnsiTheme="minorHAnsi" w:cstheme="minorBidi"/>
          <w:noProof/>
          <w:color w:val="auto"/>
          <w:sz w:val="22"/>
          <w:szCs w:val="22"/>
        </w:rPr>
      </w:pPr>
      <w:hyperlink w:anchor="_Toc261555515" w:history="1">
        <w:r w:rsidR="001E6E78" w:rsidRPr="00F3366B">
          <w:rPr>
            <w:rStyle w:val="Hipercze"/>
            <w:rFonts w:eastAsiaTheme="majorEastAsia"/>
            <w:noProof/>
          </w:rPr>
          <w:t>Opis użytych kerneli</w:t>
        </w:r>
        <w:r w:rsidR="001E6E78">
          <w:rPr>
            <w:noProof/>
            <w:webHidden/>
          </w:rPr>
          <w:tab/>
        </w:r>
        <w:r>
          <w:rPr>
            <w:noProof/>
            <w:webHidden/>
          </w:rPr>
          <w:fldChar w:fldCharType="begin"/>
        </w:r>
        <w:r w:rsidR="001E6E78">
          <w:rPr>
            <w:noProof/>
            <w:webHidden/>
          </w:rPr>
          <w:instrText xml:space="preserve"> PAGEREF _Toc261555515 \h </w:instrText>
        </w:r>
        <w:r>
          <w:rPr>
            <w:noProof/>
            <w:webHidden/>
          </w:rPr>
        </w:r>
        <w:r>
          <w:rPr>
            <w:noProof/>
            <w:webHidden/>
          </w:rPr>
          <w:fldChar w:fldCharType="separate"/>
        </w:r>
        <w:r w:rsidR="00797745">
          <w:rPr>
            <w:noProof/>
            <w:webHidden/>
          </w:rPr>
          <w:t>52</w:t>
        </w:r>
        <w:r>
          <w:rPr>
            <w:noProof/>
            <w:webHidden/>
          </w:rPr>
          <w:fldChar w:fldCharType="end"/>
        </w:r>
      </w:hyperlink>
    </w:p>
    <w:p w:rsidR="001E6E78" w:rsidRDefault="00FB6785">
      <w:pPr>
        <w:pStyle w:val="Spisilustracji"/>
        <w:tabs>
          <w:tab w:val="right" w:leader="dot" w:pos="8515"/>
        </w:tabs>
        <w:rPr>
          <w:rFonts w:asciiTheme="minorHAnsi" w:eastAsiaTheme="minorEastAsia" w:hAnsiTheme="minorHAnsi" w:cstheme="minorBidi"/>
          <w:noProof/>
          <w:color w:val="auto"/>
          <w:sz w:val="22"/>
          <w:szCs w:val="22"/>
        </w:rPr>
      </w:pPr>
      <w:hyperlink w:anchor="_Toc261555516" w:history="1">
        <w:r w:rsidR="001E6E78" w:rsidRPr="00F3366B">
          <w:rPr>
            <w:rStyle w:val="Hipercze"/>
            <w:rFonts w:eastAsiaTheme="majorEastAsia"/>
            <w:noProof/>
          </w:rPr>
          <w:t>Porównanie jakości uczenia sieci w zależności od różnych parametrów</w:t>
        </w:r>
        <w:r w:rsidR="001E6E78">
          <w:rPr>
            <w:noProof/>
            <w:webHidden/>
          </w:rPr>
          <w:tab/>
        </w:r>
        <w:r>
          <w:rPr>
            <w:noProof/>
            <w:webHidden/>
          </w:rPr>
          <w:fldChar w:fldCharType="begin"/>
        </w:r>
        <w:r w:rsidR="001E6E78">
          <w:rPr>
            <w:noProof/>
            <w:webHidden/>
          </w:rPr>
          <w:instrText xml:space="preserve"> PAGEREF _Toc261555516 \h </w:instrText>
        </w:r>
        <w:r>
          <w:rPr>
            <w:noProof/>
            <w:webHidden/>
          </w:rPr>
        </w:r>
        <w:r>
          <w:rPr>
            <w:noProof/>
            <w:webHidden/>
          </w:rPr>
          <w:fldChar w:fldCharType="separate"/>
        </w:r>
        <w:r w:rsidR="00797745">
          <w:rPr>
            <w:noProof/>
            <w:webHidden/>
          </w:rPr>
          <w:t>59</w:t>
        </w:r>
        <w:r>
          <w:rPr>
            <w:noProof/>
            <w:webHidden/>
          </w:rPr>
          <w:fldChar w:fldCharType="end"/>
        </w:r>
      </w:hyperlink>
    </w:p>
    <w:p w:rsidR="001E6E78" w:rsidRDefault="00FB6785">
      <w:pPr>
        <w:pStyle w:val="Spisilustracji"/>
        <w:tabs>
          <w:tab w:val="right" w:leader="dot" w:pos="8515"/>
        </w:tabs>
        <w:rPr>
          <w:rFonts w:asciiTheme="minorHAnsi" w:eastAsiaTheme="minorEastAsia" w:hAnsiTheme="minorHAnsi" w:cstheme="minorBidi"/>
          <w:noProof/>
          <w:color w:val="auto"/>
          <w:sz w:val="22"/>
          <w:szCs w:val="22"/>
        </w:rPr>
      </w:pPr>
      <w:hyperlink w:anchor="_Toc261555517" w:history="1">
        <w:r w:rsidR="001E6E78" w:rsidRPr="00F3366B">
          <w:rPr>
            <w:rStyle w:val="Hipercze"/>
            <w:rFonts w:eastAsiaTheme="majorEastAsia"/>
            <w:noProof/>
          </w:rPr>
          <w:t>Porównanie czasu uczenia sieci na CPU i GPU</w:t>
        </w:r>
        <w:r w:rsidR="001E6E78">
          <w:rPr>
            <w:noProof/>
            <w:webHidden/>
          </w:rPr>
          <w:tab/>
        </w:r>
        <w:r>
          <w:rPr>
            <w:noProof/>
            <w:webHidden/>
          </w:rPr>
          <w:fldChar w:fldCharType="begin"/>
        </w:r>
        <w:r w:rsidR="001E6E78">
          <w:rPr>
            <w:noProof/>
            <w:webHidden/>
          </w:rPr>
          <w:instrText xml:space="preserve"> PAGEREF _Toc261555517 \h </w:instrText>
        </w:r>
        <w:r>
          <w:rPr>
            <w:noProof/>
            <w:webHidden/>
          </w:rPr>
        </w:r>
        <w:r>
          <w:rPr>
            <w:noProof/>
            <w:webHidden/>
          </w:rPr>
          <w:fldChar w:fldCharType="separate"/>
        </w:r>
        <w:r w:rsidR="00797745">
          <w:rPr>
            <w:noProof/>
            <w:webHidden/>
          </w:rPr>
          <w:t>61</w:t>
        </w:r>
        <w:r>
          <w:rPr>
            <w:noProof/>
            <w:webHidden/>
          </w:rPr>
          <w:fldChar w:fldCharType="end"/>
        </w:r>
      </w:hyperlink>
    </w:p>
    <w:p w:rsidR="001E6E78" w:rsidRDefault="00FB6785">
      <w:pPr>
        <w:pStyle w:val="Spisilustracji"/>
        <w:tabs>
          <w:tab w:val="right" w:leader="dot" w:pos="8515"/>
        </w:tabs>
        <w:rPr>
          <w:rFonts w:asciiTheme="minorHAnsi" w:eastAsiaTheme="minorEastAsia" w:hAnsiTheme="minorHAnsi" w:cstheme="minorBidi"/>
          <w:noProof/>
          <w:color w:val="auto"/>
          <w:sz w:val="22"/>
          <w:szCs w:val="22"/>
        </w:rPr>
      </w:pPr>
      <w:hyperlink w:anchor="_Toc261555518" w:history="1">
        <w:r w:rsidR="001E6E78" w:rsidRPr="00F3366B">
          <w:rPr>
            <w:rStyle w:val="Hipercze"/>
            <w:rFonts w:eastAsiaTheme="majorEastAsia"/>
            <w:noProof/>
          </w:rPr>
          <w:t>Porównanie czasu uczenia sieci na platformach 32 i 64-bitowych</w:t>
        </w:r>
        <w:r w:rsidR="001E6E78">
          <w:rPr>
            <w:noProof/>
            <w:webHidden/>
          </w:rPr>
          <w:tab/>
        </w:r>
        <w:r>
          <w:rPr>
            <w:noProof/>
            <w:webHidden/>
          </w:rPr>
          <w:fldChar w:fldCharType="begin"/>
        </w:r>
        <w:r w:rsidR="001E6E78">
          <w:rPr>
            <w:noProof/>
            <w:webHidden/>
          </w:rPr>
          <w:instrText xml:space="preserve"> PAGEREF _Toc261555518 \h </w:instrText>
        </w:r>
        <w:r>
          <w:rPr>
            <w:noProof/>
            <w:webHidden/>
          </w:rPr>
        </w:r>
        <w:r>
          <w:rPr>
            <w:noProof/>
            <w:webHidden/>
          </w:rPr>
          <w:fldChar w:fldCharType="separate"/>
        </w:r>
        <w:r w:rsidR="00797745">
          <w:rPr>
            <w:noProof/>
            <w:webHidden/>
          </w:rPr>
          <w:t>62</w:t>
        </w:r>
        <w:r>
          <w:rPr>
            <w:noProof/>
            <w:webHidden/>
          </w:rPr>
          <w:fldChar w:fldCharType="end"/>
        </w:r>
      </w:hyperlink>
    </w:p>
    <w:p w:rsidR="00F25AEA" w:rsidRPr="00ED676A" w:rsidRDefault="00FB6785" w:rsidP="001E6E78">
      <w:pPr>
        <w:rPr>
          <w:color w:val="auto"/>
        </w:rPr>
      </w:pPr>
      <w:r w:rsidRPr="00ED676A">
        <w:rPr>
          <w:color w:val="auto"/>
        </w:rPr>
        <w:fldChar w:fldCharType="end"/>
      </w:r>
    </w:p>
    <w:sectPr w:rsidR="00F25AEA" w:rsidRPr="00ED676A" w:rsidSect="002E6CFD">
      <w:footerReference w:type="default" r:id="rId35"/>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A0D10" w:rsidRDefault="00CA0D10" w:rsidP="00BB2E40">
      <w:r>
        <w:separator/>
      </w:r>
    </w:p>
  </w:endnote>
  <w:endnote w:type="continuationSeparator" w:id="0">
    <w:p w:rsidR="00CA0D10" w:rsidRDefault="00CA0D10"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5C3E8F" w:rsidRDefault="005C3E8F">
        <w:pPr>
          <w:pStyle w:val="Stopka"/>
          <w:jc w:val="right"/>
        </w:pPr>
        <w:fldSimple w:instr=" PAGE   \* MERGEFORMAT ">
          <w:r w:rsidR="004E3EC1">
            <w:rPr>
              <w:noProof/>
            </w:rPr>
            <w:t>10</w:t>
          </w:r>
        </w:fldSimple>
      </w:p>
    </w:sdtContent>
  </w:sdt>
  <w:p w:rsidR="005C3E8F" w:rsidRDefault="005C3E8F">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A0D10" w:rsidRDefault="00CA0D10" w:rsidP="00BB2E40">
      <w:r>
        <w:separator/>
      </w:r>
    </w:p>
  </w:footnote>
  <w:footnote w:type="continuationSeparator" w:id="0">
    <w:p w:rsidR="00CA0D10" w:rsidRDefault="00CA0D10" w:rsidP="00BB2E40">
      <w:r>
        <w:continuationSeparator/>
      </w:r>
    </w:p>
  </w:footnote>
  <w:footnote w:id="1">
    <w:p w:rsidR="005C3E8F" w:rsidRPr="00FF09B2" w:rsidRDefault="005C3E8F">
      <w:pPr>
        <w:pStyle w:val="Tekstprzypisudolnego"/>
      </w:pPr>
      <w:r>
        <w:rPr>
          <w:rStyle w:val="Odwoanieprzypisudolnego"/>
        </w:rPr>
        <w:footnoteRef/>
      </w:r>
      <w:r>
        <w:t xml:space="preserve"> Nazywanych też </w:t>
      </w:r>
      <w:r w:rsidRPr="00FF09B2">
        <w:t xml:space="preserve">GPU (ang. </w:t>
      </w:r>
      <w:r w:rsidRPr="00AE1E92">
        <w:rPr>
          <w:i/>
        </w:rPr>
        <w:t>graphics processing unit</w:t>
      </w:r>
      <w:r w:rsidRPr="00FF09B2">
        <w:t>).</w:t>
      </w:r>
    </w:p>
  </w:footnote>
  <w:footnote w:id="2">
    <w:p w:rsidR="005C3E8F" w:rsidRDefault="005C3E8F">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5C3E8F" w:rsidRPr="002B3A33" w:rsidRDefault="005C3E8F">
      <w:pPr>
        <w:pStyle w:val="Tekstprzypisudolnego"/>
        <w:rPr>
          <w:rStyle w:val="PodkrelenieZnak"/>
          <w:sz w:val="20"/>
          <w:szCs w:val="20"/>
        </w:rPr>
      </w:pPr>
      <w:r>
        <w:rPr>
          <w:rStyle w:val="Odwoanieprzypisudolnego"/>
        </w:rPr>
        <w:footnoteRef/>
      </w:r>
      <w:r>
        <w:t xml:space="preserve"> Ang. </w:t>
      </w:r>
      <w:r w:rsidRPr="002B3A33">
        <w:rPr>
          <w:rStyle w:val="PodkrelenieZnak"/>
          <w:sz w:val="20"/>
          <w:szCs w:val="20"/>
        </w:rPr>
        <w:t>Compute Unified Device A</w:t>
      </w:r>
      <w:r>
        <w:rPr>
          <w:rStyle w:val="PodkrelenieZnak"/>
          <w:sz w:val="20"/>
          <w:szCs w:val="20"/>
        </w:rPr>
        <w:t>rchitecture.</w:t>
      </w:r>
    </w:p>
  </w:footnote>
  <w:footnote w:id="4">
    <w:p w:rsidR="005C3E8F" w:rsidRPr="00646E85" w:rsidRDefault="005C3E8F">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 </w:t>
      </w:r>
      <w:fldSimple w:instr=" REF _Ref261557780 \h  \* MERGEFORMAT ">
        <w:r w:rsidRPr="00ED676A">
          <w:t>Jednokierunkowe</w:t>
        </w:r>
      </w:fldSimple>
      <w:r>
        <w:t>.</w:t>
      </w:r>
    </w:p>
  </w:footnote>
  <w:footnote w:id="5">
    <w:p w:rsidR="005C3E8F" w:rsidRPr="00ED676A" w:rsidRDefault="005C3E8F">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5C3E8F" w:rsidRPr="00152459" w:rsidRDefault="005C3E8F">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5C3E8F" w:rsidRPr="00152459" w:rsidRDefault="005C3E8F" w:rsidP="0059477A">
      <w:pPr>
        <w:pStyle w:val="Tekstprzypisudolnego"/>
      </w:pPr>
      <w:r w:rsidRPr="00152459">
        <w:rPr>
          <w:rStyle w:val="Odwoanieprzypisudolnego"/>
        </w:rPr>
        <w:footnoteRef/>
      </w:r>
      <w:r w:rsidRPr="00152459">
        <w:t xml:space="preserve"> Porównuję prędkości GPU oraz CPU z 1999 roku z tymi z 2009 roku: wg. </w:t>
      </w:r>
      <w:sdt>
        <w:sdtPr>
          <w:id w:val="80340577"/>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80340578"/>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5C3E8F" w:rsidRPr="00152459" w:rsidRDefault="005C3E8F">
      <w:pPr>
        <w:pStyle w:val="Tekstprzypisudolnego"/>
      </w:pPr>
      <w:r w:rsidRPr="00152459">
        <w:rPr>
          <w:rStyle w:val="Odwoanieprzypisudolnego"/>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5C3E8F" w:rsidRDefault="005C3E8F">
      <w:pPr>
        <w:pStyle w:val="Tekstprzypisudolnego"/>
      </w:pPr>
      <w:r>
        <w:rPr>
          <w:rStyle w:val="Odwoanieprzypisudolnego"/>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p>
  </w:footnote>
  <w:footnote w:id="10">
    <w:p w:rsidR="005C3E8F" w:rsidRDefault="005C3E8F" w:rsidP="00D638C5">
      <w:pPr>
        <w:pStyle w:val="Tekstprzypisudolnego"/>
      </w:pPr>
      <w:r>
        <w:rPr>
          <w:rStyle w:val="Odwoanieprzypisudolnego"/>
        </w:rPr>
        <w:footnoteRef/>
      </w:r>
      <w:r>
        <w:t xml:space="preserve"> Ang. </w:t>
      </w:r>
      <w:r w:rsidRPr="002926E7">
        <w:rPr>
          <w:rStyle w:val="PodkrelenieZnak"/>
          <w:sz w:val="20"/>
          <w:szCs w:val="20"/>
        </w:rPr>
        <w:t>Floating Point Unit</w:t>
      </w:r>
    </w:p>
  </w:footnote>
  <w:footnote w:id="11">
    <w:p w:rsidR="005C3E8F" w:rsidRDefault="005C3E8F">
      <w:pPr>
        <w:pStyle w:val="Tekstprzypisudolnego"/>
      </w:pPr>
      <w:r>
        <w:rPr>
          <w:rStyle w:val="Odwoanieprzypisudolnego"/>
        </w:rPr>
        <w:footnoteRef/>
      </w:r>
      <w:r>
        <w:t xml:space="preserve"> Nie ma konieczności używania wielu instrukcji sterujących </w:t>
      </w:r>
      <w:r w:rsidRPr="00C00EC7">
        <w:rPr>
          <w:rStyle w:val="PodkrelenieZnak"/>
        </w:rPr>
        <w:t>for</w:t>
      </w:r>
      <w:r>
        <w:t xml:space="preserve">, </w:t>
      </w:r>
      <w:r w:rsidRPr="00C00EC7">
        <w:rPr>
          <w:rStyle w:val="PodkrelenieZnak"/>
        </w:rPr>
        <w:t>do</w:t>
      </w:r>
      <w:r>
        <w:t xml:space="preserve">, </w:t>
      </w:r>
      <w:r w:rsidRPr="00C00EC7">
        <w:rPr>
          <w:rStyle w:val="PodkrelenieZnak"/>
        </w:rPr>
        <w:t>while</w:t>
      </w:r>
    </w:p>
  </w:footnote>
  <w:footnote w:id="12">
    <w:p w:rsidR="005C3E8F" w:rsidRPr="005B5D7A" w:rsidRDefault="005C3E8F">
      <w:pPr>
        <w:pStyle w:val="Tekstprzypisudolnego"/>
        <w:rPr>
          <w:lang w:val="en-US"/>
        </w:rPr>
      </w:pPr>
      <w:r>
        <w:rPr>
          <w:rStyle w:val="Odwoanieprzypisudolnego"/>
        </w:rPr>
        <w:footnoteRef/>
      </w:r>
      <w:r w:rsidRPr="005B5D7A">
        <w:rPr>
          <w:lang w:val="en-US"/>
        </w:rPr>
        <w:t xml:space="preserve"> ang. </w:t>
      </w:r>
      <w:r>
        <w:rPr>
          <w:rStyle w:val="PodkrelenieZnak"/>
        </w:rPr>
        <w:t>s</w:t>
      </w:r>
      <w:r w:rsidRPr="007451BD">
        <w:rPr>
          <w:rStyle w:val="PodkrelenieZnak"/>
        </w:rPr>
        <w:t xml:space="preserve">treaming </w:t>
      </w:r>
      <w:r>
        <w:rPr>
          <w:rStyle w:val="PodkrelenieZnak"/>
        </w:rPr>
        <w:t>m</w:t>
      </w:r>
      <w:r w:rsidRPr="007451BD">
        <w:rPr>
          <w:rStyle w:val="PodkrelenieZnak"/>
        </w:rPr>
        <w:t>ultiprocessor</w:t>
      </w:r>
      <w:r w:rsidRPr="005B5D7A">
        <w:rPr>
          <w:lang w:val="en-US"/>
        </w:rPr>
        <w:t xml:space="preserve"> (SM)</w:t>
      </w:r>
    </w:p>
  </w:footnote>
  <w:footnote w:id="13">
    <w:p w:rsidR="005C3E8F" w:rsidRPr="005B5D7A" w:rsidRDefault="005C3E8F">
      <w:pPr>
        <w:pStyle w:val="Tekstprzypisudolnego"/>
        <w:rPr>
          <w:lang w:val="en-US"/>
        </w:rPr>
      </w:pPr>
      <w:r>
        <w:rPr>
          <w:rStyle w:val="Odwoanieprzypisudolnego"/>
        </w:rPr>
        <w:footnoteRef/>
      </w:r>
      <w:r>
        <w:rPr>
          <w:lang w:val="en-US"/>
        </w:rPr>
        <w:t xml:space="preserve"> a</w:t>
      </w:r>
      <w:r w:rsidRPr="005B5D7A">
        <w:rPr>
          <w:lang w:val="en-US"/>
        </w:rPr>
        <w:t xml:space="preserve">ng. </w:t>
      </w:r>
      <w:r>
        <w:rPr>
          <w:rStyle w:val="PodkrelenieZnak"/>
        </w:rPr>
        <w:t>s</w:t>
      </w:r>
      <w:r w:rsidRPr="007451BD">
        <w:rPr>
          <w:rStyle w:val="PodkrelenieZnak"/>
        </w:rPr>
        <w:t xml:space="preserve">calar </w:t>
      </w:r>
      <w:r>
        <w:rPr>
          <w:rStyle w:val="PodkrelenieZnak"/>
        </w:rPr>
        <w:t>p</w:t>
      </w:r>
      <w:r w:rsidRPr="007451BD">
        <w:rPr>
          <w:rStyle w:val="PodkrelenieZnak"/>
        </w:rPr>
        <w:t>rocessor</w:t>
      </w:r>
      <w:r w:rsidRPr="005B5D7A">
        <w:rPr>
          <w:lang w:val="en-US"/>
        </w:rPr>
        <w:t xml:space="preserve"> (SP)</w:t>
      </w:r>
    </w:p>
  </w:footnote>
  <w:footnote w:id="14">
    <w:p w:rsidR="005C3E8F" w:rsidRPr="00ED676A" w:rsidRDefault="005C3E8F" w:rsidP="00C77F0C">
      <w:pPr>
        <w:pStyle w:val="Nagwek3"/>
      </w:pPr>
      <w:r>
        <w:rPr>
          <w:rStyle w:val="Odwoanieprzypisudolnego"/>
        </w:rPr>
        <w:footnoteRef/>
      </w:r>
      <w:r w:rsidRPr="005B5D7A">
        <w:rPr>
          <w:lang w:val="en-US"/>
        </w:rPr>
        <w:t xml:space="preserve"> </w:t>
      </w:r>
      <w:r>
        <w:rPr>
          <w:lang w:val="en-US"/>
        </w:rPr>
        <w:t>C</w:t>
      </w:r>
      <w:r w:rsidRPr="00F05701">
        <w:rPr>
          <w:rStyle w:val="PodkrelenieZnak"/>
          <w:rFonts w:eastAsiaTheme="majorEastAsia"/>
        </w:rPr>
        <w:t>ompute capability</w:t>
      </w:r>
      <w:r w:rsidRPr="005B5D7A">
        <w:rPr>
          <w:lang w:val="en-US"/>
        </w:rPr>
        <w:t xml:space="preserve"> </w:t>
      </w:r>
      <w:r>
        <w:rPr>
          <w:lang w:val="en-US"/>
        </w:rPr>
        <w:t>(lub CC) określa architekturę jądra GPU. Jest to dokładniej o</w:t>
      </w:r>
      <w:r w:rsidRPr="005B5D7A">
        <w:rPr>
          <w:lang w:val="en-US"/>
        </w:rPr>
        <w:t>pisane</w:t>
      </w:r>
      <w:r>
        <w:rPr>
          <w:lang w:val="en-US"/>
        </w:rPr>
        <w:t xml:space="preserve"> w </w:t>
      </w:r>
      <w:r w:rsidRPr="005B5D7A">
        <w:rPr>
          <w:lang w:val="en-US"/>
        </w:rPr>
        <w:t xml:space="preserve">rozdziale </w:t>
      </w:r>
      <w:r w:rsidRPr="00FB6785">
        <w:fldChar w:fldCharType="begin"/>
      </w:r>
      <w:r w:rsidRPr="005B5D7A">
        <w:rPr>
          <w:lang w:val="en-US"/>
        </w:rPr>
        <w:instrText xml:space="preserve"> REF _Ref260260304 \h </w:instrText>
      </w:r>
      <w:r w:rsidRPr="00FB6785">
        <w:fldChar w:fldCharType="separate"/>
      </w:r>
      <w:r w:rsidRPr="00ED676A">
        <w:t xml:space="preserve">Proces wykonania programu CUDA </w:t>
      </w:r>
    </w:p>
    <w:p w:rsidR="005C3E8F" w:rsidRPr="00ED676A" w:rsidRDefault="005C3E8F" w:rsidP="00C77F0C">
      <w:pPr>
        <w:rPr>
          <w:color w:val="auto"/>
        </w:rPr>
      </w:pPr>
      <w:r w:rsidRPr="00ED676A">
        <w:rPr>
          <w:color w:val="auto"/>
        </w:rPr>
        <w:t>Większość operacji wykonywanych</w:t>
      </w:r>
      <w:r>
        <w:rPr>
          <w:color w:val="auto"/>
        </w:rPr>
        <w:t xml:space="preserve"> na </w:t>
      </w:r>
      <w:r w:rsidRPr="00ED676A">
        <w:rPr>
          <w:color w:val="auto"/>
        </w:rPr>
        <w:t>GPU ma następującą sekwencję:</w:t>
      </w:r>
    </w:p>
    <w:p w:rsidR="005C3E8F" w:rsidRDefault="005C3E8F" w:rsidP="00C77F0C">
      <w:pPr>
        <w:pStyle w:val="Akapitzlist"/>
      </w:pPr>
      <w:r w:rsidRPr="00ED676A">
        <w:t>Alokowanie wejściowej</w:t>
      </w:r>
      <w:r>
        <w:t xml:space="preserve"> i </w:t>
      </w:r>
      <w:r w:rsidRPr="00ED676A">
        <w:t>wyjściowej pamięci</w:t>
      </w:r>
      <w:r>
        <w:t xml:space="preserve"> na karcie graficznej</w:t>
      </w:r>
    </w:p>
    <w:p w:rsidR="005C3E8F" w:rsidRDefault="005C3E8F" w:rsidP="00C77F0C">
      <w:pPr>
        <w:pStyle w:val="Akapitzlist"/>
      </w:pPr>
      <w:r w:rsidRPr="00ED676A">
        <w:t>Kopiowanie danych wejściowych</w:t>
      </w:r>
      <w:r>
        <w:t xml:space="preserve"> do pamięci graficznej</w:t>
      </w:r>
    </w:p>
    <w:p w:rsidR="005C3E8F" w:rsidRDefault="005C3E8F" w:rsidP="00C77F0C">
      <w:pPr>
        <w:pStyle w:val="Akapitzlist"/>
      </w:pPr>
      <w:r w:rsidRPr="00ED676A">
        <w:t>Wykonywanie właściwych operacji (kerneli)</w:t>
      </w:r>
      <w:r>
        <w:t xml:space="preserve"> na </w:t>
      </w:r>
      <w:r w:rsidRPr="00ED676A">
        <w:t>GPU</w:t>
      </w:r>
    </w:p>
    <w:p w:rsidR="005C3E8F" w:rsidRDefault="005C3E8F" w:rsidP="00C77F0C">
      <w:pPr>
        <w:pStyle w:val="Akapitzlist"/>
      </w:pPr>
      <w:r w:rsidRPr="00ED676A">
        <w:t>Kopiowanie danych wyjściowych</w:t>
      </w:r>
      <w:r>
        <w:t xml:space="preserve"> z pamięci graficznej do </w:t>
      </w:r>
      <w:r w:rsidRPr="00ED676A">
        <w:t>RAM</w:t>
      </w:r>
    </w:p>
    <w:p w:rsidR="005C3E8F" w:rsidRPr="00170876" w:rsidRDefault="005C3E8F" w:rsidP="00C77F0C">
      <w:pPr>
        <w:pStyle w:val="Akapitzlist"/>
      </w:pPr>
      <w:r w:rsidRPr="00ED676A">
        <w:t>Dealokacja wejściowej</w:t>
      </w:r>
      <w:r>
        <w:t xml:space="preserve"> i </w:t>
      </w:r>
      <w:r w:rsidRPr="00ED676A">
        <w:t>wyjściowej pamięci</w:t>
      </w:r>
      <w:r>
        <w:t xml:space="preserve"> na karcie graficznej.</w:t>
      </w:r>
    </w:p>
    <w:p w:rsidR="005C3E8F" w:rsidRPr="00C77F0C" w:rsidRDefault="005C3E8F" w:rsidP="00C77F0C">
      <w:pPr>
        <w:rPr>
          <w:color w:val="auto"/>
        </w:rPr>
      </w:pPr>
      <w:r w:rsidRPr="00ED676A">
        <w:rPr>
          <w:color w:val="auto"/>
        </w:rPr>
        <w:t>Można zauważyć,</w:t>
      </w:r>
      <w:r>
        <w:rPr>
          <w:color w:val="auto"/>
        </w:rPr>
        <w:t xml:space="preserve"> że </w:t>
      </w:r>
      <w:r w:rsidRPr="00ED676A">
        <w:rPr>
          <w:color w:val="auto"/>
        </w:rPr>
        <w:t>jest więcej operacji niż</w:t>
      </w:r>
      <w:r>
        <w:rPr>
          <w:color w:val="auto"/>
        </w:rPr>
        <w:t xml:space="preserve"> w przypadku wykonywania obliczeń na CPU – jest to związane z kopiowaniem danych między RAM a pamięcią graficzną.</w:t>
      </w:r>
    </w:p>
    <w:p w:rsidR="005C3E8F" w:rsidRPr="005B5D7A" w:rsidRDefault="005C3E8F">
      <w:pPr>
        <w:pStyle w:val="Tekstprzypisudolnego"/>
        <w:rPr>
          <w:lang w:val="en-US"/>
        </w:rPr>
      </w:pPr>
      <w:r>
        <w:t>Wersje CUDA</w:t>
      </w:r>
      <w:r>
        <w:fldChar w:fldCharType="end"/>
      </w:r>
      <w:r>
        <w:t>.</w:t>
      </w:r>
    </w:p>
  </w:footnote>
  <w:footnote w:id="15">
    <w:p w:rsidR="005C3E8F" w:rsidRPr="005B5D7A" w:rsidRDefault="005C3E8F">
      <w:pPr>
        <w:pStyle w:val="Tekstprzypisudolnego"/>
        <w:rPr>
          <w:lang w:val="en-US"/>
        </w:rPr>
      </w:pPr>
      <w:r>
        <w:rPr>
          <w:rStyle w:val="Odwoanieprzypisudolnego"/>
        </w:rPr>
        <w:footnoteRef/>
      </w:r>
      <w:r w:rsidRPr="005B5D7A">
        <w:rPr>
          <w:lang w:val="en-US"/>
        </w:rPr>
        <w:t xml:space="preserve"> Technologia </w:t>
      </w:r>
      <w:r w:rsidRPr="008922BC">
        <w:rPr>
          <w:rStyle w:val="PodkrelenieZnak"/>
        </w:rPr>
        <w:t>Hardware T&amp;L - Tranform and Lighting</w:t>
      </w:r>
    </w:p>
  </w:footnote>
  <w:footnote w:id="16">
    <w:p w:rsidR="005C3E8F" w:rsidRPr="005B5D7A" w:rsidRDefault="005C3E8F">
      <w:pPr>
        <w:pStyle w:val="Tekstprzypisudolnego"/>
        <w:rPr>
          <w:lang w:val="en-US"/>
        </w:rPr>
      </w:pPr>
      <w:r>
        <w:rPr>
          <w:rStyle w:val="Odwoanieprzypisudolnego"/>
        </w:rPr>
        <w:footnoteRef/>
      </w:r>
      <w:r w:rsidRPr="005B5D7A">
        <w:rPr>
          <w:lang w:val="en-US"/>
        </w:rPr>
        <w:t xml:space="preserve"> </w:t>
      </w:r>
      <w:r>
        <w:rPr>
          <w:lang w:val="en-US"/>
        </w:rPr>
        <w:t xml:space="preserve">Ang. </w:t>
      </w:r>
      <w:r w:rsidRPr="008922BC">
        <w:rPr>
          <w:rStyle w:val="PodkrelenieZnak"/>
        </w:rPr>
        <w:t>Software Development Kit</w:t>
      </w:r>
    </w:p>
  </w:footnote>
  <w:footnote w:id="17">
    <w:p w:rsidR="005C3E8F" w:rsidRDefault="005C3E8F">
      <w:pPr>
        <w:pStyle w:val="Tekstprzypisudolnego"/>
      </w:pPr>
      <w:r>
        <w:rPr>
          <w:rStyle w:val="Odwoanieprzypisudolnego"/>
        </w:rPr>
        <w:footnoteRef/>
      </w:r>
      <w:r>
        <w:t xml:space="preserve"> Więcej informacji na temat składni programów CUDA jest w rozdziale </w:t>
      </w:r>
      <w:r>
        <w:fldChar w:fldCharType="begin"/>
      </w:r>
      <w:r>
        <w:instrText xml:space="preserve"> REF _Ref261729608 \r \h </w:instrText>
      </w:r>
      <w:r>
        <w:fldChar w:fldCharType="separate"/>
      </w:r>
      <w:r>
        <w:t>8.1</w:t>
      </w:r>
      <w:r>
        <w:fldChar w:fldCharType="end"/>
      </w:r>
    </w:p>
  </w:footnote>
  <w:footnote w:id="18">
    <w:p w:rsidR="005C3E8F" w:rsidRDefault="005C3E8F">
      <w:pPr>
        <w:pStyle w:val="Tekstprzypisudolnego"/>
      </w:pPr>
      <w:r>
        <w:rPr>
          <w:rStyle w:val="Odwoanieprzypisudolnego"/>
        </w:rPr>
        <w:footnoteRef/>
      </w:r>
      <w:r>
        <w:t xml:space="preserve"> Dokumentacja zaleca, by była przynajmniej dwa razy większa od ilości multiprocesorów.</w:t>
      </w:r>
    </w:p>
  </w:footnote>
  <w:footnote w:id="19">
    <w:p w:rsidR="005C3E8F" w:rsidRDefault="005C3E8F">
      <w:pPr>
        <w:pStyle w:val="Tekstprzypisudolnego"/>
      </w:pPr>
      <w:r>
        <w:rPr>
          <w:rStyle w:val="Odwoanieprzypisudolnego"/>
        </w:rPr>
        <w:footnoteRef/>
      </w:r>
      <w:r>
        <w:t xml:space="preserve"> W nowej architekturze Fermi nie ma już takich różnic.</w:t>
      </w:r>
    </w:p>
  </w:footnote>
  <w:footnote w:id="20">
    <w:p w:rsidR="005C3E8F" w:rsidRDefault="005C3E8F" w:rsidP="00035784">
      <w:pPr>
        <w:pStyle w:val="Tekstprzypisudolnego"/>
      </w:pPr>
      <w:r>
        <w:rPr>
          <w:rStyle w:val="Odwoanieprzypisudolnego"/>
        </w:rPr>
        <w:footnoteRef/>
      </w:r>
      <w:r>
        <w:t xml:space="preserve"> Ang. </w:t>
      </w:r>
      <w:r w:rsidRPr="00DA48B9">
        <w:rPr>
          <w:rStyle w:val="PodkrelenieZnak"/>
        </w:rPr>
        <w:t>Error Correction Code</w:t>
      </w:r>
      <w:r>
        <w:rPr>
          <w:lang w:val="en-US"/>
        </w:rPr>
        <w:t xml:space="preserve"> – kody korekcyjne.</w:t>
      </w:r>
    </w:p>
  </w:footnote>
  <w:footnote w:id="21">
    <w:p w:rsidR="005C3E8F" w:rsidRDefault="005C3E8F">
      <w:pPr>
        <w:pStyle w:val="Tekstprzypisudolnego"/>
      </w:pPr>
      <w:r>
        <w:rPr>
          <w:rStyle w:val="Odwoanieprzypisudolnego"/>
        </w:rPr>
        <w:footnoteRef/>
      </w:r>
      <w:r>
        <w:t xml:space="preserve"> Dodaj link do bibliografii</w:t>
      </w:r>
    </w:p>
  </w:footnote>
  <w:footnote w:id="22">
    <w:p w:rsidR="005C3E8F" w:rsidRDefault="005C3E8F">
      <w:pPr>
        <w:pStyle w:val="Tekstprzypisudolnego"/>
      </w:pPr>
      <w:r>
        <w:rPr>
          <w:rStyle w:val="Odwoanieprzypisudolnego"/>
        </w:rPr>
        <w:footnoteRef/>
      </w:r>
      <w:r>
        <w:t xml:space="preserve"> Dodaj link do bibliografii</w:t>
      </w:r>
    </w:p>
  </w:footnote>
  <w:footnote w:id="23">
    <w:p w:rsidR="005C3E8F" w:rsidRDefault="005C3E8F">
      <w:pPr>
        <w:pStyle w:val="Tekstprzypisudolnego"/>
      </w:pPr>
      <w:r>
        <w:rPr>
          <w:rStyle w:val="Odwoanieprzypisudolnego"/>
        </w:rPr>
        <w:footnoteRef/>
      </w:r>
      <w:r>
        <w:t xml:space="preserve"> Opisane są one dokładniej w rozdziale „</w:t>
      </w:r>
      <w:r>
        <w:fldChar w:fldCharType="begin"/>
      </w:r>
      <w:r>
        <w:instrText xml:space="preserve"> REF _Ref260087522 \h </w:instrText>
      </w:r>
      <w:r>
        <w:fldChar w:fldCharType="separate"/>
      </w:r>
      <w:r w:rsidRPr="00ED676A">
        <w:t>Ograniczenia</w:t>
      </w:r>
      <w:r>
        <w:fldChar w:fldCharType="end"/>
      </w:r>
      <w:r>
        <w:t>”</w:t>
      </w:r>
    </w:p>
  </w:footnote>
  <w:footnote w:id="24">
    <w:p w:rsidR="005C3E8F" w:rsidRPr="00141956" w:rsidRDefault="005C3E8F">
      <w:pPr>
        <w:pStyle w:val="Tekstprzypisudolnego"/>
      </w:pPr>
      <w:r>
        <w:rPr>
          <w:rStyle w:val="Odwoanieprzypisudolnego"/>
        </w:rPr>
        <w:footnoteRef/>
      </w:r>
      <w:r>
        <w:t xml:space="preserve"> </w:t>
      </w:r>
      <w:r w:rsidRPr="00141956">
        <w:t>Wymagałoby to zakomentowania linii „</w:t>
      </w:r>
      <w:r w:rsidRPr="00141956">
        <w:rPr>
          <w:rFonts w:eastAsiaTheme="minorHAnsi"/>
        </w:rPr>
        <w:t>#define REAL_GPU_IS_FLOAT 1” wewnątrz pliku stdafx.h oraz zmienienia docelowej architektury</w:t>
      </w:r>
      <w:r>
        <w:rPr>
          <w:rFonts w:eastAsiaTheme="minorHAnsi"/>
        </w:rPr>
        <w:t xml:space="preserve"> </w:t>
      </w:r>
      <w:r w:rsidRPr="00141956">
        <w:rPr>
          <w:rFonts w:eastAsiaTheme="minorHAnsi"/>
        </w:rPr>
        <w:t>pliku TrainNetwork.</w:t>
      </w:r>
      <w:r>
        <w:rPr>
          <w:rFonts w:eastAsiaTheme="minorHAnsi"/>
        </w:rPr>
        <w:t>cu na sm_13</w:t>
      </w:r>
    </w:p>
  </w:footnote>
  <w:footnote w:id="25">
    <w:p w:rsidR="005C3E8F" w:rsidRDefault="005C3E8F">
      <w:pPr>
        <w:pStyle w:val="Tekstprzypisudolnego"/>
      </w:pPr>
      <w:r>
        <w:rPr>
          <w:rStyle w:val="Odwoanieprzypisudolnego"/>
        </w:rPr>
        <w:footnoteRef/>
      </w:r>
      <w:r>
        <w:t xml:space="preserve"> </w:t>
      </w:r>
      <w:r>
        <w:rPr>
          <w:color w:val="auto"/>
        </w:rPr>
        <w:t xml:space="preserve">Szerzej jest ona opisana w rozdziale </w:t>
      </w:r>
      <w:hyperlink w:anchor="_Komunikacja_między_wątkami" w:history="1">
        <w:r w:rsidRPr="003B5DEA">
          <w:rPr>
            <w:rStyle w:val="Hipercze"/>
          </w:rPr>
          <w:t>Komunikacja między wątkami</w:t>
        </w:r>
      </w:hyperlink>
    </w:p>
  </w:footnote>
  <w:footnote w:id="26">
    <w:p w:rsidR="005C3E8F" w:rsidRDefault="005C3E8F">
      <w:pPr>
        <w:pStyle w:val="Tekstprzypisudolnego"/>
      </w:pPr>
      <w:r>
        <w:rPr>
          <w:rStyle w:val="Odwoanieprzypisudolnego"/>
        </w:rPr>
        <w:footnoteRef/>
      </w:r>
      <w:r>
        <w:t xml:space="preserve"> w przypadku 65535 testów, przy dwóch kolejnych warstwach zawierających 511 neuronów, ilość zadeklarowanej pamięci graficznej wynosi nieco powyżej 65535 * 511 * 4 B = 128 MB</w:t>
      </w:r>
    </w:p>
  </w:footnote>
  <w:footnote w:id="27">
    <w:p w:rsidR="005C3E8F" w:rsidRDefault="005C3E8F">
      <w:pPr>
        <w:pStyle w:val="Tekstprzypisudolnego"/>
      </w:pPr>
      <w:r>
        <w:rPr>
          <w:rStyle w:val="Odwoanieprzypisudolnego"/>
        </w:rPr>
        <w:footnoteRef/>
      </w:r>
      <w:r>
        <w:t xml:space="preserve"> </w:t>
      </w:r>
      <w:r>
        <w:rPr>
          <w:color w:val="auto"/>
        </w:rPr>
        <w:t>Duże sieci neuronowe, zestawy testów z dużą ilością wejść i wyjść, duża ilość testów użytych w trenowaniu w każdej iteracji</w:t>
      </w:r>
    </w:p>
  </w:footnote>
  <w:footnote w:id="28">
    <w:p w:rsidR="005C3E8F" w:rsidRDefault="005C3E8F" w:rsidP="00B5248C">
      <w:pPr>
        <w:pStyle w:val="Tekstprzypisudolnego"/>
      </w:pPr>
      <w:r>
        <w:rPr>
          <w:rStyle w:val="Odwoanieprzypisudolnego"/>
        </w:rPr>
        <w:footnoteRef/>
      </w:r>
      <w:r>
        <w:t xml:space="preserve"> Wszystkie testy przy których nie zaznaczono inaczej, były uruchamiane w systemie Vista 32bit.</w:t>
      </w:r>
    </w:p>
  </w:footnote>
  <w:footnote w:id="29">
    <w:p w:rsidR="005C3E8F" w:rsidRDefault="005C3E8F"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w </w:t>
      </w:r>
      <w:sdt>
        <w:sdtPr>
          <w:id w:val="80340579"/>
          <w:citation/>
        </w:sdtPr>
        <w:sdtContent>
          <w:fldSimple w:instr=" CITATION Fab10 \l 1045 ">
            <w:r>
              <w:rPr>
                <w:noProof/>
              </w:rPr>
              <w:t>(Lavignotte, 2010)</w:t>
            </w:r>
          </w:fldSimple>
        </w:sdtContent>
      </w:sdt>
      <w:r>
        <w:t xml:space="preserve"> i </w:t>
      </w:r>
      <w:sdt>
        <w:sdtPr>
          <w:id w:val="80340580"/>
          <w:citation/>
        </w:sdtPr>
        <w:sdtContent>
          <w:fldSimple w:instr=" CITATION Mat10 \l 1045 ">
            <w:r>
              <w:rPr>
                <w:noProof/>
              </w:rPr>
              <w:t>(Mattb3, 2010)</w:t>
            </w:r>
          </w:fldSimple>
        </w:sdtContent>
      </w:sdt>
    </w:p>
  </w:footnote>
  <w:footnote w:id="30">
    <w:p w:rsidR="005C3E8F" w:rsidRDefault="005C3E8F" w:rsidP="007D1AB9">
      <w:pPr>
        <w:pStyle w:val="Tekstprzypisudolnego"/>
      </w:pPr>
      <w:r>
        <w:rPr>
          <w:rStyle w:val="Odwoanieprzypisudolnego"/>
        </w:rPr>
        <w:footnoteRef/>
      </w:r>
      <w:r>
        <w:t xml:space="preserve"> Prawdopodobnie jest to spowodowane tym, że przy 510 neuronach, dostęp do pamięci globalnej był częściej złączaony (coalesced).</w:t>
      </w:r>
    </w:p>
  </w:footnote>
  <w:footnote w:id="31">
    <w:p w:rsidR="005C3E8F" w:rsidRDefault="005C3E8F">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2">
    <w:p w:rsidR="005C3E8F" w:rsidRDefault="005C3E8F">
      <w:pPr>
        <w:pStyle w:val="Tekstprzypisudolnego"/>
      </w:pPr>
      <w:r>
        <w:rPr>
          <w:rStyle w:val="Odwoanieprzypisudolnego"/>
        </w:rPr>
        <w:footnoteRef/>
      </w:r>
      <w:r>
        <w:t xml:space="preserve"> Jest to związane z tym, że różne testy w iteracji mogą być jednocześnie przetwarzane na różnych mikroprocesorach GPU.</w:t>
      </w:r>
    </w:p>
  </w:footnote>
  <w:footnote w:id="33">
    <w:p w:rsidR="005C3E8F" w:rsidRDefault="005C3E8F">
      <w:pPr>
        <w:pStyle w:val="Tekstprzypisudolnego"/>
      </w:pPr>
      <w:r>
        <w:rPr>
          <w:rStyle w:val="Odwoanieprzypisudolnego"/>
        </w:rPr>
        <w:footnoteRef/>
      </w:r>
      <w:r>
        <w:t xml:space="preserve"> Oprócz platform Fermi – tam byłoby to wolniejsze – zobacz </w:t>
      </w:r>
      <w:sdt>
        <w:sdtPr>
          <w:id w:val="80340581"/>
          <w:citation/>
        </w:sdtPr>
        <w:sdtContent>
          <w:fldSimple w:instr=" CITATION NVI10 \p 90 \l 1045  ">
            <w:r>
              <w:rPr>
                <w:noProof/>
              </w:rPr>
              <w:t>(NVIDIA, 2010, str. 90)</w:t>
            </w:r>
          </w:fldSimple>
        </w:sdtContent>
      </w:sdt>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6">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7">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1">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5">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9">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0">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3">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4">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5">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39"/>
  </w:num>
  <w:num w:numId="3">
    <w:abstractNumId w:val="31"/>
  </w:num>
  <w:num w:numId="4">
    <w:abstractNumId w:val="16"/>
  </w:num>
  <w:num w:numId="5">
    <w:abstractNumId w:val="35"/>
  </w:num>
  <w:num w:numId="6">
    <w:abstractNumId w:val="24"/>
  </w:num>
  <w:num w:numId="7">
    <w:abstractNumId w:val="27"/>
  </w:num>
  <w:num w:numId="8">
    <w:abstractNumId w:val="42"/>
  </w:num>
  <w:num w:numId="9">
    <w:abstractNumId w:val="40"/>
  </w:num>
  <w:num w:numId="10">
    <w:abstractNumId w:val="44"/>
  </w:num>
  <w:num w:numId="11">
    <w:abstractNumId w:val="20"/>
  </w:num>
  <w:num w:numId="12">
    <w:abstractNumId w:val="46"/>
  </w:num>
  <w:num w:numId="13">
    <w:abstractNumId w:val="29"/>
  </w:num>
  <w:num w:numId="14">
    <w:abstractNumId w:val="22"/>
  </w:num>
  <w:num w:numId="15">
    <w:abstractNumId w:val="21"/>
  </w:num>
  <w:num w:numId="16">
    <w:abstractNumId w:val="12"/>
  </w:num>
  <w:num w:numId="17">
    <w:abstractNumId w:val="2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6"/>
  </w:num>
  <w:num w:numId="29">
    <w:abstractNumId w:val="43"/>
  </w:num>
  <w:num w:numId="30">
    <w:abstractNumId w:val="34"/>
  </w:num>
  <w:num w:numId="31">
    <w:abstractNumId w:val="10"/>
  </w:num>
  <w:num w:numId="32">
    <w:abstractNumId w:val="19"/>
  </w:num>
  <w:num w:numId="33">
    <w:abstractNumId w:val="13"/>
  </w:num>
  <w:num w:numId="34">
    <w:abstractNumId w:val="14"/>
  </w:num>
  <w:num w:numId="35">
    <w:abstractNumId w:val="25"/>
  </w:num>
  <w:num w:numId="36">
    <w:abstractNumId w:val="15"/>
  </w:num>
  <w:num w:numId="37">
    <w:abstractNumId w:val="23"/>
  </w:num>
  <w:num w:numId="38">
    <w:abstractNumId w:val="38"/>
  </w:num>
  <w:num w:numId="39">
    <w:abstractNumId w:val="32"/>
  </w:num>
  <w:num w:numId="40">
    <w:abstractNumId w:val="18"/>
  </w:num>
  <w:num w:numId="41">
    <w:abstractNumId w:val="17"/>
  </w:num>
  <w:num w:numId="42">
    <w:abstractNumId w:val="41"/>
  </w:num>
  <w:num w:numId="43">
    <w:abstractNumId w:val="37"/>
  </w:num>
  <w:num w:numId="44">
    <w:abstractNumId w:val="33"/>
  </w:num>
  <w:num w:numId="45">
    <w:abstractNumId w:val="45"/>
  </w:num>
  <w:num w:numId="46">
    <w:abstractNumId w:val="26"/>
  </w:num>
  <w:num w:numId="47">
    <w:abstractNumId w:val="30"/>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9"/>
  <w:hideSpellingErrors/>
  <w:stylePaneFormatFilter w:val="1024"/>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A1B"/>
    <w:rsid w:val="0002050D"/>
    <w:rsid w:val="00020EFE"/>
    <w:rsid w:val="00020F08"/>
    <w:rsid w:val="00021994"/>
    <w:rsid w:val="00022634"/>
    <w:rsid w:val="000227A7"/>
    <w:rsid w:val="00022DA8"/>
    <w:rsid w:val="00022DB2"/>
    <w:rsid w:val="00024038"/>
    <w:rsid w:val="00025A07"/>
    <w:rsid w:val="00026C67"/>
    <w:rsid w:val="0002734B"/>
    <w:rsid w:val="00027BD1"/>
    <w:rsid w:val="0003013E"/>
    <w:rsid w:val="00030B3F"/>
    <w:rsid w:val="0003115D"/>
    <w:rsid w:val="00032CBC"/>
    <w:rsid w:val="00034940"/>
    <w:rsid w:val="00035784"/>
    <w:rsid w:val="00035809"/>
    <w:rsid w:val="00036DAA"/>
    <w:rsid w:val="00040C14"/>
    <w:rsid w:val="00040CD8"/>
    <w:rsid w:val="0004245B"/>
    <w:rsid w:val="000424DE"/>
    <w:rsid w:val="00042652"/>
    <w:rsid w:val="00042BD4"/>
    <w:rsid w:val="00043092"/>
    <w:rsid w:val="0004484F"/>
    <w:rsid w:val="000456A5"/>
    <w:rsid w:val="00045FC5"/>
    <w:rsid w:val="0004600A"/>
    <w:rsid w:val="00046CEF"/>
    <w:rsid w:val="00052318"/>
    <w:rsid w:val="00052978"/>
    <w:rsid w:val="000529A6"/>
    <w:rsid w:val="00054DFF"/>
    <w:rsid w:val="00055BD3"/>
    <w:rsid w:val="00055EF7"/>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80704"/>
    <w:rsid w:val="00085BED"/>
    <w:rsid w:val="00085E46"/>
    <w:rsid w:val="00086410"/>
    <w:rsid w:val="00087AAF"/>
    <w:rsid w:val="00090C59"/>
    <w:rsid w:val="000911F2"/>
    <w:rsid w:val="00091734"/>
    <w:rsid w:val="00092AFA"/>
    <w:rsid w:val="0009333F"/>
    <w:rsid w:val="0009409A"/>
    <w:rsid w:val="00095391"/>
    <w:rsid w:val="000954A1"/>
    <w:rsid w:val="00095911"/>
    <w:rsid w:val="00096BC7"/>
    <w:rsid w:val="000A116A"/>
    <w:rsid w:val="000A4C18"/>
    <w:rsid w:val="000A51E0"/>
    <w:rsid w:val="000A58DA"/>
    <w:rsid w:val="000B0A42"/>
    <w:rsid w:val="000B1452"/>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5CE3"/>
    <w:rsid w:val="000F72EF"/>
    <w:rsid w:val="00101694"/>
    <w:rsid w:val="00104AD1"/>
    <w:rsid w:val="00104C2F"/>
    <w:rsid w:val="001063ED"/>
    <w:rsid w:val="00106EA9"/>
    <w:rsid w:val="00107097"/>
    <w:rsid w:val="0011282D"/>
    <w:rsid w:val="00114303"/>
    <w:rsid w:val="00114600"/>
    <w:rsid w:val="00114924"/>
    <w:rsid w:val="00114D68"/>
    <w:rsid w:val="00116255"/>
    <w:rsid w:val="00120983"/>
    <w:rsid w:val="001211DD"/>
    <w:rsid w:val="00123BEB"/>
    <w:rsid w:val="00123CC3"/>
    <w:rsid w:val="00124343"/>
    <w:rsid w:val="001321A4"/>
    <w:rsid w:val="00132AA3"/>
    <w:rsid w:val="001333DA"/>
    <w:rsid w:val="0013413C"/>
    <w:rsid w:val="0013460A"/>
    <w:rsid w:val="00134C73"/>
    <w:rsid w:val="00134F66"/>
    <w:rsid w:val="001411E7"/>
    <w:rsid w:val="0014188D"/>
    <w:rsid w:val="00141956"/>
    <w:rsid w:val="00141F63"/>
    <w:rsid w:val="001447BF"/>
    <w:rsid w:val="00144ADB"/>
    <w:rsid w:val="00146401"/>
    <w:rsid w:val="00150474"/>
    <w:rsid w:val="00152459"/>
    <w:rsid w:val="0015289E"/>
    <w:rsid w:val="00153502"/>
    <w:rsid w:val="001579EA"/>
    <w:rsid w:val="00162965"/>
    <w:rsid w:val="001629DB"/>
    <w:rsid w:val="001633B5"/>
    <w:rsid w:val="001635FC"/>
    <w:rsid w:val="00163619"/>
    <w:rsid w:val="0016443C"/>
    <w:rsid w:val="001672DD"/>
    <w:rsid w:val="00167804"/>
    <w:rsid w:val="00170876"/>
    <w:rsid w:val="00170B8D"/>
    <w:rsid w:val="001722B6"/>
    <w:rsid w:val="001724A1"/>
    <w:rsid w:val="00173BDB"/>
    <w:rsid w:val="001744C9"/>
    <w:rsid w:val="0017581A"/>
    <w:rsid w:val="00177339"/>
    <w:rsid w:val="00177AB1"/>
    <w:rsid w:val="00177B14"/>
    <w:rsid w:val="001801CC"/>
    <w:rsid w:val="00181943"/>
    <w:rsid w:val="001819D8"/>
    <w:rsid w:val="00181F13"/>
    <w:rsid w:val="00182F83"/>
    <w:rsid w:val="00183832"/>
    <w:rsid w:val="00183AB1"/>
    <w:rsid w:val="0018584D"/>
    <w:rsid w:val="001858B0"/>
    <w:rsid w:val="00185F3D"/>
    <w:rsid w:val="0019525E"/>
    <w:rsid w:val="00195B6C"/>
    <w:rsid w:val="00196FEF"/>
    <w:rsid w:val="001A1393"/>
    <w:rsid w:val="001A24A8"/>
    <w:rsid w:val="001A2E74"/>
    <w:rsid w:val="001A2FFD"/>
    <w:rsid w:val="001A4C2E"/>
    <w:rsid w:val="001B0E8F"/>
    <w:rsid w:val="001B2220"/>
    <w:rsid w:val="001B4B36"/>
    <w:rsid w:val="001B59E8"/>
    <w:rsid w:val="001B5BA9"/>
    <w:rsid w:val="001B73BF"/>
    <w:rsid w:val="001B7D2B"/>
    <w:rsid w:val="001C0267"/>
    <w:rsid w:val="001C411E"/>
    <w:rsid w:val="001C4178"/>
    <w:rsid w:val="001D0061"/>
    <w:rsid w:val="001D10F8"/>
    <w:rsid w:val="001D2092"/>
    <w:rsid w:val="001D2548"/>
    <w:rsid w:val="001D38B2"/>
    <w:rsid w:val="001D5438"/>
    <w:rsid w:val="001D6405"/>
    <w:rsid w:val="001D7761"/>
    <w:rsid w:val="001E0943"/>
    <w:rsid w:val="001E17F9"/>
    <w:rsid w:val="001E29D2"/>
    <w:rsid w:val="001E488C"/>
    <w:rsid w:val="001E5E4E"/>
    <w:rsid w:val="001E6519"/>
    <w:rsid w:val="001E6E78"/>
    <w:rsid w:val="001E7EE4"/>
    <w:rsid w:val="001F3F2C"/>
    <w:rsid w:val="001F5315"/>
    <w:rsid w:val="001F5782"/>
    <w:rsid w:val="001F7F8C"/>
    <w:rsid w:val="00200C44"/>
    <w:rsid w:val="0020196E"/>
    <w:rsid w:val="00201D9B"/>
    <w:rsid w:val="00202AB5"/>
    <w:rsid w:val="0020451F"/>
    <w:rsid w:val="002059AF"/>
    <w:rsid w:val="0020691B"/>
    <w:rsid w:val="00213307"/>
    <w:rsid w:val="0022093B"/>
    <w:rsid w:val="00225853"/>
    <w:rsid w:val="00225B8F"/>
    <w:rsid w:val="002301E2"/>
    <w:rsid w:val="00232076"/>
    <w:rsid w:val="00233399"/>
    <w:rsid w:val="0023362D"/>
    <w:rsid w:val="0023422E"/>
    <w:rsid w:val="00234C79"/>
    <w:rsid w:val="00234FE4"/>
    <w:rsid w:val="00236132"/>
    <w:rsid w:val="002431DE"/>
    <w:rsid w:val="0024467E"/>
    <w:rsid w:val="002451B5"/>
    <w:rsid w:val="00245613"/>
    <w:rsid w:val="002515D5"/>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1512"/>
    <w:rsid w:val="00272C4B"/>
    <w:rsid w:val="00276167"/>
    <w:rsid w:val="00276682"/>
    <w:rsid w:val="00276BD1"/>
    <w:rsid w:val="00276EC5"/>
    <w:rsid w:val="00280599"/>
    <w:rsid w:val="002817A4"/>
    <w:rsid w:val="00281A1F"/>
    <w:rsid w:val="00283BF4"/>
    <w:rsid w:val="00283F42"/>
    <w:rsid w:val="00284114"/>
    <w:rsid w:val="00284844"/>
    <w:rsid w:val="002874FE"/>
    <w:rsid w:val="00287868"/>
    <w:rsid w:val="002879A1"/>
    <w:rsid w:val="002926E7"/>
    <w:rsid w:val="00293937"/>
    <w:rsid w:val="002952F1"/>
    <w:rsid w:val="00295696"/>
    <w:rsid w:val="00295915"/>
    <w:rsid w:val="002A048C"/>
    <w:rsid w:val="002A1FB8"/>
    <w:rsid w:val="002A215D"/>
    <w:rsid w:val="002A391B"/>
    <w:rsid w:val="002A4096"/>
    <w:rsid w:val="002A7931"/>
    <w:rsid w:val="002A7B17"/>
    <w:rsid w:val="002B206A"/>
    <w:rsid w:val="002B2160"/>
    <w:rsid w:val="002B2E83"/>
    <w:rsid w:val="002B3236"/>
    <w:rsid w:val="002B342E"/>
    <w:rsid w:val="002B3993"/>
    <w:rsid w:val="002B3A33"/>
    <w:rsid w:val="002B570B"/>
    <w:rsid w:val="002B722F"/>
    <w:rsid w:val="002B7610"/>
    <w:rsid w:val="002B7A4B"/>
    <w:rsid w:val="002B7DE9"/>
    <w:rsid w:val="002C09B6"/>
    <w:rsid w:val="002C2BA4"/>
    <w:rsid w:val="002C45FF"/>
    <w:rsid w:val="002C529F"/>
    <w:rsid w:val="002C5A68"/>
    <w:rsid w:val="002C6A1F"/>
    <w:rsid w:val="002C7029"/>
    <w:rsid w:val="002C76FE"/>
    <w:rsid w:val="002D0024"/>
    <w:rsid w:val="002D2560"/>
    <w:rsid w:val="002D36BE"/>
    <w:rsid w:val="002D4B88"/>
    <w:rsid w:val="002D4C22"/>
    <w:rsid w:val="002D5E41"/>
    <w:rsid w:val="002D645B"/>
    <w:rsid w:val="002D6CD6"/>
    <w:rsid w:val="002D6D66"/>
    <w:rsid w:val="002E2F36"/>
    <w:rsid w:val="002E45D2"/>
    <w:rsid w:val="002E6CFD"/>
    <w:rsid w:val="002F00D7"/>
    <w:rsid w:val="002F1518"/>
    <w:rsid w:val="002F2C89"/>
    <w:rsid w:val="002F45CE"/>
    <w:rsid w:val="002F75C6"/>
    <w:rsid w:val="00300319"/>
    <w:rsid w:val="0030070E"/>
    <w:rsid w:val="003015DC"/>
    <w:rsid w:val="00304577"/>
    <w:rsid w:val="003045FC"/>
    <w:rsid w:val="00304E69"/>
    <w:rsid w:val="00305394"/>
    <w:rsid w:val="00307382"/>
    <w:rsid w:val="00311DE4"/>
    <w:rsid w:val="0031286E"/>
    <w:rsid w:val="00313128"/>
    <w:rsid w:val="0031327E"/>
    <w:rsid w:val="00315275"/>
    <w:rsid w:val="00316C96"/>
    <w:rsid w:val="00322C7C"/>
    <w:rsid w:val="00323054"/>
    <w:rsid w:val="003239AB"/>
    <w:rsid w:val="0033088A"/>
    <w:rsid w:val="0033142F"/>
    <w:rsid w:val="0033183C"/>
    <w:rsid w:val="003336F6"/>
    <w:rsid w:val="0033400C"/>
    <w:rsid w:val="00334251"/>
    <w:rsid w:val="00334D78"/>
    <w:rsid w:val="0033798F"/>
    <w:rsid w:val="00340072"/>
    <w:rsid w:val="003427DD"/>
    <w:rsid w:val="0034368A"/>
    <w:rsid w:val="00343690"/>
    <w:rsid w:val="00343B50"/>
    <w:rsid w:val="003444E4"/>
    <w:rsid w:val="0034515E"/>
    <w:rsid w:val="00352F4C"/>
    <w:rsid w:val="003576A9"/>
    <w:rsid w:val="00357711"/>
    <w:rsid w:val="00360302"/>
    <w:rsid w:val="00360BF0"/>
    <w:rsid w:val="003621F7"/>
    <w:rsid w:val="0036290C"/>
    <w:rsid w:val="00363971"/>
    <w:rsid w:val="00364181"/>
    <w:rsid w:val="00365653"/>
    <w:rsid w:val="00366847"/>
    <w:rsid w:val="003677DF"/>
    <w:rsid w:val="00367958"/>
    <w:rsid w:val="00372337"/>
    <w:rsid w:val="003738C8"/>
    <w:rsid w:val="0037392C"/>
    <w:rsid w:val="00373CB3"/>
    <w:rsid w:val="003744BD"/>
    <w:rsid w:val="00374D18"/>
    <w:rsid w:val="0037649D"/>
    <w:rsid w:val="00376E75"/>
    <w:rsid w:val="00377087"/>
    <w:rsid w:val="003818A5"/>
    <w:rsid w:val="00382A9B"/>
    <w:rsid w:val="003845B3"/>
    <w:rsid w:val="00385695"/>
    <w:rsid w:val="003867AD"/>
    <w:rsid w:val="0038695E"/>
    <w:rsid w:val="00387911"/>
    <w:rsid w:val="00391636"/>
    <w:rsid w:val="00392727"/>
    <w:rsid w:val="00393AED"/>
    <w:rsid w:val="00396FF3"/>
    <w:rsid w:val="003A128C"/>
    <w:rsid w:val="003A3BAC"/>
    <w:rsid w:val="003A5ABC"/>
    <w:rsid w:val="003A5F5A"/>
    <w:rsid w:val="003A6DE7"/>
    <w:rsid w:val="003B2DDA"/>
    <w:rsid w:val="003B3204"/>
    <w:rsid w:val="003B33F4"/>
    <w:rsid w:val="003B3C87"/>
    <w:rsid w:val="003B3CB7"/>
    <w:rsid w:val="003B58E7"/>
    <w:rsid w:val="003B5DEA"/>
    <w:rsid w:val="003B641A"/>
    <w:rsid w:val="003C0BD5"/>
    <w:rsid w:val="003C3F46"/>
    <w:rsid w:val="003C7196"/>
    <w:rsid w:val="003D2C1B"/>
    <w:rsid w:val="003D35C9"/>
    <w:rsid w:val="003D7ABA"/>
    <w:rsid w:val="003E30C5"/>
    <w:rsid w:val="003E34BA"/>
    <w:rsid w:val="003E547A"/>
    <w:rsid w:val="003F2625"/>
    <w:rsid w:val="003F39B1"/>
    <w:rsid w:val="003F5496"/>
    <w:rsid w:val="003F5F8C"/>
    <w:rsid w:val="003F61C4"/>
    <w:rsid w:val="003F6796"/>
    <w:rsid w:val="003F6BAC"/>
    <w:rsid w:val="003F719D"/>
    <w:rsid w:val="00401458"/>
    <w:rsid w:val="00403833"/>
    <w:rsid w:val="004044D8"/>
    <w:rsid w:val="00410468"/>
    <w:rsid w:val="0041047B"/>
    <w:rsid w:val="0041050F"/>
    <w:rsid w:val="00412568"/>
    <w:rsid w:val="00414D80"/>
    <w:rsid w:val="00415DAF"/>
    <w:rsid w:val="004173A9"/>
    <w:rsid w:val="00420509"/>
    <w:rsid w:val="00420FF8"/>
    <w:rsid w:val="00421508"/>
    <w:rsid w:val="00421B83"/>
    <w:rsid w:val="004222FD"/>
    <w:rsid w:val="004240F1"/>
    <w:rsid w:val="00427F4D"/>
    <w:rsid w:val="004355A0"/>
    <w:rsid w:val="0043571C"/>
    <w:rsid w:val="00436498"/>
    <w:rsid w:val="00437200"/>
    <w:rsid w:val="0043726A"/>
    <w:rsid w:val="00437F75"/>
    <w:rsid w:val="00441F24"/>
    <w:rsid w:val="00442B56"/>
    <w:rsid w:val="004456A1"/>
    <w:rsid w:val="004460BF"/>
    <w:rsid w:val="00446BC5"/>
    <w:rsid w:val="00447D73"/>
    <w:rsid w:val="00447DFA"/>
    <w:rsid w:val="00450DA4"/>
    <w:rsid w:val="004515A5"/>
    <w:rsid w:val="0045240E"/>
    <w:rsid w:val="00452A38"/>
    <w:rsid w:val="00452F98"/>
    <w:rsid w:val="004537B9"/>
    <w:rsid w:val="00454D5D"/>
    <w:rsid w:val="004559C6"/>
    <w:rsid w:val="00456D02"/>
    <w:rsid w:val="004614DB"/>
    <w:rsid w:val="004621DA"/>
    <w:rsid w:val="00472078"/>
    <w:rsid w:val="00473EC1"/>
    <w:rsid w:val="00474591"/>
    <w:rsid w:val="00474C0D"/>
    <w:rsid w:val="004772D9"/>
    <w:rsid w:val="00477D18"/>
    <w:rsid w:val="00480491"/>
    <w:rsid w:val="0048070C"/>
    <w:rsid w:val="00482419"/>
    <w:rsid w:val="00482529"/>
    <w:rsid w:val="00482DC8"/>
    <w:rsid w:val="00482E56"/>
    <w:rsid w:val="00482F0E"/>
    <w:rsid w:val="00483616"/>
    <w:rsid w:val="004841CC"/>
    <w:rsid w:val="00484CD6"/>
    <w:rsid w:val="00484EB9"/>
    <w:rsid w:val="00486A70"/>
    <w:rsid w:val="004917B5"/>
    <w:rsid w:val="00493882"/>
    <w:rsid w:val="00494E01"/>
    <w:rsid w:val="0049502F"/>
    <w:rsid w:val="004A095C"/>
    <w:rsid w:val="004A12CA"/>
    <w:rsid w:val="004A145B"/>
    <w:rsid w:val="004A25E2"/>
    <w:rsid w:val="004A28C5"/>
    <w:rsid w:val="004A38E5"/>
    <w:rsid w:val="004A3B7B"/>
    <w:rsid w:val="004A50E3"/>
    <w:rsid w:val="004A6536"/>
    <w:rsid w:val="004A79D6"/>
    <w:rsid w:val="004B0917"/>
    <w:rsid w:val="004B1140"/>
    <w:rsid w:val="004B1541"/>
    <w:rsid w:val="004B16FA"/>
    <w:rsid w:val="004B1C97"/>
    <w:rsid w:val="004B382F"/>
    <w:rsid w:val="004B60C1"/>
    <w:rsid w:val="004B6D17"/>
    <w:rsid w:val="004C0899"/>
    <w:rsid w:val="004C10DA"/>
    <w:rsid w:val="004C25F6"/>
    <w:rsid w:val="004C33A0"/>
    <w:rsid w:val="004C41D3"/>
    <w:rsid w:val="004C5697"/>
    <w:rsid w:val="004C6993"/>
    <w:rsid w:val="004C7F1A"/>
    <w:rsid w:val="004D1151"/>
    <w:rsid w:val="004D121F"/>
    <w:rsid w:val="004D1D16"/>
    <w:rsid w:val="004D2CBA"/>
    <w:rsid w:val="004D316D"/>
    <w:rsid w:val="004D36D6"/>
    <w:rsid w:val="004D573C"/>
    <w:rsid w:val="004D5FE9"/>
    <w:rsid w:val="004D6143"/>
    <w:rsid w:val="004D6D20"/>
    <w:rsid w:val="004D73DB"/>
    <w:rsid w:val="004D7EE7"/>
    <w:rsid w:val="004E03C1"/>
    <w:rsid w:val="004E17C7"/>
    <w:rsid w:val="004E256F"/>
    <w:rsid w:val="004E3EC1"/>
    <w:rsid w:val="004E54C5"/>
    <w:rsid w:val="004E632F"/>
    <w:rsid w:val="004E6C2D"/>
    <w:rsid w:val="004E6F58"/>
    <w:rsid w:val="004F05DC"/>
    <w:rsid w:val="004F0C37"/>
    <w:rsid w:val="004F0FF0"/>
    <w:rsid w:val="004F104F"/>
    <w:rsid w:val="004F1204"/>
    <w:rsid w:val="004F2EDD"/>
    <w:rsid w:val="004F30D3"/>
    <w:rsid w:val="004F3A28"/>
    <w:rsid w:val="004F7D52"/>
    <w:rsid w:val="004F7EC7"/>
    <w:rsid w:val="00501B48"/>
    <w:rsid w:val="005027B6"/>
    <w:rsid w:val="00502A3A"/>
    <w:rsid w:val="00502C60"/>
    <w:rsid w:val="00503C1E"/>
    <w:rsid w:val="00506324"/>
    <w:rsid w:val="00506452"/>
    <w:rsid w:val="005117FD"/>
    <w:rsid w:val="00512F4A"/>
    <w:rsid w:val="005133F6"/>
    <w:rsid w:val="00513452"/>
    <w:rsid w:val="005165AE"/>
    <w:rsid w:val="00516BD4"/>
    <w:rsid w:val="005256D6"/>
    <w:rsid w:val="005256E5"/>
    <w:rsid w:val="00525A9C"/>
    <w:rsid w:val="00525D55"/>
    <w:rsid w:val="0052657A"/>
    <w:rsid w:val="00527599"/>
    <w:rsid w:val="00527E8D"/>
    <w:rsid w:val="00527F76"/>
    <w:rsid w:val="00532E38"/>
    <w:rsid w:val="005351A6"/>
    <w:rsid w:val="005367DC"/>
    <w:rsid w:val="005369C9"/>
    <w:rsid w:val="00537EA1"/>
    <w:rsid w:val="00540EBD"/>
    <w:rsid w:val="005428B5"/>
    <w:rsid w:val="00545924"/>
    <w:rsid w:val="00545DBE"/>
    <w:rsid w:val="00546212"/>
    <w:rsid w:val="005504BD"/>
    <w:rsid w:val="00551E6A"/>
    <w:rsid w:val="00552F6C"/>
    <w:rsid w:val="005532F4"/>
    <w:rsid w:val="0055399D"/>
    <w:rsid w:val="00553C08"/>
    <w:rsid w:val="0055471F"/>
    <w:rsid w:val="0056009C"/>
    <w:rsid w:val="0056206B"/>
    <w:rsid w:val="00565B3F"/>
    <w:rsid w:val="00567629"/>
    <w:rsid w:val="005713A0"/>
    <w:rsid w:val="005716C7"/>
    <w:rsid w:val="00572199"/>
    <w:rsid w:val="0057368D"/>
    <w:rsid w:val="005758FA"/>
    <w:rsid w:val="005763E0"/>
    <w:rsid w:val="00577B28"/>
    <w:rsid w:val="00587BB0"/>
    <w:rsid w:val="005902A7"/>
    <w:rsid w:val="005924BD"/>
    <w:rsid w:val="00592C79"/>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2378"/>
    <w:rsid w:val="005B25CA"/>
    <w:rsid w:val="005B2635"/>
    <w:rsid w:val="005B5D7A"/>
    <w:rsid w:val="005B61EF"/>
    <w:rsid w:val="005B6C25"/>
    <w:rsid w:val="005C0B19"/>
    <w:rsid w:val="005C19A9"/>
    <w:rsid w:val="005C3E8F"/>
    <w:rsid w:val="005C667F"/>
    <w:rsid w:val="005D1DB6"/>
    <w:rsid w:val="005D25DA"/>
    <w:rsid w:val="005D26B4"/>
    <w:rsid w:val="005D31F0"/>
    <w:rsid w:val="005D379E"/>
    <w:rsid w:val="005D5019"/>
    <w:rsid w:val="005D6945"/>
    <w:rsid w:val="005E1247"/>
    <w:rsid w:val="005E3BBB"/>
    <w:rsid w:val="005E79A1"/>
    <w:rsid w:val="005F2C6E"/>
    <w:rsid w:val="005F421D"/>
    <w:rsid w:val="005F5A6C"/>
    <w:rsid w:val="005F6B18"/>
    <w:rsid w:val="006003FF"/>
    <w:rsid w:val="00601DCF"/>
    <w:rsid w:val="00602B0F"/>
    <w:rsid w:val="00603388"/>
    <w:rsid w:val="00606CD0"/>
    <w:rsid w:val="00607099"/>
    <w:rsid w:val="00607B38"/>
    <w:rsid w:val="00607BFA"/>
    <w:rsid w:val="006100FE"/>
    <w:rsid w:val="00610676"/>
    <w:rsid w:val="00610A88"/>
    <w:rsid w:val="00610EC2"/>
    <w:rsid w:val="0061198B"/>
    <w:rsid w:val="0061336B"/>
    <w:rsid w:val="006153F7"/>
    <w:rsid w:val="00615A2D"/>
    <w:rsid w:val="00616038"/>
    <w:rsid w:val="00621B87"/>
    <w:rsid w:val="006221F2"/>
    <w:rsid w:val="00623479"/>
    <w:rsid w:val="006239ED"/>
    <w:rsid w:val="0062437E"/>
    <w:rsid w:val="00625DC5"/>
    <w:rsid w:val="0063254C"/>
    <w:rsid w:val="0063320C"/>
    <w:rsid w:val="00633D35"/>
    <w:rsid w:val="00637749"/>
    <w:rsid w:val="006379A4"/>
    <w:rsid w:val="006404CD"/>
    <w:rsid w:val="00640D5B"/>
    <w:rsid w:val="00642DAE"/>
    <w:rsid w:val="00643D68"/>
    <w:rsid w:val="00645592"/>
    <w:rsid w:val="0064626B"/>
    <w:rsid w:val="00646630"/>
    <w:rsid w:val="006467A4"/>
    <w:rsid w:val="00646E85"/>
    <w:rsid w:val="00647AFB"/>
    <w:rsid w:val="00652512"/>
    <w:rsid w:val="006526E5"/>
    <w:rsid w:val="0066044A"/>
    <w:rsid w:val="00660713"/>
    <w:rsid w:val="00660E87"/>
    <w:rsid w:val="006618DB"/>
    <w:rsid w:val="00661EC6"/>
    <w:rsid w:val="00662218"/>
    <w:rsid w:val="00662350"/>
    <w:rsid w:val="00663287"/>
    <w:rsid w:val="00663866"/>
    <w:rsid w:val="00663A53"/>
    <w:rsid w:val="00663AFF"/>
    <w:rsid w:val="00664CE1"/>
    <w:rsid w:val="00665820"/>
    <w:rsid w:val="00665AA1"/>
    <w:rsid w:val="00667561"/>
    <w:rsid w:val="00667FAF"/>
    <w:rsid w:val="006705C9"/>
    <w:rsid w:val="006712A9"/>
    <w:rsid w:val="00672030"/>
    <w:rsid w:val="00673768"/>
    <w:rsid w:val="00673AD1"/>
    <w:rsid w:val="00673E0F"/>
    <w:rsid w:val="00675E72"/>
    <w:rsid w:val="006768F6"/>
    <w:rsid w:val="00684021"/>
    <w:rsid w:val="00684F38"/>
    <w:rsid w:val="00687798"/>
    <w:rsid w:val="006905C7"/>
    <w:rsid w:val="00690DAB"/>
    <w:rsid w:val="00692196"/>
    <w:rsid w:val="00694CEF"/>
    <w:rsid w:val="00695D55"/>
    <w:rsid w:val="006A094B"/>
    <w:rsid w:val="006A2E6E"/>
    <w:rsid w:val="006A3EC7"/>
    <w:rsid w:val="006A79BD"/>
    <w:rsid w:val="006B0394"/>
    <w:rsid w:val="006B0FCD"/>
    <w:rsid w:val="006B1684"/>
    <w:rsid w:val="006B316F"/>
    <w:rsid w:val="006B31EA"/>
    <w:rsid w:val="006B4D6F"/>
    <w:rsid w:val="006B66D6"/>
    <w:rsid w:val="006B7562"/>
    <w:rsid w:val="006C0969"/>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34E"/>
    <w:rsid w:val="006E3744"/>
    <w:rsid w:val="006E4FD4"/>
    <w:rsid w:val="006E507D"/>
    <w:rsid w:val="006E5EB2"/>
    <w:rsid w:val="006E6BDB"/>
    <w:rsid w:val="006E7C7D"/>
    <w:rsid w:val="006F17B5"/>
    <w:rsid w:val="006F35C2"/>
    <w:rsid w:val="006F38B2"/>
    <w:rsid w:val="006F3CDD"/>
    <w:rsid w:val="006F42A6"/>
    <w:rsid w:val="006F5365"/>
    <w:rsid w:val="006F6274"/>
    <w:rsid w:val="006F7A01"/>
    <w:rsid w:val="007001C5"/>
    <w:rsid w:val="007027AA"/>
    <w:rsid w:val="0070479E"/>
    <w:rsid w:val="00706697"/>
    <w:rsid w:val="007067C9"/>
    <w:rsid w:val="007133AC"/>
    <w:rsid w:val="0071394A"/>
    <w:rsid w:val="007145CA"/>
    <w:rsid w:val="00714F09"/>
    <w:rsid w:val="0071609A"/>
    <w:rsid w:val="0071631C"/>
    <w:rsid w:val="00720F18"/>
    <w:rsid w:val="00721050"/>
    <w:rsid w:val="0072218F"/>
    <w:rsid w:val="007222D5"/>
    <w:rsid w:val="007229AE"/>
    <w:rsid w:val="007251D4"/>
    <w:rsid w:val="007259C1"/>
    <w:rsid w:val="007260A7"/>
    <w:rsid w:val="007268D5"/>
    <w:rsid w:val="00726F3F"/>
    <w:rsid w:val="0073121F"/>
    <w:rsid w:val="007331B4"/>
    <w:rsid w:val="007337FD"/>
    <w:rsid w:val="007351FA"/>
    <w:rsid w:val="00735272"/>
    <w:rsid w:val="00735279"/>
    <w:rsid w:val="00735B97"/>
    <w:rsid w:val="007365CD"/>
    <w:rsid w:val="00736811"/>
    <w:rsid w:val="00736B54"/>
    <w:rsid w:val="00737B7E"/>
    <w:rsid w:val="00741D2E"/>
    <w:rsid w:val="00742703"/>
    <w:rsid w:val="00745173"/>
    <w:rsid w:val="007451BD"/>
    <w:rsid w:val="00745A60"/>
    <w:rsid w:val="00745AB0"/>
    <w:rsid w:val="00745EEC"/>
    <w:rsid w:val="007462E3"/>
    <w:rsid w:val="00746498"/>
    <w:rsid w:val="00747552"/>
    <w:rsid w:val="0075058B"/>
    <w:rsid w:val="0075126F"/>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3D81"/>
    <w:rsid w:val="00766CA4"/>
    <w:rsid w:val="00772602"/>
    <w:rsid w:val="00773825"/>
    <w:rsid w:val="00774A83"/>
    <w:rsid w:val="007766A1"/>
    <w:rsid w:val="007766F0"/>
    <w:rsid w:val="00780038"/>
    <w:rsid w:val="00780866"/>
    <w:rsid w:val="00780AEF"/>
    <w:rsid w:val="00780EFC"/>
    <w:rsid w:val="00782300"/>
    <w:rsid w:val="00782A56"/>
    <w:rsid w:val="0078447B"/>
    <w:rsid w:val="00784CDF"/>
    <w:rsid w:val="00785A7E"/>
    <w:rsid w:val="00786564"/>
    <w:rsid w:val="00790890"/>
    <w:rsid w:val="0079298F"/>
    <w:rsid w:val="00792E6A"/>
    <w:rsid w:val="007939A6"/>
    <w:rsid w:val="0079421A"/>
    <w:rsid w:val="00797745"/>
    <w:rsid w:val="007A0835"/>
    <w:rsid w:val="007A195B"/>
    <w:rsid w:val="007A4992"/>
    <w:rsid w:val="007A4DA6"/>
    <w:rsid w:val="007A542B"/>
    <w:rsid w:val="007B257C"/>
    <w:rsid w:val="007B381A"/>
    <w:rsid w:val="007B3D84"/>
    <w:rsid w:val="007B51B9"/>
    <w:rsid w:val="007B5554"/>
    <w:rsid w:val="007B76E6"/>
    <w:rsid w:val="007B7DE5"/>
    <w:rsid w:val="007C0EFE"/>
    <w:rsid w:val="007C12B6"/>
    <w:rsid w:val="007C41B8"/>
    <w:rsid w:val="007C4879"/>
    <w:rsid w:val="007C5C3A"/>
    <w:rsid w:val="007D04FC"/>
    <w:rsid w:val="007D123B"/>
    <w:rsid w:val="007D1776"/>
    <w:rsid w:val="007D1AB9"/>
    <w:rsid w:val="007D1D60"/>
    <w:rsid w:val="007D288F"/>
    <w:rsid w:val="007D4E34"/>
    <w:rsid w:val="007D7C28"/>
    <w:rsid w:val="007E03D8"/>
    <w:rsid w:val="007E0932"/>
    <w:rsid w:val="007E0F29"/>
    <w:rsid w:val="007E2011"/>
    <w:rsid w:val="007E4A32"/>
    <w:rsid w:val="007E6DD8"/>
    <w:rsid w:val="007F0DCB"/>
    <w:rsid w:val="007F1221"/>
    <w:rsid w:val="007F264D"/>
    <w:rsid w:val="007F284A"/>
    <w:rsid w:val="007F30E6"/>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3517"/>
    <w:rsid w:val="0083472E"/>
    <w:rsid w:val="0083570E"/>
    <w:rsid w:val="008359D1"/>
    <w:rsid w:val="00836D01"/>
    <w:rsid w:val="00836E9D"/>
    <w:rsid w:val="00837EC0"/>
    <w:rsid w:val="0084064E"/>
    <w:rsid w:val="008411EE"/>
    <w:rsid w:val="00841988"/>
    <w:rsid w:val="0084597A"/>
    <w:rsid w:val="00847697"/>
    <w:rsid w:val="00853FB1"/>
    <w:rsid w:val="00854413"/>
    <w:rsid w:val="0085577A"/>
    <w:rsid w:val="00855C40"/>
    <w:rsid w:val="00856281"/>
    <w:rsid w:val="008562A8"/>
    <w:rsid w:val="0085642A"/>
    <w:rsid w:val="00856792"/>
    <w:rsid w:val="00856A3B"/>
    <w:rsid w:val="00857CF3"/>
    <w:rsid w:val="00863F4D"/>
    <w:rsid w:val="0086569D"/>
    <w:rsid w:val="0086643D"/>
    <w:rsid w:val="0086665C"/>
    <w:rsid w:val="0087086D"/>
    <w:rsid w:val="008708A2"/>
    <w:rsid w:val="00870943"/>
    <w:rsid w:val="00870B6C"/>
    <w:rsid w:val="0087136F"/>
    <w:rsid w:val="008721AC"/>
    <w:rsid w:val="0087468D"/>
    <w:rsid w:val="008748BD"/>
    <w:rsid w:val="008755F2"/>
    <w:rsid w:val="008778A3"/>
    <w:rsid w:val="008801B4"/>
    <w:rsid w:val="00880817"/>
    <w:rsid w:val="00880DFF"/>
    <w:rsid w:val="00882078"/>
    <w:rsid w:val="00884BF3"/>
    <w:rsid w:val="0088599E"/>
    <w:rsid w:val="008862E5"/>
    <w:rsid w:val="008868CC"/>
    <w:rsid w:val="008873E7"/>
    <w:rsid w:val="008922BC"/>
    <w:rsid w:val="008949F6"/>
    <w:rsid w:val="00895B09"/>
    <w:rsid w:val="00897BED"/>
    <w:rsid w:val="008A131F"/>
    <w:rsid w:val="008A336A"/>
    <w:rsid w:val="008A4D67"/>
    <w:rsid w:val="008A4F80"/>
    <w:rsid w:val="008A52D2"/>
    <w:rsid w:val="008B0775"/>
    <w:rsid w:val="008B13ED"/>
    <w:rsid w:val="008B1AA5"/>
    <w:rsid w:val="008B3072"/>
    <w:rsid w:val="008B5404"/>
    <w:rsid w:val="008B5E0D"/>
    <w:rsid w:val="008B70ED"/>
    <w:rsid w:val="008B7832"/>
    <w:rsid w:val="008C0E6C"/>
    <w:rsid w:val="008C0F0C"/>
    <w:rsid w:val="008C1110"/>
    <w:rsid w:val="008C1987"/>
    <w:rsid w:val="008C2B0F"/>
    <w:rsid w:val="008C2B2F"/>
    <w:rsid w:val="008C3886"/>
    <w:rsid w:val="008C4833"/>
    <w:rsid w:val="008C4DDE"/>
    <w:rsid w:val="008C6803"/>
    <w:rsid w:val="008C692F"/>
    <w:rsid w:val="008D2F00"/>
    <w:rsid w:val="008D49B7"/>
    <w:rsid w:val="008E0993"/>
    <w:rsid w:val="008E614E"/>
    <w:rsid w:val="008F0F38"/>
    <w:rsid w:val="008F2465"/>
    <w:rsid w:val="008F60ED"/>
    <w:rsid w:val="008F7B7E"/>
    <w:rsid w:val="00900039"/>
    <w:rsid w:val="00900659"/>
    <w:rsid w:val="00900822"/>
    <w:rsid w:val="00901203"/>
    <w:rsid w:val="00906F7F"/>
    <w:rsid w:val="00907A71"/>
    <w:rsid w:val="00912090"/>
    <w:rsid w:val="00912BDE"/>
    <w:rsid w:val="00914447"/>
    <w:rsid w:val="009166C7"/>
    <w:rsid w:val="00917939"/>
    <w:rsid w:val="00917DCF"/>
    <w:rsid w:val="00917FC5"/>
    <w:rsid w:val="009230F2"/>
    <w:rsid w:val="0092468A"/>
    <w:rsid w:val="00933468"/>
    <w:rsid w:val="00940842"/>
    <w:rsid w:val="009419D4"/>
    <w:rsid w:val="00941E10"/>
    <w:rsid w:val="00942026"/>
    <w:rsid w:val="00942314"/>
    <w:rsid w:val="0094247C"/>
    <w:rsid w:val="0094259E"/>
    <w:rsid w:val="00942C00"/>
    <w:rsid w:val="00943F05"/>
    <w:rsid w:val="00946811"/>
    <w:rsid w:val="0094726A"/>
    <w:rsid w:val="00947C32"/>
    <w:rsid w:val="00947F04"/>
    <w:rsid w:val="00950B6F"/>
    <w:rsid w:val="009511A6"/>
    <w:rsid w:val="00951E63"/>
    <w:rsid w:val="00952C6E"/>
    <w:rsid w:val="00954940"/>
    <w:rsid w:val="009578EC"/>
    <w:rsid w:val="00965FED"/>
    <w:rsid w:val="00966628"/>
    <w:rsid w:val="00966A70"/>
    <w:rsid w:val="00971D9A"/>
    <w:rsid w:val="0097228F"/>
    <w:rsid w:val="00974C45"/>
    <w:rsid w:val="00975CD5"/>
    <w:rsid w:val="009763B5"/>
    <w:rsid w:val="00977474"/>
    <w:rsid w:val="0098072D"/>
    <w:rsid w:val="009807C6"/>
    <w:rsid w:val="00982013"/>
    <w:rsid w:val="009900E8"/>
    <w:rsid w:val="00991FA5"/>
    <w:rsid w:val="00993364"/>
    <w:rsid w:val="00993B26"/>
    <w:rsid w:val="00994750"/>
    <w:rsid w:val="009961FC"/>
    <w:rsid w:val="00997784"/>
    <w:rsid w:val="00997F22"/>
    <w:rsid w:val="009A016C"/>
    <w:rsid w:val="009A0841"/>
    <w:rsid w:val="009A0DC3"/>
    <w:rsid w:val="009A1370"/>
    <w:rsid w:val="009A2EB9"/>
    <w:rsid w:val="009A372D"/>
    <w:rsid w:val="009A4D9D"/>
    <w:rsid w:val="009A5B0D"/>
    <w:rsid w:val="009A645A"/>
    <w:rsid w:val="009A6A31"/>
    <w:rsid w:val="009A6E7D"/>
    <w:rsid w:val="009B1F79"/>
    <w:rsid w:val="009B3731"/>
    <w:rsid w:val="009B3DE4"/>
    <w:rsid w:val="009B4CCC"/>
    <w:rsid w:val="009B5C74"/>
    <w:rsid w:val="009B5DDC"/>
    <w:rsid w:val="009B7C04"/>
    <w:rsid w:val="009C214B"/>
    <w:rsid w:val="009C3630"/>
    <w:rsid w:val="009C5802"/>
    <w:rsid w:val="009C6444"/>
    <w:rsid w:val="009D0477"/>
    <w:rsid w:val="009D0DF0"/>
    <w:rsid w:val="009D1756"/>
    <w:rsid w:val="009D332E"/>
    <w:rsid w:val="009D4EC3"/>
    <w:rsid w:val="009D6054"/>
    <w:rsid w:val="009D7DAD"/>
    <w:rsid w:val="009E2455"/>
    <w:rsid w:val="009E4CD4"/>
    <w:rsid w:val="009E4D0C"/>
    <w:rsid w:val="009E50B4"/>
    <w:rsid w:val="009E529B"/>
    <w:rsid w:val="009E6C55"/>
    <w:rsid w:val="009F0CB3"/>
    <w:rsid w:val="009F1A9B"/>
    <w:rsid w:val="009F2FF6"/>
    <w:rsid w:val="009F3610"/>
    <w:rsid w:val="009F621A"/>
    <w:rsid w:val="009F6A2D"/>
    <w:rsid w:val="009F7739"/>
    <w:rsid w:val="00A024E1"/>
    <w:rsid w:val="00A06994"/>
    <w:rsid w:val="00A11932"/>
    <w:rsid w:val="00A12AE5"/>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2C69"/>
    <w:rsid w:val="00A32ED2"/>
    <w:rsid w:val="00A33744"/>
    <w:rsid w:val="00A348E7"/>
    <w:rsid w:val="00A34E8F"/>
    <w:rsid w:val="00A35506"/>
    <w:rsid w:val="00A375D3"/>
    <w:rsid w:val="00A436A2"/>
    <w:rsid w:val="00A44155"/>
    <w:rsid w:val="00A456D7"/>
    <w:rsid w:val="00A46769"/>
    <w:rsid w:val="00A47440"/>
    <w:rsid w:val="00A53263"/>
    <w:rsid w:val="00A5396D"/>
    <w:rsid w:val="00A539EB"/>
    <w:rsid w:val="00A60A89"/>
    <w:rsid w:val="00A62E92"/>
    <w:rsid w:val="00A6466B"/>
    <w:rsid w:val="00A64E1A"/>
    <w:rsid w:val="00A673FB"/>
    <w:rsid w:val="00A6763C"/>
    <w:rsid w:val="00A709D4"/>
    <w:rsid w:val="00A71363"/>
    <w:rsid w:val="00A732A8"/>
    <w:rsid w:val="00A732DD"/>
    <w:rsid w:val="00A73360"/>
    <w:rsid w:val="00A77328"/>
    <w:rsid w:val="00A82589"/>
    <w:rsid w:val="00A827C5"/>
    <w:rsid w:val="00A84309"/>
    <w:rsid w:val="00A85CD5"/>
    <w:rsid w:val="00A864A8"/>
    <w:rsid w:val="00A902FF"/>
    <w:rsid w:val="00A90679"/>
    <w:rsid w:val="00A91023"/>
    <w:rsid w:val="00A92FBD"/>
    <w:rsid w:val="00A93018"/>
    <w:rsid w:val="00A93DAC"/>
    <w:rsid w:val="00A93F60"/>
    <w:rsid w:val="00A940BC"/>
    <w:rsid w:val="00A940E2"/>
    <w:rsid w:val="00A940E8"/>
    <w:rsid w:val="00A941F5"/>
    <w:rsid w:val="00A94872"/>
    <w:rsid w:val="00A952A0"/>
    <w:rsid w:val="00A966B4"/>
    <w:rsid w:val="00AA014C"/>
    <w:rsid w:val="00AA0AE2"/>
    <w:rsid w:val="00AA23B9"/>
    <w:rsid w:val="00AA26C1"/>
    <w:rsid w:val="00AA29CB"/>
    <w:rsid w:val="00AA3DD2"/>
    <w:rsid w:val="00AA4588"/>
    <w:rsid w:val="00AB004F"/>
    <w:rsid w:val="00AB18F5"/>
    <w:rsid w:val="00AB3704"/>
    <w:rsid w:val="00AB47D0"/>
    <w:rsid w:val="00AB568E"/>
    <w:rsid w:val="00AB5DF9"/>
    <w:rsid w:val="00AB5FC0"/>
    <w:rsid w:val="00AB6274"/>
    <w:rsid w:val="00AB6B3D"/>
    <w:rsid w:val="00AC0F29"/>
    <w:rsid w:val="00AC1307"/>
    <w:rsid w:val="00AC22D3"/>
    <w:rsid w:val="00AC270E"/>
    <w:rsid w:val="00AC48A6"/>
    <w:rsid w:val="00AC4D65"/>
    <w:rsid w:val="00AC51D9"/>
    <w:rsid w:val="00AC731B"/>
    <w:rsid w:val="00AC78A0"/>
    <w:rsid w:val="00AC79AA"/>
    <w:rsid w:val="00AD0435"/>
    <w:rsid w:val="00AD14EE"/>
    <w:rsid w:val="00AD1999"/>
    <w:rsid w:val="00AD38F3"/>
    <w:rsid w:val="00AD3CC1"/>
    <w:rsid w:val="00AD46E6"/>
    <w:rsid w:val="00AD78D4"/>
    <w:rsid w:val="00AD7A19"/>
    <w:rsid w:val="00AD7E48"/>
    <w:rsid w:val="00AE0DA1"/>
    <w:rsid w:val="00AE1E92"/>
    <w:rsid w:val="00AE2763"/>
    <w:rsid w:val="00AE2E7B"/>
    <w:rsid w:val="00AE34E2"/>
    <w:rsid w:val="00AE3D5B"/>
    <w:rsid w:val="00AE6295"/>
    <w:rsid w:val="00AE6F25"/>
    <w:rsid w:val="00AF06F8"/>
    <w:rsid w:val="00AF3B22"/>
    <w:rsid w:val="00AF67A5"/>
    <w:rsid w:val="00AF768B"/>
    <w:rsid w:val="00AF7E0F"/>
    <w:rsid w:val="00B05F3E"/>
    <w:rsid w:val="00B0611A"/>
    <w:rsid w:val="00B0698F"/>
    <w:rsid w:val="00B06BB3"/>
    <w:rsid w:val="00B06FD3"/>
    <w:rsid w:val="00B10B5D"/>
    <w:rsid w:val="00B134F5"/>
    <w:rsid w:val="00B159DE"/>
    <w:rsid w:val="00B16AEB"/>
    <w:rsid w:val="00B1719E"/>
    <w:rsid w:val="00B210D8"/>
    <w:rsid w:val="00B221B4"/>
    <w:rsid w:val="00B23875"/>
    <w:rsid w:val="00B24558"/>
    <w:rsid w:val="00B25E17"/>
    <w:rsid w:val="00B2606F"/>
    <w:rsid w:val="00B32FAF"/>
    <w:rsid w:val="00B3333A"/>
    <w:rsid w:val="00B3355C"/>
    <w:rsid w:val="00B34BB7"/>
    <w:rsid w:val="00B3645C"/>
    <w:rsid w:val="00B41834"/>
    <w:rsid w:val="00B41B74"/>
    <w:rsid w:val="00B42BE6"/>
    <w:rsid w:val="00B43119"/>
    <w:rsid w:val="00B44158"/>
    <w:rsid w:val="00B4426D"/>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5C57"/>
    <w:rsid w:val="00B679DA"/>
    <w:rsid w:val="00B71C4D"/>
    <w:rsid w:val="00B757B6"/>
    <w:rsid w:val="00B758F9"/>
    <w:rsid w:val="00B763F9"/>
    <w:rsid w:val="00B768AD"/>
    <w:rsid w:val="00B8073B"/>
    <w:rsid w:val="00B81894"/>
    <w:rsid w:val="00B82667"/>
    <w:rsid w:val="00B84BC9"/>
    <w:rsid w:val="00B85117"/>
    <w:rsid w:val="00B87033"/>
    <w:rsid w:val="00B87D7A"/>
    <w:rsid w:val="00B90318"/>
    <w:rsid w:val="00B9182C"/>
    <w:rsid w:val="00B92383"/>
    <w:rsid w:val="00B92438"/>
    <w:rsid w:val="00B949E2"/>
    <w:rsid w:val="00B9521C"/>
    <w:rsid w:val="00B9580E"/>
    <w:rsid w:val="00B96C5C"/>
    <w:rsid w:val="00B975E3"/>
    <w:rsid w:val="00BA1E68"/>
    <w:rsid w:val="00BA3C99"/>
    <w:rsid w:val="00BA467A"/>
    <w:rsid w:val="00BA6923"/>
    <w:rsid w:val="00BA773C"/>
    <w:rsid w:val="00BA7DD9"/>
    <w:rsid w:val="00BB0286"/>
    <w:rsid w:val="00BB2E40"/>
    <w:rsid w:val="00BB2F3A"/>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611D"/>
    <w:rsid w:val="00BD6D7A"/>
    <w:rsid w:val="00BD6F02"/>
    <w:rsid w:val="00BD7CC5"/>
    <w:rsid w:val="00BE1BA7"/>
    <w:rsid w:val="00BE2421"/>
    <w:rsid w:val="00BE2C8E"/>
    <w:rsid w:val="00BE30FC"/>
    <w:rsid w:val="00BE60BA"/>
    <w:rsid w:val="00BE716D"/>
    <w:rsid w:val="00BE7917"/>
    <w:rsid w:val="00BF2ED8"/>
    <w:rsid w:val="00BF41ED"/>
    <w:rsid w:val="00C00582"/>
    <w:rsid w:val="00C0078C"/>
    <w:rsid w:val="00C00EC7"/>
    <w:rsid w:val="00C0359F"/>
    <w:rsid w:val="00C04371"/>
    <w:rsid w:val="00C04EDD"/>
    <w:rsid w:val="00C06124"/>
    <w:rsid w:val="00C066E8"/>
    <w:rsid w:val="00C06790"/>
    <w:rsid w:val="00C07F01"/>
    <w:rsid w:val="00C10013"/>
    <w:rsid w:val="00C107DA"/>
    <w:rsid w:val="00C10AD6"/>
    <w:rsid w:val="00C10BC8"/>
    <w:rsid w:val="00C134D2"/>
    <w:rsid w:val="00C14801"/>
    <w:rsid w:val="00C14B79"/>
    <w:rsid w:val="00C14E17"/>
    <w:rsid w:val="00C15690"/>
    <w:rsid w:val="00C169BF"/>
    <w:rsid w:val="00C1740C"/>
    <w:rsid w:val="00C174CA"/>
    <w:rsid w:val="00C2055A"/>
    <w:rsid w:val="00C20772"/>
    <w:rsid w:val="00C20FC4"/>
    <w:rsid w:val="00C212DC"/>
    <w:rsid w:val="00C22BB5"/>
    <w:rsid w:val="00C2472A"/>
    <w:rsid w:val="00C25873"/>
    <w:rsid w:val="00C259ED"/>
    <w:rsid w:val="00C25AA8"/>
    <w:rsid w:val="00C25E00"/>
    <w:rsid w:val="00C262A5"/>
    <w:rsid w:val="00C26C44"/>
    <w:rsid w:val="00C27CE1"/>
    <w:rsid w:val="00C27EAB"/>
    <w:rsid w:val="00C30658"/>
    <w:rsid w:val="00C31437"/>
    <w:rsid w:val="00C345AB"/>
    <w:rsid w:val="00C35303"/>
    <w:rsid w:val="00C36E48"/>
    <w:rsid w:val="00C3747C"/>
    <w:rsid w:val="00C4149E"/>
    <w:rsid w:val="00C42BD7"/>
    <w:rsid w:val="00C445D8"/>
    <w:rsid w:val="00C4489B"/>
    <w:rsid w:val="00C45D81"/>
    <w:rsid w:val="00C45DE9"/>
    <w:rsid w:val="00C46087"/>
    <w:rsid w:val="00C466CE"/>
    <w:rsid w:val="00C4678D"/>
    <w:rsid w:val="00C47740"/>
    <w:rsid w:val="00C5144B"/>
    <w:rsid w:val="00C52573"/>
    <w:rsid w:val="00C52DE2"/>
    <w:rsid w:val="00C60C1F"/>
    <w:rsid w:val="00C6366E"/>
    <w:rsid w:val="00C72DC6"/>
    <w:rsid w:val="00C74397"/>
    <w:rsid w:val="00C76806"/>
    <w:rsid w:val="00C7690D"/>
    <w:rsid w:val="00C76C2D"/>
    <w:rsid w:val="00C77F0C"/>
    <w:rsid w:val="00C80F74"/>
    <w:rsid w:val="00C818C8"/>
    <w:rsid w:val="00C83B5E"/>
    <w:rsid w:val="00C83E12"/>
    <w:rsid w:val="00C85897"/>
    <w:rsid w:val="00C86675"/>
    <w:rsid w:val="00C86FD1"/>
    <w:rsid w:val="00C932D4"/>
    <w:rsid w:val="00C94572"/>
    <w:rsid w:val="00C94A1A"/>
    <w:rsid w:val="00C97CF3"/>
    <w:rsid w:val="00CA0D10"/>
    <w:rsid w:val="00CA16DA"/>
    <w:rsid w:val="00CA3740"/>
    <w:rsid w:val="00CA44E7"/>
    <w:rsid w:val="00CA4857"/>
    <w:rsid w:val="00CA6E71"/>
    <w:rsid w:val="00CA7F28"/>
    <w:rsid w:val="00CB0ABF"/>
    <w:rsid w:val="00CB1A54"/>
    <w:rsid w:val="00CB1D72"/>
    <w:rsid w:val="00CB29B1"/>
    <w:rsid w:val="00CB3544"/>
    <w:rsid w:val="00CB3A14"/>
    <w:rsid w:val="00CB3BF1"/>
    <w:rsid w:val="00CB60F7"/>
    <w:rsid w:val="00CB6C9C"/>
    <w:rsid w:val="00CC1BBE"/>
    <w:rsid w:val="00CC2836"/>
    <w:rsid w:val="00CC2BFD"/>
    <w:rsid w:val="00CC3A47"/>
    <w:rsid w:val="00CC4DE4"/>
    <w:rsid w:val="00CC5CEB"/>
    <w:rsid w:val="00CC5F1C"/>
    <w:rsid w:val="00CC798A"/>
    <w:rsid w:val="00CC79B4"/>
    <w:rsid w:val="00CD127B"/>
    <w:rsid w:val="00CD1C8C"/>
    <w:rsid w:val="00CD6466"/>
    <w:rsid w:val="00CD76DB"/>
    <w:rsid w:val="00CD7940"/>
    <w:rsid w:val="00CE196F"/>
    <w:rsid w:val="00CE1B12"/>
    <w:rsid w:val="00CE21C5"/>
    <w:rsid w:val="00CE22DD"/>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5438"/>
    <w:rsid w:val="00D06117"/>
    <w:rsid w:val="00D06EE4"/>
    <w:rsid w:val="00D1253A"/>
    <w:rsid w:val="00D12CB4"/>
    <w:rsid w:val="00D13778"/>
    <w:rsid w:val="00D13A81"/>
    <w:rsid w:val="00D14BE3"/>
    <w:rsid w:val="00D164F3"/>
    <w:rsid w:val="00D179BB"/>
    <w:rsid w:val="00D21018"/>
    <w:rsid w:val="00D243A1"/>
    <w:rsid w:val="00D24789"/>
    <w:rsid w:val="00D26718"/>
    <w:rsid w:val="00D271F9"/>
    <w:rsid w:val="00D276DC"/>
    <w:rsid w:val="00D27D04"/>
    <w:rsid w:val="00D30DD3"/>
    <w:rsid w:val="00D3234B"/>
    <w:rsid w:val="00D32589"/>
    <w:rsid w:val="00D33727"/>
    <w:rsid w:val="00D34B5B"/>
    <w:rsid w:val="00D42D61"/>
    <w:rsid w:val="00D42D91"/>
    <w:rsid w:val="00D4332D"/>
    <w:rsid w:val="00D46F66"/>
    <w:rsid w:val="00D47E03"/>
    <w:rsid w:val="00D50657"/>
    <w:rsid w:val="00D531D8"/>
    <w:rsid w:val="00D5359E"/>
    <w:rsid w:val="00D55197"/>
    <w:rsid w:val="00D57A6A"/>
    <w:rsid w:val="00D604AC"/>
    <w:rsid w:val="00D612E6"/>
    <w:rsid w:val="00D62F2E"/>
    <w:rsid w:val="00D62F34"/>
    <w:rsid w:val="00D6346F"/>
    <w:rsid w:val="00D638C5"/>
    <w:rsid w:val="00D6491E"/>
    <w:rsid w:val="00D64987"/>
    <w:rsid w:val="00D667F6"/>
    <w:rsid w:val="00D6735D"/>
    <w:rsid w:val="00D67F5B"/>
    <w:rsid w:val="00D701BA"/>
    <w:rsid w:val="00D70D2F"/>
    <w:rsid w:val="00D71462"/>
    <w:rsid w:val="00D730E0"/>
    <w:rsid w:val="00D731D9"/>
    <w:rsid w:val="00D73D99"/>
    <w:rsid w:val="00D73E76"/>
    <w:rsid w:val="00D75868"/>
    <w:rsid w:val="00D75972"/>
    <w:rsid w:val="00D75BF0"/>
    <w:rsid w:val="00D776D7"/>
    <w:rsid w:val="00D777A9"/>
    <w:rsid w:val="00D81AA3"/>
    <w:rsid w:val="00D8234F"/>
    <w:rsid w:val="00D83576"/>
    <w:rsid w:val="00D8463A"/>
    <w:rsid w:val="00D85911"/>
    <w:rsid w:val="00D85A10"/>
    <w:rsid w:val="00D860D0"/>
    <w:rsid w:val="00D8763D"/>
    <w:rsid w:val="00D913CE"/>
    <w:rsid w:val="00D96A74"/>
    <w:rsid w:val="00D9703A"/>
    <w:rsid w:val="00D973D2"/>
    <w:rsid w:val="00DA028C"/>
    <w:rsid w:val="00DA050B"/>
    <w:rsid w:val="00DA1930"/>
    <w:rsid w:val="00DA3D8C"/>
    <w:rsid w:val="00DA3F12"/>
    <w:rsid w:val="00DA48B9"/>
    <w:rsid w:val="00DA666F"/>
    <w:rsid w:val="00DA6B35"/>
    <w:rsid w:val="00DA6DBA"/>
    <w:rsid w:val="00DA73CD"/>
    <w:rsid w:val="00DB2E29"/>
    <w:rsid w:val="00DB6139"/>
    <w:rsid w:val="00DB63D4"/>
    <w:rsid w:val="00DB6DD0"/>
    <w:rsid w:val="00DB7EDB"/>
    <w:rsid w:val="00DC0782"/>
    <w:rsid w:val="00DC0F90"/>
    <w:rsid w:val="00DC7517"/>
    <w:rsid w:val="00DC7DCB"/>
    <w:rsid w:val="00DC7F3B"/>
    <w:rsid w:val="00DD0871"/>
    <w:rsid w:val="00DD1FD8"/>
    <w:rsid w:val="00DD25E4"/>
    <w:rsid w:val="00DD2785"/>
    <w:rsid w:val="00DD2800"/>
    <w:rsid w:val="00DD2A69"/>
    <w:rsid w:val="00DE0A9C"/>
    <w:rsid w:val="00DE0ED3"/>
    <w:rsid w:val="00DE26BB"/>
    <w:rsid w:val="00DE2DBD"/>
    <w:rsid w:val="00DE459E"/>
    <w:rsid w:val="00DE48DD"/>
    <w:rsid w:val="00DE7090"/>
    <w:rsid w:val="00DF3CAC"/>
    <w:rsid w:val="00DF451E"/>
    <w:rsid w:val="00DF5DD1"/>
    <w:rsid w:val="00DF687F"/>
    <w:rsid w:val="00DF7765"/>
    <w:rsid w:val="00E00FC8"/>
    <w:rsid w:val="00E039C3"/>
    <w:rsid w:val="00E04FC7"/>
    <w:rsid w:val="00E076A3"/>
    <w:rsid w:val="00E07E7E"/>
    <w:rsid w:val="00E10A5D"/>
    <w:rsid w:val="00E1619F"/>
    <w:rsid w:val="00E161E1"/>
    <w:rsid w:val="00E17220"/>
    <w:rsid w:val="00E211F4"/>
    <w:rsid w:val="00E277F1"/>
    <w:rsid w:val="00E27EB3"/>
    <w:rsid w:val="00E30752"/>
    <w:rsid w:val="00E310F4"/>
    <w:rsid w:val="00E31C25"/>
    <w:rsid w:val="00E324DA"/>
    <w:rsid w:val="00E36CD4"/>
    <w:rsid w:val="00E3757C"/>
    <w:rsid w:val="00E4001A"/>
    <w:rsid w:val="00E40131"/>
    <w:rsid w:val="00E414A4"/>
    <w:rsid w:val="00E4228F"/>
    <w:rsid w:val="00E430CA"/>
    <w:rsid w:val="00E4369D"/>
    <w:rsid w:val="00E45FB2"/>
    <w:rsid w:val="00E46CFE"/>
    <w:rsid w:val="00E50488"/>
    <w:rsid w:val="00E513AF"/>
    <w:rsid w:val="00E52F73"/>
    <w:rsid w:val="00E5405E"/>
    <w:rsid w:val="00E5497C"/>
    <w:rsid w:val="00E55FCB"/>
    <w:rsid w:val="00E62F93"/>
    <w:rsid w:val="00E64FE5"/>
    <w:rsid w:val="00E65033"/>
    <w:rsid w:val="00E65BA9"/>
    <w:rsid w:val="00E662B0"/>
    <w:rsid w:val="00E67D36"/>
    <w:rsid w:val="00E702DD"/>
    <w:rsid w:val="00E705AA"/>
    <w:rsid w:val="00E708BE"/>
    <w:rsid w:val="00E734A5"/>
    <w:rsid w:val="00E75A95"/>
    <w:rsid w:val="00E75B63"/>
    <w:rsid w:val="00E77519"/>
    <w:rsid w:val="00E77C65"/>
    <w:rsid w:val="00E81421"/>
    <w:rsid w:val="00E821FC"/>
    <w:rsid w:val="00E83C29"/>
    <w:rsid w:val="00E84447"/>
    <w:rsid w:val="00E84A74"/>
    <w:rsid w:val="00E84C03"/>
    <w:rsid w:val="00E86610"/>
    <w:rsid w:val="00E91B7E"/>
    <w:rsid w:val="00E92D8F"/>
    <w:rsid w:val="00E94E46"/>
    <w:rsid w:val="00EA199F"/>
    <w:rsid w:val="00EA3B90"/>
    <w:rsid w:val="00EA45A6"/>
    <w:rsid w:val="00EA54EB"/>
    <w:rsid w:val="00EA6D03"/>
    <w:rsid w:val="00EA6DA8"/>
    <w:rsid w:val="00EA7778"/>
    <w:rsid w:val="00EA791E"/>
    <w:rsid w:val="00EA7CC5"/>
    <w:rsid w:val="00EB36A9"/>
    <w:rsid w:val="00EB5B85"/>
    <w:rsid w:val="00EB5BB3"/>
    <w:rsid w:val="00EB657C"/>
    <w:rsid w:val="00EC25A0"/>
    <w:rsid w:val="00EC3BB9"/>
    <w:rsid w:val="00EC3C3E"/>
    <w:rsid w:val="00EC43BE"/>
    <w:rsid w:val="00EC627A"/>
    <w:rsid w:val="00EC704C"/>
    <w:rsid w:val="00ED0D8C"/>
    <w:rsid w:val="00ED2762"/>
    <w:rsid w:val="00ED2C2F"/>
    <w:rsid w:val="00ED4330"/>
    <w:rsid w:val="00ED4794"/>
    <w:rsid w:val="00ED5316"/>
    <w:rsid w:val="00ED5D03"/>
    <w:rsid w:val="00ED6632"/>
    <w:rsid w:val="00ED676A"/>
    <w:rsid w:val="00EE3208"/>
    <w:rsid w:val="00EE50BA"/>
    <w:rsid w:val="00EE556A"/>
    <w:rsid w:val="00EE575B"/>
    <w:rsid w:val="00EE69E3"/>
    <w:rsid w:val="00EE7224"/>
    <w:rsid w:val="00EE7E9E"/>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7C4C"/>
    <w:rsid w:val="00F10201"/>
    <w:rsid w:val="00F115A8"/>
    <w:rsid w:val="00F120A7"/>
    <w:rsid w:val="00F14922"/>
    <w:rsid w:val="00F16554"/>
    <w:rsid w:val="00F17B04"/>
    <w:rsid w:val="00F2026B"/>
    <w:rsid w:val="00F2140B"/>
    <w:rsid w:val="00F223BE"/>
    <w:rsid w:val="00F22D9D"/>
    <w:rsid w:val="00F248B0"/>
    <w:rsid w:val="00F25AEA"/>
    <w:rsid w:val="00F2654E"/>
    <w:rsid w:val="00F312D3"/>
    <w:rsid w:val="00F329CC"/>
    <w:rsid w:val="00F331E7"/>
    <w:rsid w:val="00F332C3"/>
    <w:rsid w:val="00F3717F"/>
    <w:rsid w:val="00F40D70"/>
    <w:rsid w:val="00F416A0"/>
    <w:rsid w:val="00F421A1"/>
    <w:rsid w:val="00F42713"/>
    <w:rsid w:val="00F435DA"/>
    <w:rsid w:val="00F43CD9"/>
    <w:rsid w:val="00F43F8D"/>
    <w:rsid w:val="00F449A4"/>
    <w:rsid w:val="00F44EBB"/>
    <w:rsid w:val="00F45DCA"/>
    <w:rsid w:val="00F473A2"/>
    <w:rsid w:val="00F50F3E"/>
    <w:rsid w:val="00F51A17"/>
    <w:rsid w:val="00F5404B"/>
    <w:rsid w:val="00F541F8"/>
    <w:rsid w:val="00F549D5"/>
    <w:rsid w:val="00F57493"/>
    <w:rsid w:val="00F57567"/>
    <w:rsid w:val="00F57708"/>
    <w:rsid w:val="00F57F4E"/>
    <w:rsid w:val="00F60C09"/>
    <w:rsid w:val="00F610DB"/>
    <w:rsid w:val="00F61ABD"/>
    <w:rsid w:val="00F648AB"/>
    <w:rsid w:val="00F65DE9"/>
    <w:rsid w:val="00F66BA2"/>
    <w:rsid w:val="00F66BD7"/>
    <w:rsid w:val="00F66CCE"/>
    <w:rsid w:val="00F66DA7"/>
    <w:rsid w:val="00F70B3F"/>
    <w:rsid w:val="00F71448"/>
    <w:rsid w:val="00F716E7"/>
    <w:rsid w:val="00F72999"/>
    <w:rsid w:val="00F736A7"/>
    <w:rsid w:val="00F73F84"/>
    <w:rsid w:val="00F7686D"/>
    <w:rsid w:val="00F85F5C"/>
    <w:rsid w:val="00F8707C"/>
    <w:rsid w:val="00F87D1A"/>
    <w:rsid w:val="00F90232"/>
    <w:rsid w:val="00F911B9"/>
    <w:rsid w:val="00F934FF"/>
    <w:rsid w:val="00F9631F"/>
    <w:rsid w:val="00F97C9C"/>
    <w:rsid w:val="00FA0212"/>
    <w:rsid w:val="00FA10CE"/>
    <w:rsid w:val="00FA2602"/>
    <w:rsid w:val="00FA266B"/>
    <w:rsid w:val="00FA43CE"/>
    <w:rsid w:val="00FA48AB"/>
    <w:rsid w:val="00FB068F"/>
    <w:rsid w:val="00FB2811"/>
    <w:rsid w:val="00FB40EA"/>
    <w:rsid w:val="00FB52D5"/>
    <w:rsid w:val="00FB6785"/>
    <w:rsid w:val="00FC0181"/>
    <w:rsid w:val="00FC1E36"/>
    <w:rsid w:val="00FC3756"/>
    <w:rsid w:val="00FC3A24"/>
    <w:rsid w:val="00FC3C6F"/>
    <w:rsid w:val="00FC48B7"/>
    <w:rsid w:val="00FC55B3"/>
    <w:rsid w:val="00FD00CB"/>
    <w:rsid w:val="00FD0EB8"/>
    <w:rsid w:val="00FD299F"/>
    <w:rsid w:val="00FD44A7"/>
    <w:rsid w:val="00FD4EE4"/>
    <w:rsid w:val="00FD6EBE"/>
    <w:rsid w:val="00FD78B4"/>
    <w:rsid w:val="00FE168F"/>
    <w:rsid w:val="00FE265E"/>
    <w:rsid w:val="00FE2799"/>
    <w:rsid w:val="00FE3D87"/>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E27EB3"/>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8748BD"/>
    <w:rPr>
      <w:rFonts w:ascii="Courier New" w:eastAsiaTheme="minorHAnsi" w:hAnsi="Courier New"/>
      <w:sz w:val="22"/>
    </w:rPr>
  </w:style>
  <w:style w:type="character" w:customStyle="1" w:styleId="KlasametodafunkcjaZnak">
    <w:name w:val="Klasa metoda funkcja Znak"/>
    <w:basedOn w:val="AkapitzlistZnak"/>
    <w:link w:val="Klasametodafunkcja"/>
    <w:rsid w:val="008748BD"/>
    <w:rPr>
      <w:rFonts w:ascii="Courier New" w:hAnsi="Courier New"/>
      <w:i/>
      <w:noProof/>
    </w:rPr>
  </w:style>
  <w:style w:type="paragraph" w:customStyle="1" w:styleId="Nazwapliku">
    <w:name w:val="Nazwa pliku"/>
    <w:basedOn w:val="Podkrelenie"/>
    <w:link w:val="NazwaplikuZnak"/>
    <w:qFormat/>
    <w:rsid w:val="008748BD"/>
    <w:rPr>
      <w:rFonts w:ascii="Courier New" w:eastAsiaTheme="minorHAnsi" w:hAnsi="Courier New"/>
      <w:sz w:val="22"/>
    </w:rPr>
  </w:style>
  <w:style w:type="character" w:customStyle="1" w:styleId="NazwaplikuZnak">
    <w:name w:val="Nazwa pliku Znak"/>
    <w:basedOn w:val="AkapitzlistZnak"/>
    <w:link w:val="Nazwapliku"/>
    <w:rsid w:val="008748BD"/>
    <w:rPr>
      <w:rFonts w:ascii="Courier New" w:hAnsi="Courier New"/>
      <w:i/>
      <w:noProof/>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1.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7</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8</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4</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3</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8</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29</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0</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1</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2</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3</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4</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35</b:RefOrder>
  </b:Source>
  <b:Source>
    <b:Tag>Jes091</b:Tag>
    <b:SourceType>DocumentFromInternetSite</b:SourceType>
    <b:Guid>{49B2A97A-A5C4-4A90-8E09-397C6296AAD0}</b:Guid>
    <b:LCID>0</b:LCID>
    <b:Author>
      <b:Author>
        <b:NameList>
          <b:Person>
            <b:Last>Harvey</b:Last>
            <b:First>Jesse</b:First>
            <b:Middle>Patrick</b:Middle>
          </b:Person>
        </b:NameList>
      </b:Author>
    </b:Author>
    <b:Title>GPU Acceleration of Object Classification Algorithms Using NVIDIA CUDA</b:Title>
    <b:InternetSiteTitle>RIT Digital Media Library</b:InternetSiteTitle>
    <b:Year>2009</b:Year>
    <b:Month>Wrzesień</b:Month>
    <b:URL>GPU Acceleration of Object Classification Algorithms Using NVIDIA CUDA</b:URL>
    <b:RefOrder>36</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49</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50</b:RefOrder>
  </b:Source>
  <b:Source>
    <b:Tag>Wik</b:Tag>
    <b:SourceType>DocumentFromInternetSite</b:SourceType>
    <b:Guid>{B6BDE521-7424-4518-8F5E-75B5EF8DF369}</b:Guid>
    <b:LCID>0</b:LCID>
    <b:Title>Video card</b:Title>
    <b:InternetSiteTitle>Wikipedia</b:InternetSiteTitle>
    <b:URL>http://en.wikipedia.org/wiki/Graphic_card</b:URL>
    <b:Author>
      <b:Author>
        <b:Corporate>Wikipedia</b:Corporate>
      </b:Author>
    </b:Author>
    <b:RefOrder>1</b:RefOrder>
  </b:Source>
  <b:Source>
    <b:Tag>Wik2</b:Tag>
    <b:SourceType>DocumentFromInternetSite</b:SourceType>
    <b:Guid>{643C8D62-EBE7-4012-8F3D-2ACD87742818}</b:Guid>
    <b:LCID>0</b:LCID>
    <b:Author>
      <b:Author>
        <b:Corporate>Wikipedia</b:Corporate>
      </b:Author>
    </b:Author>
    <b:Title>OpenCL</b:Title>
    <b:InternetSiteTitle>Wikipedia</b:InternetSiteTitle>
    <b:URL>http://en.wikipedia.org/wiki/OpenCL</b:URL>
    <b:Year>2010</b:Year>
    <b:Month>Maj</b:Month>
    <b:Day>13</b:Day>
    <b:RefOrder>45</b:RefOrder>
  </b:Source>
  <b:Source>
    <b:Tag>Buc</b:Tag>
    <b:SourceType>DocumentFromInternetSite</b:SourceType>
    <b:Guid>{94751A56-4DF4-45BD-89A7-B263853EA452}</b:Guid>
    <b:LCID>0</b:LCID>
    <b:Author>
      <b:Author>
        <b:NameList>
          <b:Person>
            <b:Last>Buck</b:Last>
            <b:First>Ian</b:First>
          </b:Person>
          <b:Person>
            <b:Last>Foley</b:Last>
            <b:First>Tim</b:First>
          </b:Person>
          <b:Person>
            <b:Last>Horn</b:Last>
            <b:First>Daniel</b:First>
          </b:Person>
          <b:Person>
            <b:Last>Sugerman</b:Last>
            <b:First>Jeremy</b:First>
          </b:Person>
          <b:Person>
            <b:Last>Fatahalian</b:Last>
            <b:First>Kayvon</b:First>
          </b:Person>
          <b:Person>
            <b:Last>Houston</b:Last>
            <b:First>Mike</b:First>
          </b:Person>
          <b:Person>
            <b:Last>Hanrahan</b:Last>
            <b:First>Pat</b:First>
          </b:Person>
        </b:NameList>
      </b:Author>
    </b:Author>
    <b:Title>Brook for GPUs: Stream Computing on Graphics Hardware</b:Title>
    <b:InternetSiteTitle>CiteSeerX</b:InternetSiteTitle>
    <b:URL>http://citeseerx.ist.psu.edu/viewdoc/download?doi=10.1.1.1.5420&amp;rep=rep1&amp;type=pdf</b:URL>
    <b:Year>2004</b:Year>
    <b:RefOrder>46</b:RefOrder>
  </b:Source>
</b:Sources>
</file>

<file path=customXml/itemProps1.xml><?xml version="1.0" encoding="utf-8"?>
<ds:datastoreItem xmlns:ds="http://schemas.openxmlformats.org/officeDocument/2006/customXml" ds:itemID="{7CE43D70-2985-4C62-A8D8-121C37F24E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54</TotalTime>
  <Pages>1</Pages>
  <Words>16306</Words>
  <Characters>97842</Characters>
  <Application>Microsoft Office Word</Application>
  <DocSecurity>0</DocSecurity>
  <Lines>815</Lines>
  <Paragraphs>227</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139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54</cp:revision>
  <cp:lastPrinted>2010-05-16T18:15:00Z</cp:lastPrinted>
  <dcterms:created xsi:type="dcterms:W3CDTF">2010-05-04T20:47:00Z</dcterms:created>
  <dcterms:modified xsi:type="dcterms:W3CDTF">2010-05-16T18:53:00Z</dcterms:modified>
</cp:coreProperties>
</file>